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82C" w:rsidRPr="001910E0" w:rsidRDefault="006659EA" w:rsidP="00802F54">
      <w:pPr>
        <w:sectPr w:rsidR="00C0682C"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70"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FD2DF0" w:rsidRDefault="00FD2DF0" w:rsidP="001E3E39">
                  <w:pPr>
                    <w:pStyle w:val="Tituln1"/>
                    <w:spacing w:after="120"/>
                    <w:jc w:val="center"/>
                    <w:rPr>
                      <w:b/>
                      <w:color w:val="595959"/>
                      <w:sz w:val="44"/>
                      <w:szCs w:val="52"/>
                    </w:rPr>
                  </w:pPr>
                  <w:r>
                    <w:rPr>
                      <w:b/>
                      <w:color w:val="595959"/>
                      <w:sz w:val="44"/>
                      <w:szCs w:val="52"/>
                    </w:rPr>
                    <w:t>ÁRTÁMOGATÁSI JELENTÉSELSZÁMOLÓRENDSZER</w:t>
                  </w:r>
                </w:p>
                <w:p w:rsidR="00FD2DF0" w:rsidRPr="00CA78AF" w:rsidRDefault="00FD2DF0" w:rsidP="001E3E39">
                  <w:pPr>
                    <w:pStyle w:val="Tituln1"/>
                    <w:spacing w:after="120"/>
                    <w:jc w:val="center"/>
                    <w:rPr>
                      <w:b/>
                      <w:color w:val="595959"/>
                      <w:sz w:val="44"/>
                      <w:szCs w:val="52"/>
                    </w:rPr>
                  </w:pPr>
                  <w:r>
                    <w:rPr>
                      <w:b/>
                      <w:color w:val="595959"/>
                      <w:sz w:val="44"/>
                      <w:szCs w:val="52"/>
                    </w:rPr>
                    <w:t>FEJLESZTŐI DOKUMENTÁCIÓ</w:t>
                  </w:r>
                </w:p>
                <w:p w:rsidR="00FD2DF0" w:rsidRPr="00CA78AF" w:rsidRDefault="00FD2DF0" w:rsidP="001E3E39">
                  <w:pPr>
                    <w:pStyle w:val="Tituln1"/>
                    <w:spacing w:after="120"/>
                    <w:jc w:val="center"/>
                    <w:rPr>
                      <w:b/>
                      <w:color w:val="595959"/>
                      <w:sz w:val="44"/>
                      <w:szCs w:val="52"/>
                    </w:rPr>
                  </w:pPr>
                  <w:r>
                    <w:rPr>
                      <w:b/>
                      <w:color w:val="595959"/>
                      <w:sz w:val="44"/>
                      <w:szCs w:val="52"/>
                    </w:rPr>
                    <w:t>V0001.4</w:t>
                  </w:r>
                </w:p>
                <w:p w:rsidR="00FD2DF0" w:rsidRPr="005C4DB6" w:rsidRDefault="00FD2DF0" w:rsidP="005C4DB6">
                  <w:pPr>
                    <w:jc w:val="center"/>
                    <w:rPr>
                      <w:color w:val="595959"/>
                      <w:sz w:val="28"/>
                    </w:rPr>
                  </w:pPr>
                </w:p>
                <w:p w:rsidR="00FD2DF0" w:rsidRPr="009023E4" w:rsidRDefault="00FD2DF0"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FD2DF0" w:rsidRDefault="00FD2DF0" w:rsidP="00802F54">
                  <w:pPr>
                    <w:jc w:val="center"/>
                    <w:rPr>
                      <w:sz w:val="16"/>
                      <w:szCs w:val="16"/>
                    </w:rPr>
                  </w:pPr>
                </w:p>
              </w:txbxContent>
            </v:textbox>
          </v:shape>
        </w:pict>
      </w:r>
    </w:p>
    <w:p w:rsidR="00C0682C" w:rsidRDefault="00C0682C">
      <w:pPr>
        <w:pStyle w:val="Tartalomjegyzkcmsora"/>
      </w:pPr>
      <w:bookmarkStart w:id="0" w:name="_Toc423596335"/>
      <w:bookmarkStart w:id="1" w:name="_Toc397697047"/>
      <w:proofErr w:type="spellStart"/>
      <w:r>
        <w:lastRenderedPageBreak/>
        <w:t>Tartalom</w:t>
      </w:r>
      <w:proofErr w:type="spellEnd"/>
    </w:p>
    <w:p w:rsidR="004A19B7" w:rsidRDefault="006659EA">
      <w:pPr>
        <w:pStyle w:val="TJ1"/>
        <w:rPr>
          <w:ins w:id="2" w:author="Bodnár Gábor" w:date="2015-10-29T10:00:00Z"/>
          <w:rFonts w:asciiTheme="minorHAnsi" w:eastAsiaTheme="minorEastAsia" w:hAnsiTheme="minorHAnsi" w:cstheme="minorBidi"/>
          <w:sz w:val="22"/>
          <w:szCs w:val="22"/>
          <w:lang w:eastAsia="hu-HU"/>
        </w:rPr>
      </w:pPr>
      <w:r>
        <w:fldChar w:fldCharType="begin"/>
      </w:r>
      <w:r w:rsidR="00C0682C">
        <w:instrText xml:space="preserve"> TOC \o "1-3" \h \z \u </w:instrText>
      </w:r>
      <w:r>
        <w:fldChar w:fldCharType="separate"/>
      </w:r>
      <w:ins w:id="3"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1.</w:t>
        </w:r>
        <w:r w:rsidR="004A19B7">
          <w:rPr>
            <w:rFonts w:asciiTheme="minorHAnsi" w:eastAsiaTheme="minorEastAsia" w:hAnsiTheme="minorHAnsi" w:cstheme="minorBidi"/>
            <w:sz w:val="22"/>
            <w:szCs w:val="22"/>
            <w:lang w:eastAsia="hu-HU"/>
          </w:rPr>
          <w:tab/>
        </w:r>
        <w:r w:rsidR="004A19B7" w:rsidRPr="00E720B1">
          <w:rPr>
            <w:rStyle w:val="Hiperhivatkozs"/>
          </w:rPr>
          <w:t>Bevezető</w:t>
        </w:r>
        <w:r w:rsidR="004A19B7">
          <w:rPr>
            <w:webHidden/>
          </w:rPr>
          <w:tab/>
        </w:r>
        <w:r>
          <w:rPr>
            <w:webHidden/>
          </w:rPr>
          <w:fldChar w:fldCharType="begin"/>
        </w:r>
        <w:r w:rsidR="004A19B7">
          <w:rPr>
            <w:webHidden/>
          </w:rPr>
          <w:instrText xml:space="preserve"> PAGEREF _Toc433876163 \h </w:instrText>
        </w:r>
      </w:ins>
      <w:r>
        <w:rPr>
          <w:webHidden/>
        </w:rPr>
      </w:r>
      <w:r>
        <w:rPr>
          <w:webHidden/>
        </w:rPr>
        <w:fldChar w:fldCharType="separate"/>
      </w:r>
      <w:ins w:id="4" w:author="Bodnár Gábor" w:date="2015-10-29T10:00:00Z">
        <w:r w:rsidR="004A19B7">
          <w:rPr>
            <w:webHidden/>
          </w:rPr>
          <w:t>4</w:t>
        </w:r>
        <w:r>
          <w:rPr>
            <w:webHidden/>
          </w:rPr>
          <w:fldChar w:fldCharType="end"/>
        </w:r>
        <w:r w:rsidRPr="00E720B1">
          <w:rPr>
            <w:rStyle w:val="Hiperhivatkozs"/>
          </w:rPr>
          <w:fldChar w:fldCharType="end"/>
        </w:r>
      </w:ins>
    </w:p>
    <w:p w:rsidR="004A19B7" w:rsidRDefault="006659EA">
      <w:pPr>
        <w:pStyle w:val="TJ2"/>
        <w:rPr>
          <w:ins w:id="5" w:author="Bodnár Gábor" w:date="2015-10-29T10:00:00Z"/>
          <w:rFonts w:asciiTheme="minorHAnsi" w:eastAsiaTheme="minorEastAsia" w:hAnsiTheme="minorHAnsi" w:cstheme="minorBidi"/>
          <w:sz w:val="22"/>
          <w:szCs w:val="22"/>
          <w:lang w:eastAsia="hu-HU"/>
        </w:rPr>
      </w:pPr>
      <w:ins w:id="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1.1.</w:t>
        </w:r>
        <w:r w:rsidR="004A19B7">
          <w:rPr>
            <w:rFonts w:asciiTheme="minorHAnsi" w:eastAsiaTheme="minorEastAsia" w:hAnsiTheme="minorHAnsi" w:cstheme="minorBidi"/>
            <w:sz w:val="22"/>
            <w:szCs w:val="22"/>
            <w:lang w:eastAsia="hu-HU"/>
          </w:rPr>
          <w:tab/>
        </w:r>
        <w:r w:rsidR="004A19B7" w:rsidRPr="00E720B1">
          <w:rPr>
            <w:rStyle w:val="Hiperhivatkozs"/>
          </w:rPr>
          <w:t>A dokumentum célja</w:t>
        </w:r>
        <w:r w:rsidR="004A19B7">
          <w:rPr>
            <w:webHidden/>
          </w:rPr>
          <w:tab/>
        </w:r>
        <w:r>
          <w:rPr>
            <w:webHidden/>
          </w:rPr>
          <w:fldChar w:fldCharType="begin"/>
        </w:r>
        <w:r w:rsidR="004A19B7">
          <w:rPr>
            <w:webHidden/>
          </w:rPr>
          <w:instrText xml:space="preserve"> PAGEREF _Toc433876164 \h </w:instrText>
        </w:r>
      </w:ins>
      <w:r>
        <w:rPr>
          <w:webHidden/>
        </w:rPr>
      </w:r>
      <w:r>
        <w:rPr>
          <w:webHidden/>
        </w:rPr>
        <w:fldChar w:fldCharType="separate"/>
      </w:r>
      <w:ins w:id="7" w:author="Bodnár Gábor" w:date="2015-10-29T10:00:00Z">
        <w:r w:rsidR="004A19B7">
          <w:rPr>
            <w:webHidden/>
          </w:rPr>
          <w:t>4</w:t>
        </w:r>
        <w:r>
          <w:rPr>
            <w:webHidden/>
          </w:rPr>
          <w:fldChar w:fldCharType="end"/>
        </w:r>
        <w:r w:rsidRPr="00E720B1">
          <w:rPr>
            <w:rStyle w:val="Hiperhivatkozs"/>
          </w:rPr>
          <w:fldChar w:fldCharType="end"/>
        </w:r>
      </w:ins>
    </w:p>
    <w:p w:rsidR="004A19B7" w:rsidRDefault="006659EA">
      <w:pPr>
        <w:pStyle w:val="TJ2"/>
        <w:rPr>
          <w:ins w:id="8" w:author="Bodnár Gábor" w:date="2015-10-29T10:00:00Z"/>
          <w:rFonts w:asciiTheme="minorHAnsi" w:eastAsiaTheme="minorEastAsia" w:hAnsiTheme="minorHAnsi" w:cstheme="minorBidi"/>
          <w:sz w:val="22"/>
          <w:szCs w:val="22"/>
          <w:lang w:eastAsia="hu-HU"/>
        </w:rPr>
      </w:pPr>
      <w:ins w:id="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1.2.</w:t>
        </w:r>
        <w:r w:rsidR="004A19B7">
          <w:rPr>
            <w:rFonts w:asciiTheme="minorHAnsi" w:eastAsiaTheme="minorEastAsia" w:hAnsiTheme="minorHAnsi" w:cstheme="minorBidi"/>
            <w:sz w:val="22"/>
            <w:szCs w:val="22"/>
            <w:lang w:eastAsia="hu-HU"/>
          </w:rPr>
          <w:tab/>
        </w:r>
        <w:r w:rsidR="004A19B7" w:rsidRPr="00E720B1">
          <w:rPr>
            <w:rStyle w:val="Hiperhivatkozs"/>
          </w:rPr>
          <w:t>A rendszer ismertetése</w:t>
        </w:r>
        <w:r w:rsidR="004A19B7">
          <w:rPr>
            <w:webHidden/>
          </w:rPr>
          <w:tab/>
        </w:r>
        <w:r>
          <w:rPr>
            <w:webHidden/>
          </w:rPr>
          <w:fldChar w:fldCharType="begin"/>
        </w:r>
        <w:r w:rsidR="004A19B7">
          <w:rPr>
            <w:webHidden/>
          </w:rPr>
          <w:instrText xml:space="preserve"> PAGEREF _Toc433876165 \h </w:instrText>
        </w:r>
      </w:ins>
      <w:r>
        <w:rPr>
          <w:webHidden/>
        </w:rPr>
      </w:r>
      <w:r>
        <w:rPr>
          <w:webHidden/>
        </w:rPr>
        <w:fldChar w:fldCharType="separate"/>
      </w:r>
      <w:ins w:id="10" w:author="Bodnár Gábor" w:date="2015-10-29T10:00:00Z">
        <w:r w:rsidR="004A19B7">
          <w:rPr>
            <w:webHidden/>
          </w:rPr>
          <w:t>4</w:t>
        </w:r>
        <w:r>
          <w:rPr>
            <w:webHidden/>
          </w:rPr>
          <w:fldChar w:fldCharType="end"/>
        </w:r>
        <w:r w:rsidRPr="00E720B1">
          <w:rPr>
            <w:rStyle w:val="Hiperhivatkozs"/>
          </w:rPr>
          <w:fldChar w:fldCharType="end"/>
        </w:r>
      </w:ins>
    </w:p>
    <w:p w:rsidR="004A19B7" w:rsidRDefault="006659EA">
      <w:pPr>
        <w:pStyle w:val="TJ1"/>
        <w:rPr>
          <w:ins w:id="11" w:author="Bodnár Gábor" w:date="2015-10-29T10:00:00Z"/>
          <w:rFonts w:asciiTheme="minorHAnsi" w:eastAsiaTheme="minorEastAsia" w:hAnsiTheme="minorHAnsi" w:cstheme="minorBidi"/>
          <w:sz w:val="22"/>
          <w:szCs w:val="22"/>
          <w:lang w:eastAsia="hu-HU"/>
        </w:rPr>
      </w:pPr>
      <w:ins w:id="1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w:t>
        </w:r>
        <w:r w:rsidR="004A19B7">
          <w:rPr>
            <w:rFonts w:asciiTheme="minorHAnsi" w:eastAsiaTheme="minorEastAsia" w:hAnsiTheme="minorHAnsi" w:cstheme="minorBidi"/>
            <w:sz w:val="22"/>
            <w:szCs w:val="22"/>
            <w:lang w:eastAsia="hu-HU"/>
          </w:rPr>
          <w:tab/>
        </w:r>
        <w:r w:rsidR="004A19B7" w:rsidRPr="00E720B1">
          <w:rPr>
            <w:rStyle w:val="Hiperhivatkozs"/>
          </w:rPr>
          <w:t>Szolgáltatói tranzakció szerkezet</w:t>
        </w:r>
        <w:r w:rsidR="004A19B7">
          <w:rPr>
            <w:webHidden/>
          </w:rPr>
          <w:tab/>
        </w:r>
        <w:r>
          <w:rPr>
            <w:webHidden/>
          </w:rPr>
          <w:fldChar w:fldCharType="begin"/>
        </w:r>
        <w:r w:rsidR="004A19B7">
          <w:rPr>
            <w:webHidden/>
          </w:rPr>
          <w:instrText xml:space="preserve"> PAGEREF _Toc433876166 \h </w:instrText>
        </w:r>
      </w:ins>
      <w:r>
        <w:rPr>
          <w:webHidden/>
        </w:rPr>
      </w:r>
      <w:r>
        <w:rPr>
          <w:webHidden/>
        </w:rPr>
        <w:fldChar w:fldCharType="separate"/>
      </w:r>
      <w:ins w:id="13" w:author="Bodnár Gábor" w:date="2015-10-29T10:00:00Z">
        <w:r w:rsidR="004A19B7">
          <w:rPr>
            <w:webHidden/>
          </w:rPr>
          <w:t>4</w:t>
        </w:r>
        <w:r>
          <w:rPr>
            <w:webHidden/>
          </w:rPr>
          <w:fldChar w:fldCharType="end"/>
        </w:r>
        <w:r w:rsidRPr="00E720B1">
          <w:rPr>
            <w:rStyle w:val="Hiperhivatkozs"/>
          </w:rPr>
          <w:fldChar w:fldCharType="end"/>
        </w:r>
      </w:ins>
    </w:p>
    <w:p w:rsidR="004A19B7" w:rsidRDefault="006659EA">
      <w:pPr>
        <w:pStyle w:val="TJ2"/>
        <w:rPr>
          <w:ins w:id="14" w:author="Bodnár Gábor" w:date="2015-10-29T10:00:00Z"/>
          <w:rFonts w:asciiTheme="minorHAnsi" w:eastAsiaTheme="minorEastAsia" w:hAnsiTheme="minorHAnsi" w:cstheme="minorBidi"/>
          <w:sz w:val="22"/>
          <w:szCs w:val="22"/>
          <w:lang w:eastAsia="hu-HU"/>
        </w:rPr>
      </w:pPr>
      <w:ins w:id="1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1.</w:t>
        </w:r>
        <w:r w:rsidR="004A19B7">
          <w:rPr>
            <w:rFonts w:asciiTheme="minorHAnsi" w:eastAsiaTheme="minorEastAsia" w:hAnsiTheme="minorHAnsi" w:cstheme="minorBidi"/>
            <w:sz w:val="22"/>
            <w:szCs w:val="22"/>
            <w:lang w:eastAsia="hu-HU"/>
          </w:rPr>
          <w:tab/>
        </w:r>
        <w:r w:rsidR="004A19B7" w:rsidRPr="00E720B1">
          <w:rPr>
            <w:rStyle w:val="Hiperhivatkozs"/>
          </w:rPr>
          <w:t>XML szolgáltatói tranzakció szerkezet leírása</w:t>
        </w:r>
        <w:r w:rsidR="004A19B7">
          <w:rPr>
            <w:webHidden/>
          </w:rPr>
          <w:tab/>
        </w:r>
        <w:r>
          <w:rPr>
            <w:webHidden/>
          </w:rPr>
          <w:fldChar w:fldCharType="begin"/>
        </w:r>
        <w:r w:rsidR="004A19B7">
          <w:rPr>
            <w:webHidden/>
          </w:rPr>
          <w:instrText xml:space="preserve"> PAGEREF _Toc433876167 \h </w:instrText>
        </w:r>
      </w:ins>
      <w:r>
        <w:rPr>
          <w:webHidden/>
        </w:rPr>
      </w:r>
      <w:r>
        <w:rPr>
          <w:webHidden/>
        </w:rPr>
        <w:fldChar w:fldCharType="separate"/>
      </w:r>
      <w:ins w:id="16" w:author="Bodnár Gábor" w:date="2015-10-29T10:00:00Z">
        <w:r w:rsidR="004A19B7">
          <w:rPr>
            <w:webHidden/>
          </w:rPr>
          <w:t>4</w:t>
        </w:r>
        <w:r>
          <w:rPr>
            <w:webHidden/>
          </w:rPr>
          <w:fldChar w:fldCharType="end"/>
        </w:r>
        <w:r w:rsidRPr="00E720B1">
          <w:rPr>
            <w:rStyle w:val="Hiperhivatkozs"/>
          </w:rPr>
          <w:fldChar w:fldCharType="end"/>
        </w:r>
      </w:ins>
    </w:p>
    <w:p w:rsidR="004A19B7" w:rsidRDefault="006659EA">
      <w:pPr>
        <w:pStyle w:val="TJ2"/>
        <w:rPr>
          <w:ins w:id="17" w:author="Bodnár Gábor" w:date="2015-10-29T10:00:00Z"/>
          <w:rFonts w:asciiTheme="minorHAnsi" w:eastAsiaTheme="minorEastAsia" w:hAnsiTheme="minorHAnsi" w:cstheme="minorBidi"/>
          <w:sz w:val="22"/>
          <w:szCs w:val="22"/>
          <w:lang w:eastAsia="hu-HU"/>
        </w:rPr>
      </w:pPr>
      <w:ins w:id="1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2.</w:t>
        </w:r>
        <w:r w:rsidR="004A19B7">
          <w:rPr>
            <w:rFonts w:asciiTheme="minorHAnsi" w:eastAsiaTheme="minorEastAsia" w:hAnsiTheme="minorHAnsi" w:cstheme="minorBidi"/>
            <w:sz w:val="22"/>
            <w:szCs w:val="22"/>
            <w:lang w:eastAsia="hu-HU"/>
          </w:rPr>
          <w:tab/>
        </w:r>
        <w:r w:rsidR="004A19B7" w:rsidRPr="00E720B1">
          <w:rPr>
            <w:rStyle w:val="Hiperhivatkozs"/>
          </w:rPr>
          <w:t>Kitöltési változatok</w:t>
        </w:r>
        <w:r w:rsidR="004A19B7">
          <w:rPr>
            <w:webHidden/>
          </w:rPr>
          <w:tab/>
        </w:r>
        <w:r>
          <w:rPr>
            <w:webHidden/>
          </w:rPr>
          <w:fldChar w:fldCharType="begin"/>
        </w:r>
        <w:r w:rsidR="004A19B7">
          <w:rPr>
            <w:webHidden/>
          </w:rPr>
          <w:instrText xml:space="preserve"> PAGEREF _Toc433876168 \h </w:instrText>
        </w:r>
      </w:ins>
      <w:r>
        <w:rPr>
          <w:webHidden/>
        </w:rPr>
      </w:r>
      <w:r>
        <w:rPr>
          <w:webHidden/>
        </w:rPr>
        <w:fldChar w:fldCharType="separate"/>
      </w:r>
      <w:ins w:id="19" w:author="Bodnár Gábor" w:date="2015-10-29T10:00:00Z">
        <w:r w:rsidR="004A19B7">
          <w:rPr>
            <w:webHidden/>
          </w:rPr>
          <w:t>5</w:t>
        </w:r>
        <w:r>
          <w:rPr>
            <w:webHidden/>
          </w:rPr>
          <w:fldChar w:fldCharType="end"/>
        </w:r>
        <w:r w:rsidRPr="00E720B1">
          <w:rPr>
            <w:rStyle w:val="Hiperhivatkozs"/>
          </w:rPr>
          <w:fldChar w:fldCharType="end"/>
        </w:r>
      </w:ins>
    </w:p>
    <w:p w:rsidR="004A19B7" w:rsidRDefault="006659EA">
      <w:pPr>
        <w:pStyle w:val="TJ3"/>
        <w:rPr>
          <w:ins w:id="20" w:author="Bodnár Gábor" w:date="2015-10-29T10:00:00Z"/>
          <w:rFonts w:asciiTheme="minorHAnsi" w:eastAsiaTheme="minorEastAsia" w:hAnsiTheme="minorHAnsi" w:cstheme="minorBidi"/>
          <w:sz w:val="22"/>
          <w:szCs w:val="22"/>
          <w:lang w:eastAsia="hu-HU"/>
        </w:rPr>
      </w:pPr>
      <w:ins w:id="2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6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2.1.</w:t>
        </w:r>
        <w:r w:rsidR="004A19B7">
          <w:rPr>
            <w:rFonts w:asciiTheme="minorHAnsi" w:eastAsiaTheme="minorEastAsia" w:hAnsiTheme="minorHAnsi" w:cstheme="minorBidi"/>
            <w:sz w:val="22"/>
            <w:szCs w:val="22"/>
            <w:lang w:eastAsia="hu-HU"/>
          </w:rPr>
          <w:tab/>
        </w:r>
        <w:r w:rsidR="004A19B7" w:rsidRPr="00E720B1">
          <w:rPr>
            <w:rStyle w:val="Hiperhivatkozs"/>
          </w:rPr>
          <w:t>Online lekérdezés</w:t>
        </w:r>
        <w:r w:rsidR="004A19B7">
          <w:rPr>
            <w:webHidden/>
          </w:rPr>
          <w:tab/>
        </w:r>
        <w:r>
          <w:rPr>
            <w:webHidden/>
          </w:rPr>
          <w:fldChar w:fldCharType="begin"/>
        </w:r>
        <w:r w:rsidR="004A19B7">
          <w:rPr>
            <w:webHidden/>
          </w:rPr>
          <w:instrText xml:space="preserve"> PAGEREF _Toc433876169 \h </w:instrText>
        </w:r>
      </w:ins>
      <w:r>
        <w:rPr>
          <w:webHidden/>
        </w:rPr>
      </w:r>
      <w:r>
        <w:rPr>
          <w:webHidden/>
        </w:rPr>
        <w:fldChar w:fldCharType="separate"/>
      </w:r>
      <w:ins w:id="22" w:author="Bodnár Gábor" w:date="2015-10-29T10:00:00Z">
        <w:r w:rsidR="004A19B7">
          <w:rPr>
            <w:webHidden/>
          </w:rPr>
          <w:t>5</w:t>
        </w:r>
        <w:r>
          <w:rPr>
            <w:webHidden/>
          </w:rPr>
          <w:fldChar w:fldCharType="end"/>
        </w:r>
        <w:r w:rsidRPr="00E720B1">
          <w:rPr>
            <w:rStyle w:val="Hiperhivatkozs"/>
          </w:rPr>
          <w:fldChar w:fldCharType="end"/>
        </w:r>
      </w:ins>
    </w:p>
    <w:p w:rsidR="004A19B7" w:rsidRDefault="006659EA">
      <w:pPr>
        <w:pStyle w:val="TJ3"/>
        <w:rPr>
          <w:ins w:id="23" w:author="Bodnár Gábor" w:date="2015-10-29T10:00:00Z"/>
          <w:rFonts w:asciiTheme="minorHAnsi" w:eastAsiaTheme="minorEastAsia" w:hAnsiTheme="minorHAnsi" w:cstheme="minorBidi"/>
          <w:sz w:val="22"/>
          <w:szCs w:val="22"/>
          <w:lang w:eastAsia="hu-HU"/>
        </w:rPr>
      </w:pPr>
      <w:ins w:id="2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2.2.</w:t>
        </w:r>
        <w:r w:rsidR="004A19B7">
          <w:rPr>
            <w:rFonts w:asciiTheme="minorHAnsi" w:eastAsiaTheme="minorEastAsia" w:hAnsiTheme="minorHAnsi" w:cstheme="minorBidi"/>
            <w:sz w:val="22"/>
            <w:szCs w:val="22"/>
            <w:lang w:eastAsia="hu-HU"/>
          </w:rPr>
          <w:tab/>
        </w:r>
        <w:r w:rsidR="004A19B7" w:rsidRPr="00E720B1">
          <w:rPr>
            <w:rStyle w:val="Hiperhivatkozs"/>
          </w:rPr>
          <w:t>Online vénykezelési tranzakció típusok</w:t>
        </w:r>
        <w:r w:rsidR="004A19B7">
          <w:rPr>
            <w:webHidden/>
          </w:rPr>
          <w:tab/>
        </w:r>
        <w:r>
          <w:rPr>
            <w:webHidden/>
          </w:rPr>
          <w:fldChar w:fldCharType="begin"/>
        </w:r>
        <w:r w:rsidR="004A19B7">
          <w:rPr>
            <w:webHidden/>
          </w:rPr>
          <w:instrText xml:space="preserve"> PAGEREF _Toc433876170 \h </w:instrText>
        </w:r>
      </w:ins>
      <w:r>
        <w:rPr>
          <w:webHidden/>
        </w:rPr>
      </w:r>
      <w:r>
        <w:rPr>
          <w:webHidden/>
        </w:rPr>
        <w:fldChar w:fldCharType="separate"/>
      </w:r>
      <w:ins w:id="25" w:author="Bodnár Gábor" w:date="2015-10-29T10:00:00Z">
        <w:r w:rsidR="004A19B7">
          <w:rPr>
            <w:webHidden/>
          </w:rPr>
          <w:t>6</w:t>
        </w:r>
        <w:r>
          <w:rPr>
            <w:webHidden/>
          </w:rPr>
          <w:fldChar w:fldCharType="end"/>
        </w:r>
        <w:r w:rsidRPr="00E720B1">
          <w:rPr>
            <w:rStyle w:val="Hiperhivatkozs"/>
          </w:rPr>
          <w:fldChar w:fldCharType="end"/>
        </w:r>
      </w:ins>
    </w:p>
    <w:p w:rsidR="004A19B7" w:rsidRDefault="006659EA">
      <w:pPr>
        <w:pStyle w:val="TJ3"/>
        <w:rPr>
          <w:ins w:id="26" w:author="Bodnár Gábor" w:date="2015-10-29T10:00:00Z"/>
          <w:rFonts w:asciiTheme="minorHAnsi" w:eastAsiaTheme="minorEastAsia" w:hAnsiTheme="minorHAnsi" w:cstheme="minorBidi"/>
          <w:sz w:val="22"/>
          <w:szCs w:val="22"/>
          <w:lang w:eastAsia="hu-HU"/>
        </w:rPr>
      </w:pPr>
      <w:ins w:id="2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2.3.</w:t>
        </w:r>
        <w:r w:rsidR="004A19B7">
          <w:rPr>
            <w:rFonts w:asciiTheme="minorHAnsi" w:eastAsiaTheme="minorEastAsia" w:hAnsiTheme="minorHAnsi" w:cstheme="minorBidi"/>
            <w:sz w:val="22"/>
            <w:szCs w:val="22"/>
            <w:lang w:eastAsia="hu-HU"/>
          </w:rPr>
          <w:tab/>
        </w:r>
        <w:r w:rsidR="004A19B7" w:rsidRPr="00E720B1">
          <w:rPr>
            <w:rStyle w:val="Hiperhivatkozs"/>
          </w:rPr>
          <w:t>Online kötegelt feldolgozás</w:t>
        </w:r>
        <w:r w:rsidR="004A19B7">
          <w:rPr>
            <w:webHidden/>
          </w:rPr>
          <w:tab/>
        </w:r>
        <w:r>
          <w:rPr>
            <w:webHidden/>
          </w:rPr>
          <w:fldChar w:fldCharType="begin"/>
        </w:r>
        <w:r w:rsidR="004A19B7">
          <w:rPr>
            <w:webHidden/>
          </w:rPr>
          <w:instrText xml:space="preserve"> PAGEREF _Toc433876171 \h </w:instrText>
        </w:r>
      </w:ins>
      <w:r>
        <w:rPr>
          <w:webHidden/>
        </w:rPr>
      </w:r>
      <w:r>
        <w:rPr>
          <w:webHidden/>
        </w:rPr>
        <w:fldChar w:fldCharType="separate"/>
      </w:r>
      <w:ins w:id="28" w:author="Bodnár Gábor" w:date="2015-10-29T10:00:00Z">
        <w:r w:rsidR="004A19B7">
          <w:rPr>
            <w:webHidden/>
          </w:rPr>
          <w:t>14</w:t>
        </w:r>
        <w:r>
          <w:rPr>
            <w:webHidden/>
          </w:rPr>
          <w:fldChar w:fldCharType="end"/>
        </w:r>
        <w:r w:rsidRPr="00E720B1">
          <w:rPr>
            <w:rStyle w:val="Hiperhivatkozs"/>
          </w:rPr>
          <w:fldChar w:fldCharType="end"/>
        </w:r>
      </w:ins>
    </w:p>
    <w:p w:rsidR="004A19B7" w:rsidRDefault="006659EA">
      <w:pPr>
        <w:pStyle w:val="TJ3"/>
        <w:rPr>
          <w:ins w:id="29" w:author="Bodnár Gábor" w:date="2015-10-29T10:00:00Z"/>
          <w:rFonts w:asciiTheme="minorHAnsi" w:eastAsiaTheme="minorEastAsia" w:hAnsiTheme="minorHAnsi" w:cstheme="minorBidi"/>
          <w:sz w:val="22"/>
          <w:szCs w:val="22"/>
          <w:lang w:eastAsia="hu-HU"/>
        </w:rPr>
      </w:pPr>
      <w:ins w:id="30"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2.4.</w:t>
        </w:r>
        <w:r w:rsidR="004A19B7">
          <w:rPr>
            <w:rFonts w:asciiTheme="minorHAnsi" w:eastAsiaTheme="minorEastAsia" w:hAnsiTheme="minorHAnsi" w:cstheme="minorBidi"/>
            <w:sz w:val="22"/>
            <w:szCs w:val="22"/>
            <w:lang w:eastAsia="hu-HU"/>
          </w:rPr>
          <w:tab/>
        </w:r>
        <w:r w:rsidR="004A19B7" w:rsidRPr="00E720B1">
          <w:rPr>
            <w:rStyle w:val="Hiperhivatkozs"/>
          </w:rPr>
          <w:t>Jelentésbeküldés</w:t>
        </w:r>
        <w:r w:rsidR="004A19B7">
          <w:rPr>
            <w:webHidden/>
          </w:rPr>
          <w:tab/>
        </w:r>
        <w:r>
          <w:rPr>
            <w:webHidden/>
          </w:rPr>
          <w:fldChar w:fldCharType="begin"/>
        </w:r>
        <w:r w:rsidR="004A19B7">
          <w:rPr>
            <w:webHidden/>
          </w:rPr>
          <w:instrText xml:space="preserve"> PAGEREF _Toc433876173 \h </w:instrText>
        </w:r>
      </w:ins>
      <w:r>
        <w:rPr>
          <w:webHidden/>
        </w:rPr>
      </w:r>
      <w:r>
        <w:rPr>
          <w:webHidden/>
        </w:rPr>
        <w:fldChar w:fldCharType="separate"/>
      </w:r>
      <w:ins w:id="31" w:author="Bodnár Gábor" w:date="2015-10-29T10:00:00Z">
        <w:r w:rsidR="004A19B7">
          <w:rPr>
            <w:webHidden/>
          </w:rPr>
          <w:t>15</w:t>
        </w:r>
        <w:r>
          <w:rPr>
            <w:webHidden/>
          </w:rPr>
          <w:fldChar w:fldCharType="end"/>
        </w:r>
        <w:r w:rsidRPr="00E720B1">
          <w:rPr>
            <w:rStyle w:val="Hiperhivatkozs"/>
          </w:rPr>
          <w:fldChar w:fldCharType="end"/>
        </w:r>
      </w:ins>
    </w:p>
    <w:p w:rsidR="004A19B7" w:rsidRDefault="006659EA">
      <w:pPr>
        <w:pStyle w:val="TJ3"/>
        <w:rPr>
          <w:ins w:id="32" w:author="Bodnár Gábor" w:date="2015-10-29T10:00:00Z"/>
          <w:rFonts w:asciiTheme="minorHAnsi" w:eastAsiaTheme="minorEastAsia" w:hAnsiTheme="minorHAnsi" w:cstheme="minorBidi"/>
          <w:sz w:val="22"/>
          <w:szCs w:val="22"/>
          <w:lang w:eastAsia="hu-HU"/>
        </w:rPr>
      </w:pPr>
      <w:ins w:id="33"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2.2.5.</w:t>
        </w:r>
        <w:r w:rsidR="004A19B7">
          <w:rPr>
            <w:rFonts w:asciiTheme="minorHAnsi" w:eastAsiaTheme="minorEastAsia" w:hAnsiTheme="minorHAnsi" w:cstheme="minorBidi"/>
            <w:sz w:val="22"/>
            <w:szCs w:val="22"/>
            <w:lang w:eastAsia="hu-HU"/>
          </w:rPr>
          <w:tab/>
        </w:r>
        <w:r w:rsidR="004A19B7" w:rsidRPr="00E720B1">
          <w:rPr>
            <w:rStyle w:val="Hiperhivatkozs"/>
          </w:rPr>
          <w:t>Korábbi kérés eredményének lekérdezése</w:t>
        </w:r>
        <w:r w:rsidR="004A19B7">
          <w:rPr>
            <w:webHidden/>
          </w:rPr>
          <w:tab/>
        </w:r>
        <w:r>
          <w:rPr>
            <w:webHidden/>
          </w:rPr>
          <w:fldChar w:fldCharType="begin"/>
        </w:r>
        <w:r w:rsidR="004A19B7">
          <w:rPr>
            <w:webHidden/>
          </w:rPr>
          <w:instrText xml:space="preserve"> PAGEREF _Toc433876174 \h </w:instrText>
        </w:r>
      </w:ins>
      <w:r>
        <w:rPr>
          <w:webHidden/>
        </w:rPr>
      </w:r>
      <w:r>
        <w:rPr>
          <w:webHidden/>
        </w:rPr>
        <w:fldChar w:fldCharType="separate"/>
      </w:r>
      <w:ins w:id="34" w:author="Bodnár Gábor" w:date="2015-10-29T10:00:00Z">
        <w:r w:rsidR="004A19B7">
          <w:rPr>
            <w:webHidden/>
          </w:rPr>
          <w:t>19</w:t>
        </w:r>
        <w:r>
          <w:rPr>
            <w:webHidden/>
          </w:rPr>
          <w:fldChar w:fldCharType="end"/>
        </w:r>
        <w:r w:rsidRPr="00E720B1">
          <w:rPr>
            <w:rStyle w:val="Hiperhivatkozs"/>
          </w:rPr>
          <w:fldChar w:fldCharType="end"/>
        </w:r>
      </w:ins>
    </w:p>
    <w:p w:rsidR="004A19B7" w:rsidRDefault="006659EA">
      <w:pPr>
        <w:pStyle w:val="TJ1"/>
        <w:rPr>
          <w:ins w:id="35" w:author="Bodnár Gábor" w:date="2015-10-29T10:00:00Z"/>
          <w:rFonts w:asciiTheme="minorHAnsi" w:eastAsiaTheme="minorEastAsia" w:hAnsiTheme="minorHAnsi" w:cstheme="minorBidi"/>
          <w:sz w:val="22"/>
          <w:szCs w:val="22"/>
          <w:lang w:eastAsia="hu-HU"/>
        </w:rPr>
      </w:pPr>
      <w:ins w:id="3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w:t>
        </w:r>
        <w:r w:rsidR="004A19B7">
          <w:rPr>
            <w:rFonts w:asciiTheme="minorHAnsi" w:eastAsiaTheme="minorEastAsia" w:hAnsiTheme="minorHAnsi" w:cstheme="minorBidi"/>
            <w:sz w:val="22"/>
            <w:szCs w:val="22"/>
            <w:lang w:eastAsia="hu-HU"/>
          </w:rPr>
          <w:tab/>
        </w:r>
        <w:r w:rsidR="004A19B7" w:rsidRPr="00E720B1">
          <w:rPr>
            <w:rStyle w:val="Hiperhivatkozs"/>
          </w:rPr>
          <w:t>Az Interfész leírás és kommunikációs minták</w:t>
        </w:r>
        <w:r w:rsidR="004A19B7">
          <w:rPr>
            <w:webHidden/>
          </w:rPr>
          <w:tab/>
        </w:r>
        <w:r>
          <w:rPr>
            <w:webHidden/>
          </w:rPr>
          <w:fldChar w:fldCharType="begin"/>
        </w:r>
        <w:r w:rsidR="004A19B7">
          <w:rPr>
            <w:webHidden/>
          </w:rPr>
          <w:instrText xml:space="preserve"> PAGEREF _Toc433876175 \h </w:instrText>
        </w:r>
      </w:ins>
      <w:r>
        <w:rPr>
          <w:webHidden/>
        </w:rPr>
      </w:r>
      <w:r>
        <w:rPr>
          <w:webHidden/>
        </w:rPr>
        <w:fldChar w:fldCharType="separate"/>
      </w:r>
      <w:ins w:id="37" w:author="Bodnár Gábor" w:date="2015-10-29T10:00:00Z">
        <w:r w:rsidR="004A19B7">
          <w:rPr>
            <w:webHidden/>
          </w:rPr>
          <w:t>19</w:t>
        </w:r>
        <w:r>
          <w:rPr>
            <w:webHidden/>
          </w:rPr>
          <w:fldChar w:fldCharType="end"/>
        </w:r>
        <w:r w:rsidRPr="00E720B1">
          <w:rPr>
            <w:rStyle w:val="Hiperhivatkozs"/>
          </w:rPr>
          <w:fldChar w:fldCharType="end"/>
        </w:r>
      </w:ins>
    </w:p>
    <w:p w:rsidR="004A19B7" w:rsidRDefault="006659EA">
      <w:pPr>
        <w:pStyle w:val="TJ2"/>
        <w:rPr>
          <w:ins w:id="38" w:author="Bodnár Gábor" w:date="2015-10-29T10:00:00Z"/>
          <w:rFonts w:asciiTheme="minorHAnsi" w:eastAsiaTheme="minorEastAsia" w:hAnsiTheme="minorHAnsi" w:cstheme="minorBidi"/>
          <w:sz w:val="22"/>
          <w:szCs w:val="22"/>
          <w:lang w:eastAsia="hu-HU"/>
        </w:rPr>
      </w:pPr>
      <w:ins w:id="3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1.</w:t>
        </w:r>
        <w:r w:rsidR="004A19B7">
          <w:rPr>
            <w:rFonts w:asciiTheme="minorHAnsi" w:eastAsiaTheme="minorEastAsia" w:hAnsiTheme="minorHAnsi" w:cstheme="minorBidi"/>
            <w:sz w:val="22"/>
            <w:szCs w:val="22"/>
            <w:lang w:eastAsia="hu-HU"/>
          </w:rPr>
          <w:tab/>
        </w:r>
        <w:r w:rsidR="004A19B7" w:rsidRPr="00E720B1">
          <w:rPr>
            <w:rStyle w:val="Hiperhivatkozs"/>
          </w:rPr>
          <w:t>Vényfeldolgozó- Bejelentkezés, authentikáció</w:t>
        </w:r>
        <w:r w:rsidR="004A19B7">
          <w:rPr>
            <w:webHidden/>
          </w:rPr>
          <w:tab/>
        </w:r>
        <w:r>
          <w:rPr>
            <w:webHidden/>
          </w:rPr>
          <w:fldChar w:fldCharType="begin"/>
        </w:r>
        <w:r w:rsidR="004A19B7">
          <w:rPr>
            <w:webHidden/>
          </w:rPr>
          <w:instrText xml:space="preserve"> PAGEREF _Toc433876176 \h </w:instrText>
        </w:r>
      </w:ins>
      <w:r>
        <w:rPr>
          <w:webHidden/>
        </w:rPr>
      </w:r>
      <w:r>
        <w:rPr>
          <w:webHidden/>
        </w:rPr>
        <w:fldChar w:fldCharType="separate"/>
      </w:r>
      <w:ins w:id="40" w:author="Bodnár Gábor" w:date="2015-10-29T10:00:00Z">
        <w:r w:rsidR="004A19B7">
          <w:rPr>
            <w:webHidden/>
          </w:rPr>
          <w:t>20</w:t>
        </w:r>
        <w:r>
          <w:rPr>
            <w:webHidden/>
          </w:rPr>
          <w:fldChar w:fldCharType="end"/>
        </w:r>
        <w:r w:rsidRPr="00E720B1">
          <w:rPr>
            <w:rStyle w:val="Hiperhivatkozs"/>
          </w:rPr>
          <w:fldChar w:fldCharType="end"/>
        </w:r>
      </w:ins>
    </w:p>
    <w:p w:rsidR="004A19B7" w:rsidRDefault="006659EA">
      <w:pPr>
        <w:pStyle w:val="TJ3"/>
        <w:rPr>
          <w:ins w:id="41" w:author="Bodnár Gábor" w:date="2015-10-29T10:00:00Z"/>
          <w:rFonts w:asciiTheme="minorHAnsi" w:eastAsiaTheme="minorEastAsia" w:hAnsiTheme="minorHAnsi" w:cstheme="minorBidi"/>
          <w:sz w:val="22"/>
          <w:szCs w:val="22"/>
          <w:lang w:eastAsia="hu-HU"/>
        </w:rPr>
      </w:pPr>
      <w:ins w:id="4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1.1.</w:t>
        </w:r>
        <w:r w:rsidR="004A19B7">
          <w:rPr>
            <w:rFonts w:asciiTheme="minorHAnsi" w:eastAsiaTheme="minorEastAsia" w:hAnsiTheme="minorHAnsi" w:cstheme="minorBidi"/>
            <w:sz w:val="22"/>
            <w:szCs w:val="22"/>
            <w:lang w:eastAsia="hu-HU"/>
          </w:rPr>
          <w:tab/>
        </w:r>
        <w:r w:rsidR="004A19B7" w:rsidRPr="00E720B1">
          <w:rPr>
            <w:rStyle w:val="Hiperhivatkozs"/>
          </w:rPr>
          <w:t>Felhasználó azonosítás - Bejelentkeztetés</w:t>
        </w:r>
        <w:r w:rsidR="004A19B7">
          <w:rPr>
            <w:webHidden/>
          </w:rPr>
          <w:tab/>
        </w:r>
        <w:r>
          <w:rPr>
            <w:webHidden/>
          </w:rPr>
          <w:fldChar w:fldCharType="begin"/>
        </w:r>
        <w:r w:rsidR="004A19B7">
          <w:rPr>
            <w:webHidden/>
          </w:rPr>
          <w:instrText xml:space="preserve"> PAGEREF _Toc433876177 \h </w:instrText>
        </w:r>
      </w:ins>
      <w:r>
        <w:rPr>
          <w:webHidden/>
        </w:rPr>
      </w:r>
      <w:r>
        <w:rPr>
          <w:webHidden/>
        </w:rPr>
        <w:fldChar w:fldCharType="separate"/>
      </w:r>
      <w:ins w:id="43" w:author="Bodnár Gábor" w:date="2015-10-29T10:00:00Z">
        <w:r w:rsidR="004A19B7">
          <w:rPr>
            <w:webHidden/>
          </w:rPr>
          <w:t>20</w:t>
        </w:r>
        <w:r>
          <w:rPr>
            <w:webHidden/>
          </w:rPr>
          <w:fldChar w:fldCharType="end"/>
        </w:r>
        <w:r w:rsidRPr="00E720B1">
          <w:rPr>
            <w:rStyle w:val="Hiperhivatkozs"/>
          </w:rPr>
          <w:fldChar w:fldCharType="end"/>
        </w:r>
      </w:ins>
    </w:p>
    <w:p w:rsidR="004A19B7" w:rsidRDefault="006659EA">
      <w:pPr>
        <w:pStyle w:val="TJ3"/>
        <w:rPr>
          <w:ins w:id="44" w:author="Bodnár Gábor" w:date="2015-10-29T10:00:00Z"/>
          <w:rFonts w:asciiTheme="minorHAnsi" w:eastAsiaTheme="minorEastAsia" w:hAnsiTheme="minorHAnsi" w:cstheme="minorBidi"/>
          <w:sz w:val="22"/>
          <w:szCs w:val="22"/>
          <w:lang w:eastAsia="hu-HU"/>
        </w:rPr>
      </w:pPr>
      <w:ins w:id="4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1.2.</w:t>
        </w:r>
        <w:r w:rsidR="004A19B7">
          <w:rPr>
            <w:rFonts w:asciiTheme="minorHAnsi" w:eastAsiaTheme="minorEastAsia" w:hAnsiTheme="minorHAnsi" w:cstheme="minorBidi"/>
            <w:sz w:val="22"/>
            <w:szCs w:val="22"/>
            <w:lang w:eastAsia="hu-HU"/>
          </w:rPr>
          <w:tab/>
        </w:r>
        <w:r w:rsidR="004A19B7" w:rsidRPr="00E720B1">
          <w:rPr>
            <w:rStyle w:val="Hiperhivatkozs"/>
          </w:rPr>
          <w:t>Felhasználó azonosítás- Kijelentkeztetés</w:t>
        </w:r>
        <w:r w:rsidR="004A19B7">
          <w:rPr>
            <w:webHidden/>
          </w:rPr>
          <w:tab/>
        </w:r>
        <w:r>
          <w:rPr>
            <w:webHidden/>
          </w:rPr>
          <w:fldChar w:fldCharType="begin"/>
        </w:r>
        <w:r w:rsidR="004A19B7">
          <w:rPr>
            <w:webHidden/>
          </w:rPr>
          <w:instrText xml:space="preserve"> PAGEREF _Toc433876178 \h </w:instrText>
        </w:r>
      </w:ins>
      <w:r>
        <w:rPr>
          <w:webHidden/>
        </w:rPr>
      </w:r>
      <w:r>
        <w:rPr>
          <w:webHidden/>
        </w:rPr>
        <w:fldChar w:fldCharType="separate"/>
      </w:r>
      <w:ins w:id="46" w:author="Bodnár Gábor" w:date="2015-10-29T10:00:00Z">
        <w:r w:rsidR="004A19B7">
          <w:rPr>
            <w:webHidden/>
          </w:rPr>
          <w:t>21</w:t>
        </w:r>
        <w:r>
          <w:rPr>
            <w:webHidden/>
          </w:rPr>
          <w:fldChar w:fldCharType="end"/>
        </w:r>
        <w:r w:rsidRPr="00E720B1">
          <w:rPr>
            <w:rStyle w:val="Hiperhivatkozs"/>
          </w:rPr>
          <w:fldChar w:fldCharType="end"/>
        </w:r>
      </w:ins>
    </w:p>
    <w:p w:rsidR="004A19B7" w:rsidRDefault="006659EA">
      <w:pPr>
        <w:pStyle w:val="TJ3"/>
        <w:rPr>
          <w:ins w:id="47" w:author="Bodnár Gábor" w:date="2015-10-29T10:00:00Z"/>
          <w:rFonts w:asciiTheme="minorHAnsi" w:eastAsiaTheme="minorEastAsia" w:hAnsiTheme="minorHAnsi" w:cstheme="minorBidi"/>
          <w:sz w:val="22"/>
          <w:szCs w:val="22"/>
          <w:lang w:eastAsia="hu-HU"/>
        </w:rPr>
      </w:pPr>
      <w:ins w:id="4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7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1.3.</w:t>
        </w:r>
        <w:r w:rsidR="004A19B7">
          <w:rPr>
            <w:rFonts w:asciiTheme="minorHAnsi" w:eastAsiaTheme="minorEastAsia" w:hAnsiTheme="minorHAnsi" w:cstheme="minorBidi"/>
            <w:sz w:val="22"/>
            <w:szCs w:val="22"/>
            <w:lang w:eastAsia="hu-HU"/>
          </w:rPr>
          <w:tab/>
        </w:r>
        <w:r w:rsidR="004A19B7" w:rsidRPr="00E720B1">
          <w:rPr>
            <w:rStyle w:val="Hiperhivatkozs"/>
          </w:rPr>
          <w:t>Munkamenet frissítés</w:t>
        </w:r>
        <w:r w:rsidR="004A19B7">
          <w:rPr>
            <w:webHidden/>
          </w:rPr>
          <w:tab/>
        </w:r>
        <w:r>
          <w:rPr>
            <w:webHidden/>
          </w:rPr>
          <w:fldChar w:fldCharType="begin"/>
        </w:r>
        <w:r w:rsidR="004A19B7">
          <w:rPr>
            <w:webHidden/>
          </w:rPr>
          <w:instrText xml:space="preserve"> PAGEREF _Toc433876179 \h </w:instrText>
        </w:r>
      </w:ins>
      <w:r>
        <w:rPr>
          <w:webHidden/>
        </w:rPr>
      </w:r>
      <w:r>
        <w:rPr>
          <w:webHidden/>
        </w:rPr>
        <w:fldChar w:fldCharType="separate"/>
      </w:r>
      <w:ins w:id="49" w:author="Bodnár Gábor" w:date="2015-10-29T10:00:00Z">
        <w:r w:rsidR="004A19B7">
          <w:rPr>
            <w:webHidden/>
          </w:rPr>
          <w:t>21</w:t>
        </w:r>
        <w:r>
          <w:rPr>
            <w:webHidden/>
          </w:rPr>
          <w:fldChar w:fldCharType="end"/>
        </w:r>
        <w:r w:rsidRPr="00E720B1">
          <w:rPr>
            <w:rStyle w:val="Hiperhivatkozs"/>
          </w:rPr>
          <w:fldChar w:fldCharType="end"/>
        </w:r>
      </w:ins>
    </w:p>
    <w:p w:rsidR="004A19B7" w:rsidRDefault="006659EA">
      <w:pPr>
        <w:pStyle w:val="TJ2"/>
        <w:rPr>
          <w:ins w:id="50" w:author="Bodnár Gábor" w:date="2015-10-29T10:00:00Z"/>
          <w:rFonts w:asciiTheme="minorHAnsi" w:eastAsiaTheme="minorEastAsia" w:hAnsiTheme="minorHAnsi" w:cstheme="minorBidi"/>
          <w:sz w:val="22"/>
          <w:szCs w:val="22"/>
          <w:lang w:eastAsia="hu-HU"/>
        </w:rPr>
      </w:pPr>
      <w:ins w:id="5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2.</w:t>
        </w:r>
        <w:r w:rsidR="004A19B7">
          <w:rPr>
            <w:rFonts w:asciiTheme="minorHAnsi" w:eastAsiaTheme="minorEastAsia" w:hAnsiTheme="minorHAnsi" w:cstheme="minorBidi"/>
            <w:sz w:val="22"/>
            <w:szCs w:val="22"/>
            <w:lang w:eastAsia="hu-HU"/>
          </w:rPr>
          <w:tab/>
        </w:r>
        <w:r w:rsidR="004A19B7" w:rsidRPr="00E720B1">
          <w:rPr>
            <w:rStyle w:val="Hiperhivatkozs"/>
          </w:rPr>
          <w:t>Vényfeldolgozó WEB szolgáltatás</w:t>
        </w:r>
        <w:r w:rsidR="004A19B7">
          <w:rPr>
            <w:webHidden/>
          </w:rPr>
          <w:tab/>
        </w:r>
        <w:r>
          <w:rPr>
            <w:webHidden/>
          </w:rPr>
          <w:fldChar w:fldCharType="begin"/>
        </w:r>
        <w:r w:rsidR="004A19B7">
          <w:rPr>
            <w:webHidden/>
          </w:rPr>
          <w:instrText xml:space="preserve"> PAGEREF _Toc433876180 \h </w:instrText>
        </w:r>
      </w:ins>
      <w:r>
        <w:rPr>
          <w:webHidden/>
        </w:rPr>
      </w:r>
      <w:r>
        <w:rPr>
          <w:webHidden/>
        </w:rPr>
        <w:fldChar w:fldCharType="separate"/>
      </w:r>
      <w:ins w:id="52" w:author="Bodnár Gábor" w:date="2015-10-29T10:00:00Z">
        <w:r w:rsidR="004A19B7">
          <w:rPr>
            <w:webHidden/>
          </w:rPr>
          <w:t>22</w:t>
        </w:r>
        <w:r>
          <w:rPr>
            <w:webHidden/>
          </w:rPr>
          <w:fldChar w:fldCharType="end"/>
        </w:r>
        <w:r w:rsidRPr="00E720B1">
          <w:rPr>
            <w:rStyle w:val="Hiperhivatkozs"/>
          </w:rPr>
          <w:fldChar w:fldCharType="end"/>
        </w:r>
      </w:ins>
    </w:p>
    <w:p w:rsidR="004A19B7" w:rsidRDefault="006659EA">
      <w:pPr>
        <w:pStyle w:val="TJ3"/>
        <w:rPr>
          <w:ins w:id="53" w:author="Bodnár Gábor" w:date="2015-10-29T10:00:00Z"/>
          <w:rFonts w:asciiTheme="minorHAnsi" w:eastAsiaTheme="minorEastAsia" w:hAnsiTheme="minorHAnsi" w:cstheme="minorBidi"/>
          <w:sz w:val="22"/>
          <w:szCs w:val="22"/>
          <w:lang w:eastAsia="hu-HU"/>
        </w:rPr>
      </w:pPr>
      <w:ins w:id="5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2.1.</w:t>
        </w:r>
        <w:r w:rsidR="004A19B7">
          <w:rPr>
            <w:rFonts w:asciiTheme="minorHAnsi" w:eastAsiaTheme="minorEastAsia" w:hAnsiTheme="minorHAnsi" w:cstheme="minorBidi"/>
            <w:sz w:val="22"/>
            <w:szCs w:val="22"/>
            <w:lang w:eastAsia="hu-HU"/>
          </w:rPr>
          <w:tab/>
        </w:r>
        <w:r w:rsidR="004A19B7" w:rsidRPr="00E720B1">
          <w:rPr>
            <w:rStyle w:val="Hiperhivatkozs"/>
          </w:rPr>
          <w:t>Kérés XML formátuma</w:t>
        </w:r>
        <w:r w:rsidR="004A19B7">
          <w:rPr>
            <w:webHidden/>
          </w:rPr>
          <w:tab/>
        </w:r>
        <w:r>
          <w:rPr>
            <w:webHidden/>
          </w:rPr>
          <w:fldChar w:fldCharType="begin"/>
        </w:r>
        <w:r w:rsidR="004A19B7">
          <w:rPr>
            <w:webHidden/>
          </w:rPr>
          <w:instrText xml:space="preserve"> PAGEREF _Toc433876181 \h </w:instrText>
        </w:r>
      </w:ins>
      <w:r>
        <w:rPr>
          <w:webHidden/>
        </w:rPr>
      </w:r>
      <w:r>
        <w:rPr>
          <w:webHidden/>
        </w:rPr>
        <w:fldChar w:fldCharType="separate"/>
      </w:r>
      <w:ins w:id="55" w:author="Bodnár Gábor" w:date="2015-10-29T10:00:00Z">
        <w:r w:rsidR="004A19B7">
          <w:rPr>
            <w:webHidden/>
          </w:rPr>
          <w:t>23</w:t>
        </w:r>
        <w:r>
          <w:rPr>
            <w:webHidden/>
          </w:rPr>
          <w:fldChar w:fldCharType="end"/>
        </w:r>
        <w:r w:rsidRPr="00E720B1">
          <w:rPr>
            <w:rStyle w:val="Hiperhivatkozs"/>
          </w:rPr>
          <w:fldChar w:fldCharType="end"/>
        </w:r>
      </w:ins>
    </w:p>
    <w:p w:rsidR="004A19B7" w:rsidRDefault="006659EA">
      <w:pPr>
        <w:pStyle w:val="TJ3"/>
        <w:rPr>
          <w:ins w:id="56" w:author="Bodnár Gábor" w:date="2015-10-29T10:00:00Z"/>
          <w:rFonts w:asciiTheme="minorHAnsi" w:eastAsiaTheme="minorEastAsia" w:hAnsiTheme="minorHAnsi" w:cstheme="minorBidi"/>
          <w:sz w:val="22"/>
          <w:szCs w:val="22"/>
          <w:lang w:eastAsia="hu-HU"/>
        </w:rPr>
      </w:pPr>
      <w:ins w:id="5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2"</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2.2.</w:t>
        </w:r>
        <w:r w:rsidR="004A19B7">
          <w:rPr>
            <w:rFonts w:asciiTheme="minorHAnsi" w:eastAsiaTheme="minorEastAsia" w:hAnsiTheme="minorHAnsi" w:cstheme="minorBidi"/>
            <w:sz w:val="22"/>
            <w:szCs w:val="22"/>
            <w:lang w:eastAsia="hu-HU"/>
          </w:rPr>
          <w:tab/>
        </w:r>
        <w:r w:rsidR="004A19B7" w:rsidRPr="00E720B1">
          <w:rPr>
            <w:rStyle w:val="Hiperhivatkozs"/>
          </w:rPr>
          <w:t>Válasz XML formátuma</w:t>
        </w:r>
        <w:r w:rsidR="004A19B7">
          <w:rPr>
            <w:webHidden/>
          </w:rPr>
          <w:tab/>
        </w:r>
        <w:r>
          <w:rPr>
            <w:webHidden/>
          </w:rPr>
          <w:fldChar w:fldCharType="begin"/>
        </w:r>
        <w:r w:rsidR="004A19B7">
          <w:rPr>
            <w:webHidden/>
          </w:rPr>
          <w:instrText xml:space="preserve"> PAGEREF _Toc433876182 \h </w:instrText>
        </w:r>
      </w:ins>
      <w:r>
        <w:rPr>
          <w:webHidden/>
        </w:rPr>
      </w:r>
      <w:r>
        <w:rPr>
          <w:webHidden/>
        </w:rPr>
        <w:fldChar w:fldCharType="separate"/>
      </w:r>
      <w:ins w:id="58" w:author="Bodnár Gábor" w:date="2015-10-29T10:00:00Z">
        <w:r w:rsidR="004A19B7">
          <w:rPr>
            <w:webHidden/>
          </w:rPr>
          <w:t>23</w:t>
        </w:r>
        <w:r>
          <w:rPr>
            <w:webHidden/>
          </w:rPr>
          <w:fldChar w:fldCharType="end"/>
        </w:r>
        <w:r w:rsidRPr="00E720B1">
          <w:rPr>
            <w:rStyle w:val="Hiperhivatkozs"/>
          </w:rPr>
          <w:fldChar w:fldCharType="end"/>
        </w:r>
      </w:ins>
    </w:p>
    <w:p w:rsidR="004A19B7" w:rsidRDefault="006659EA">
      <w:pPr>
        <w:pStyle w:val="TJ2"/>
        <w:rPr>
          <w:ins w:id="59" w:author="Bodnár Gábor" w:date="2015-10-29T10:00:00Z"/>
          <w:rFonts w:asciiTheme="minorHAnsi" w:eastAsiaTheme="minorEastAsia" w:hAnsiTheme="minorHAnsi" w:cstheme="minorBidi"/>
          <w:sz w:val="22"/>
          <w:szCs w:val="22"/>
          <w:lang w:eastAsia="hu-HU"/>
        </w:rPr>
      </w:pPr>
      <w:ins w:id="60"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3.</w:t>
        </w:r>
        <w:r w:rsidR="004A19B7">
          <w:rPr>
            <w:rFonts w:asciiTheme="minorHAnsi" w:eastAsiaTheme="minorEastAsia" w:hAnsiTheme="minorHAnsi" w:cstheme="minorBidi"/>
            <w:sz w:val="22"/>
            <w:szCs w:val="22"/>
            <w:lang w:eastAsia="hu-HU"/>
          </w:rPr>
          <w:tab/>
        </w:r>
        <w:r w:rsidR="004A19B7" w:rsidRPr="00E720B1">
          <w:rPr>
            <w:rStyle w:val="Hiperhivatkozs"/>
          </w:rPr>
          <w:t>OVF hibakódok lekérdezése</w:t>
        </w:r>
        <w:r w:rsidR="004A19B7">
          <w:rPr>
            <w:webHidden/>
          </w:rPr>
          <w:tab/>
        </w:r>
        <w:r>
          <w:rPr>
            <w:webHidden/>
          </w:rPr>
          <w:fldChar w:fldCharType="begin"/>
        </w:r>
        <w:r w:rsidR="004A19B7">
          <w:rPr>
            <w:webHidden/>
          </w:rPr>
          <w:instrText xml:space="preserve"> PAGEREF _Toc433876183 \h </w:instrText>
        </w:r>
      </w:ins>
      <w:r>
        <w:rPr>
          <w:webHidden/>
        </w:rPr>
      </w:r>
      <w:r>
        <w:rPr>
          <w:webHidden/>
        </w:rPr>
        <w:fldChar w:fldCharType="separate"/>
      </w:r>
      <w:ins w:id="61" w:author="Bodnár Gábor" w:date="2015-10-29T10:00:00Z">
        <w:r w:rsidR="004A19B7">
          <w:rPr>
            <w:webHidden/>
          </w:rPr>
          <w:t>23</w:t>
        </w:r>
        <w:r>
          <w:rPr>
            <w:webHidden/>
          </w:rPr>
          <w:fldChar w:fldCharType="end"/>
        </w:r>
        <w:r w:rsidRPr="00E720B1">
          <w:rPr>
            <w:rStyle w:val="Hiperhivatkozs"/>
          </w:rPr>
          <w:fldChar w:fldCharType="end"/>
        </w:r>
      </w:ins>
    </w:p>
    <w:p w:rsidR="004A19B7" w:rsidRDefault="006659EA">
      <w:pPr>
        <w:pStyle w:val="TJ2"/>
        <w:rPr>
          <w:ins w:id="62" w:author="Bodnár Gábor" w:date="2015-10-29T10:00:00Z"/>
          <w:rFonts w:asciiTheme="minorHAnsi" w:eastAsiaTheme="minorEastAsia" w:hAnsiTheme="minorHAnsi" w:cstheme="minorBidi"/>
          <w:sz w:val="22"/>
          <w:szCs w:val="22"/>
          <w:lang w:eastAsia="hu-HU"/>
        </w:rPr>
      </w:pPr>
      <w:ins w:id="63"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3.4.</w:t>
        </w:r>
        <w:r w:rsidR="004A19B7">
          <w:rPr>
            <w:rFonts w:asciiTheme="minorHAnsi" w:eastAsiaTheme="minorEastAsia" w:hAnsiTheme="minorHAnsi" w:cstheme="minorBidi"/>
            <w:sz w:val="22"/>
            <w:szCs w:val="22"/>
            <w:lang w:eastAsia="hu-HU"/>
          </w:rPr>
          <w:tab/>
        </w:r>
        <w:r w:rsidR="004A19B7" w:rsidRPr="00E720B1">
          <w:rPr>
            <w:rStyle w:val="Hiperhivatkozs"/>
          </w:rPr>
          <w:t>Vényellenőrző - Jelentés az e-jelentés rendszeren keresztül</w:t>
        </w:r>
        <w:r w:rsidR="004A19B7">
          <w:rPr>
            <w:webHidden/>
          </w:rPr>
          <w:tab/>
        </w:r>
        <w:r>
          <w:rPr>
            <w:webHidden/>
          </w:rPr>
          <w:fldChar w:fldCharType="begin"/>
        </w:r>
        <w:r w:rsidR="004A19B7">
          <w:rPr>
            <w:webHidden/>
          </w:rPr>
          <w:instrText xml:space="preserve"> PAGEREF _Toc433876184 \h </w:instrText>
        </w:r>
      </w:ins>
      <w:r>
        <w:rPr>
          <w:webHidden/>
        </w:rPr>
      </w:r>
      <w:r>
        <w:rPr>
          <w:webHidden/>
        </w:rPr>
        <w:fldChar w:fldCharType="separate"/>
      </w:r>
      <w:ins w:id="64" w:author="Bodnár Gábor" w:date="2015-10-29T10:00:00Z">
        <w:r w:rsidR="004A19B7">
          <w:rPr>
            <w:webHidden/>
          </w:rPr>
          <w:t>24</w:t>
        </w:r>
        <w:r>
          <w:rPr>
            <w:webHidden/>
          </w:rPr>
          <w:fldChar w:fldCharType="end"/>
        </w:r>
        <w:r w:rsidRPr="00E720B1">
          <w:rPr>
            <w:rStyle w:val="Hiperhivatkozs"/>
          </w:rPr>
          <w:fldChar w:fldCharType="end"/>
        </w:r>
      </w:ins>
    </w:p>
    <w:p w:rsidR="004A19B7" w:rsidRDefault="006659EA">
      <w:pPr>
        <w:pStyle w:val="TJ1"/>
        <w:rPr>
          <w:ins w:id="65" w:author="Bodnár Gábor" w:date="2015-10-29T10:00:00Z"/>
          <w:rFonts w:asciiTheme="minorHAnsi" w:eastAsiaTheme="minorEastAsia" w:hAnsiTheme="minorHAnsi" w:cstheme="minorBidi"/>
          <w:sz w:val="22"/>
          <w:szCs w:val="22"/>
          <w:lang w:eastAsia="hu-HU"/>
        </w:rPr>
      </w:pPr>
      <w:ins w:id="6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4.</w:t>
        </w:r>
        <w:r w:rsidR="004A19B7">
          <w:rPr>
            <w:rFonts w:asciiTheme="minorHAnsi" w:eastAsiaTheme="minorEastAsia" w:hAnsiTheme="minorHAnsi" w:cstheme="minorBidi"/>
            <w:sz w:val="22"/>
            <w:szCs w:val="22"/>
            <w:lang w:eastAsia="hu-HU"/>
          </w:rPr>
          <w:tab/>
        </w:r>
        <w:r w:rsidR="004A19B7" w:rsidRPr="00E720B1">
          <w:rPr>
            <w:rStyle w:val="Hiperhivatkozs"/>
          </w:rPr>
          <w:t>Hibakódok</w:t>
        </w:r>
        <w:r w:rsidR="004A19B7">
          <w:rPr>
            <w:webHidden/>
          </w:rPr>
          <w:tab/>
        </w:r>
        <w:r>
          <w:rPr>
            <w:webHidden/>
          </w:rPr>
          <w:fldChar w:fldCharType="begin"/>
        </w:r>
        <w:r w:rsidR="004A19B7">
          <w:rPr>
            <w:webHidden/>
          </w:rPr>
          <w:instrText xml:space="preserve"> PAGEREF _Toc433876185 \h </w:instrText>
        </w:r>
      </w:ins>
      <w:r>
        <w:rPr>
          <w:webHidden/>
        </w:rPr>
      </w:r>
      <w:r>
        <w:rPr>
          <w:webHidden/>
        </w:rPr>
        <w:fldChar w:fldCharType="separate"/>
      </w:r>
      <w:ins w:id="67" w:author="Bodnár Gábor" w:date="2015-10-29T10:00:00Z">
        <w:r w:rsidR="004A19B7">
          <w:rPr>
            <w:webHidden/>
          </w:rPr>
          <w:t>24</w:t>
        </w:r>
        <w:r>
          <w:rPr>
            <w:webHidden/>
          </w:rPr>
          <w:fldChar w:fldCharType="end"/>
        </w:r>
        <w:r w:rsidRPr="00E720B1">
          <w:rPr>
            <w:rStyle w:val="Hiperhivatkozs"/>
          </w:rPr>
          <w:fldChar w:fldCharType="end"/>
        </w:r>
      </w:ins>
    </w:p>
    <w:p w:rsidR="004A19B7" w:rsidRDefault="006659EA">
      <w:pPr>
        <w:pStyle w:val="TJ3"/>
        <w:rPr>
          <w:ins w:id="68" w:author="Bodnár Gábor" w:date="2015-10-29T10:00:00Z"/>
          <w:rFonts w:asciiTheme="minorHAnsi" w:eastAsiaTheme="minorEastAsia" w:hAnsiTheme="minorHAnsi" w:cstheme="minorBidi"/>
          <w:sz w:val="22"/>
          <w:szCs w:val="22"/>
          <w:lang w:eastAsia="hu-HU"/>
        </w:rPr>
      </w:pPr>
      <w:ins w:id="6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4.1.1.</w:t>
        </w:r>
        <w:r w:rsidR="004A19B7">
          <w:rPr>
            <w:rFonts w:asciiTheme="minorHAnsi" w:eastAsiaTheme="minorEastAsia" w:hAnsiTheme="minorHAnsi" w:cstheme="minorBidi"/>
            <w:sz w:val="22"/>
            <w:szCs w:val="22"/>
            <w:lang w:eastAsia="hu-HU"/>
          </w:rPr>
          <w:tab/>
        </w:r>
        <w:r w:rsidR="004A19B7" w:rsidRPr="00E720B1">
          <w:rPr>
            <w:rStyle w:val="Hiperhivatkozs"/>
          </w:rPr>
          <w:t>Kommunikációs, bejelentkezési hibák</w:t>
        </w:r>
        <w:r w:rsidR="004A19B7">
          <w:rPr>
            <w:webHidden/>
          </w:rPr>
          <w:tab/>
        </w:r>
        <w:r>
          <w:rPr>
            <w:webHidden/>
          </w:rPr>
          <w:fldChar w:fldCharType="begin"/>
        </w:r>
        <w:r w:rsidR="004A19B7">
          <w:rPr>
            <w:webHidden/>
          </w:rPr>
          <w:instrText xml:space="preserve"> PAGEREF _Toc433876186 \h </w:instrText>
        </w:r>
      </w:ins>
      <w:r>
        <w:rPr>
          <w:webHidden/>
        </w:rPr>
      </w:r>
      <w:r>
        <w:rPr>
          <w:webHidden/>
        </w:rPr>
        <w:fldChar w:fldCharType="separate"/>
      </w:r>
      <w:ins w:id="70" w:author="Bodnár Gábor" w:date="2015-10-29T10:00:00Z">
        <w:r w:rsidR="004A19B7">
          <w:rPr>
            <w:webHidden/>
          </w:rPr>
          <w:t>24</w:t>
        </w:r>
        <w:r>
          <w:rPr>
            <w:webHidden/>
          </w:rPr>
          <w:fldChar w:fldCharType="end"/>
        </w:r>
        <w:r w:rsidRPr="00E720B1">
          <w:rPr>
            <w:rStyle w:val="Hiperhivatkozs"/>
          </w:rPr>
          <w:fldChar w:fldCharType="end"/>
        </w:r>
      </w:ins>
    </w:p>
    <w:p w:rsidR="004A19B7" w:rsidRDefault="006659EA">
      <w:pPr>
        <w:pStyle w:val="TJ3"/>
        <w:rPr>
          <w:ins w:id="71" w:author="Bodnár Gábor" w:date="2015-10-29T10:00:00Z"/>
          <w:rFonts w:asciiTheme="minorHAnsi" w:eastAsiaTheme="minorEastAsia" w:hAnsiTheme="minorHAnsi" w:cstheme="minorBidi"/>
          <w:sz w:val="22"/>
          <w:szCs w:val="22"/>
          <w:lang w:eastAsia="hu-HU"/>
        </w:rPr>
      </w:pPr>
      <w:ins w:id="7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4.1.2.</w:t>
        </w:r>
        <w:r w:rsidR="004A19B7">
          <w:rPr>
            <w:rFonts w:asciiTheme="minorHAnsi" w:eastAsiaTheme="minorEastAsia" w:hAnsiTheme="minorHAnsi" w:cstheme="minorBidi"/>
            <w:sz w:val="22"/>
            <w:szCs w:val="22"/>
            <w:lang w:eastAsia="hu-HU"/>
          </w:rPr>
          <w:tab/>
        </w:r>
        <w:r w:rsidR="004A19B7" w:rsidRPr="00E720B1">
          <w:rPr>
            <w:rStyle w:val="Hiperhivatkozs"/>
          </w:rPr>
          <w:t>Tartalmi hibák – a beküldött vényadatokban felderített hibák</w:t>
        </w:r>
        <w:r w:rsidR="004A19B7">
          <w:rPr>
            <w:webHidden/>
          </w:rPr>
          <w:tab/>
        </w:r>
        <w:r>
          <w:rPr>
            <w:webHidden/>
          </w:rPr>
          <w:fldChar w:fldCharType="begin"/>
        </w:r>
        <w:r w:rsidR="004A19B7">
          <w:rPr>
            <w:webHidden/>
          </w:rPr>
          <w:instrText xml:space="preserve"> PAGEREF _Toc433876187 \h </w:instrText>
        </w:r>
      </w:ins>
      <w:r>
        <w:rPr>
          <w:webHidden/>
        </w:rPr>
      </w:r>
      <w:r>
        <w:rPr>
          <w:webHidden/>
        </w:rPr>
        <w:fldChar w:fldCharType="separate"/>
      </w:r>
      <w:ins w:id="73" w:author="Bodnár Gábor" w:date="2015-10-29T10:00:00Z">
        <w:r w:rsidR="004A19B7">
          <w:rPr>
            <w:webHidden/>
          </w:rPr>
          <w:t>24</w:t>
        </w:r>
        <w:r>
          <w:rPr>
            <w:webHidden/>
          </w:rPr>
          <w:fldChar w:fldCharType="end"/>
        </w:r>
        <w:r w:rsidRPr="00E720B1">
          <w:rPr>
            <w:rStyle w:val="Hiperhivatkozs"/>
          </w:rPr>
          <w:fldChar w:fldCharType="end"/>
        </w:r>
      </w:ins>
    </w:p>
    <w:p w:rsidR="004A19B7" w:rsidRDefault="006659EA">
      <w:pPr>
        <w:pStyle w:val="TJ1"/>
        <w:rPr>
          <w:ins w:id="74" w:author="Bodnár Gábor" w:date="2015-10-29T10:00:00Z"/>
          <w:rFonts w:asciiTheme="minorHAnsi" w:eastAsiaTheme="minorEastAsia" w:hAnsiTheme="minorHAnsi" w:cstheme="minorBidi"/>
          <w:sz w:val="22"/>
          <w:szCs w:val="22"/>
          <w:lang w:eastAsia="hu-HU"/>
        </w:rPr>
      </w:pPr>
      <w:ins w:id="7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w:t>
        </w:r>
        <w:r w:rsidR="004A19B7">
          <w:rPr>
            <w:rFonts w:asciiTheme="minorHAnsi" w:eastAsiaTheme="minorEastAsia" w:hAnsiTheme="minorHAnsi" w:cstheme="minorBidi"/>
            <w:sz w:val="22"/>
            <w:szCs w:val="22"/>
            <w:lang w:eastAsia="hu-HU"/>
          </w:rPr>
          <w:tab/>
        </w:r>
        <w:r w:rsidR="004A19B7" w:rsidRPr="00E720B1">
          <w:rPr>
            <w:rStyle w:val="Hiperhivatkozs"/>
          </w:rPr>
          <w:t>Speciális elszámolási esetek</w:t>
        </w:r>
        <w:r w:rsidR="004A19B7">
          <w:rPr>
            <w:webHidden/>
          </w:rPr>
          <w:tab/>
        </w:r>
        <w:r>
          <w:rPr>
            <w:webHidden/>
          </w:rPr>
          <w:fldChar w:fldCharType="begin"/>
        </w:r>
        <w:r w:rsidR="004A19B7">
          <w:rPr>
            <w:webHidden/>
          </w:rPr>
          <w:instrText xml:space="preserve"> PAGEREF _Toc433876188 \h </w:instrText>
        </w:r>
      </w:ins>
      <w:r>
        <w:rPr>
          <w:webHidden/>
        </w:rPr>
      </w:r>
      <w:r>
        <w:rPr>
          <w:webHidden/>
        </w:rPr>
        <w:fldChar w:fldCharType="separate"/>
      </w:r>
      <w:ins w:id="76" w:author="Bodnár Gábor" w:date="2015-10-29T10:00:00Z">
        <w:r w:rsidR="004A19B7">
          <w:rPr>
            <w:webHidden/>
          </w:rPr>
          <w:t>26</w:t>
        </w:r>
        <w:r>
          <w:rPr>
            <w:webHidden/>
          </w:rPr>
          <w:fldChar w:fldCharType="end"/>
        </w:r>
        <w:r w:rsidRPr="00E720B1">
          <w:rPr>
            <w:rStyle w:val="Hiperhivatkozs"/>
          </w:rPr>
          <w:fldChar w:fldCharType="end"/>
        </w:r>
      </w:ins>
    </w:p>
    <w:p w:rsidR="004A19B7" w:rsidRDefault="006659EA">
      <w:pPr>
        <w:pStyle w:val="TJ2"/>
        <w:rPr>
          <w:ins w:id="77" w:author="Bodnár Gábor" w:date="2015-10-29T10:00:00Z"/>
          <w:rFonts w:asciiTheme="minorHAnsi" w:eastAsiaTheme="minorEastAsia" w:hAnsiTheme="minorHAnsi" w:cstheme="minorBidi"/>
          <w:sz w:val="22"/>
          <w:szCs w:val="22"/>
          <w:lang w:eastAsia="hu-HU"/>
        </w:rPr>
      </w:pPr>
      <w:ins w:id="7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8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1.</w:t>
        </w:r>
        <w:r w:rsidR="004A19B7">
          <w:rPr>
            <w:rFonts w:asciiTheme="minorHAnsi" w:eastAsiaTheme="minorEastAsia" w:hAnsiTheme="minorHAnsi" w:cstheme="minorBidi"/>
            <w:sz w:val="22"/>
            <w:szCs w:val="22"/>
            <w:lang w:eastAsia="hu-HU"/>
          </w:rPr>
          <w:tab/>
        </w:r>
        <w:r w:rsidR="004A19B7" w:rsidRPr="00E720B1">
          <w:rPr>
            <w:rStyle w:val="Hiperhivatkozs"/>
          </w:rPr>
          <w:t>Virtuális Elektronikus Pénztárcát érintő tranzakciók</w:t>
        </w:r>
        <w:r w:rsidR="004A19B7">
          <w:rPr>
            <w:webHidden/>
          </w:rPr>
          <w:tab/>
        </w:r>
        <w:r>
          <w:rPr>
            <w:webHidden/>
          </w:rPr>
          <w:fldChar w:fldCharType="begin"/>
        </w:r>
        <w:r w:rsidR="004A19B7">
          <w:rPr>
            <w:webHidden/>
          </w:rPr>
          <w:instrText xml:space="preserve"> PAGEREF _Toc433876189 \h </w:instrText>
        </w:r>
      </w:ins>
      <w:r>
        <w:rPr>
          <w:webHidden/>
        </w:rPr>
      </w:r>
      <w:r>
        <w:rPr>
          <w:webHidden/>
        </w:rPr>
        <w:fldChar w:fldCharType="separate"/>
      </w:r>
      <w:ins w:id="79" w:author="Bodnár Gábor" w:date="2015-10-29T10:00:00Z">
        <w:r w:rsidR="004A19B7">
          <w:rPr>
            <w:webHidden/>
          </w:rPr>
          <w:t>26</w:t>
        </w:r>
        <w:r>
          <w:rPr>
            <w:webHidden/>
          </w:rPr>
          <w:fldChar w:fldCharType="end"/>
        </w:r>
        <w:r w:rsidRPr="00E720B1">
          <w:rPr>
            <w:rStyle w:val="Hiperhivatkozs"/>
          </w:rPr>
          <w:fldChar w:fldCharType="end"/>
        </w:r>
      </w:ins>
    </w:p>
    <w:p w:rsidR="004A19B7" w:rsidRDefault="006659EA">
      <w:pPr>
        <w:pStyle w:val="TJ2"/>
        <w:rPr>
          <w:ins w:id="80" w:author="Bodnár Gábor" w:date="2015-10-29T10:00:00Z"/>
          <w:rFonts w:asciiTheme="minorHAnsi" w:eastAsiaTheme="minorEastAsia" w:hAnsiTheme="minorHAnsi" w:cstheme="minorBidi"/>
          <w:sz w:val="22"/>
          <w:szCs w:val="22"/>
          <w:lang w:eastAsia="hu-HU"/>
        </w:rPr>
      </w:pPr>
      <w:ins w:id="8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2.</w:t>
        </w:r>
        <w:r w:rsidR="004A19B7">
          <w:rPr>
            <w:rFonts w:asciiTheme="minorHAnsi" w:eastAsiaTheme="minorEastAsia" w:hAnsiTheme="minorHAnsi" w:cstheme="minorBidi"/>
            <w:sz w:val="22"/>
            <w:szCs w:val="22"/>
            <w:lang w:eastAsia="hu-HU"/>
          </w:rPr>
          <w:tab/>
        </w:r>
        <w:r w:rsidR="004A19B7" w:rsidRPr="00E720B1">
          <w:rPr>
            <w:rStyle w:val="Hiperhivatkozs"/>
          </w:rPr>
          <w:t>Egyedi méltányosság jogcímű vények elszámolása</w:t>
        </w:r>
        <w:r w:rsidR="004A19B7">
          <w:rPr>
            <w:webHidden/>
          </w:rPr>
          <w:tab/>
        </w:r>
        <w:r>
          <w:rPr>
            <w:webHidden/>
          </w:rPr>
          <w:fldChar w:fldCharType="begin"/>
        </w:r>
        <w:r w:rsidR="004A19B7">
          <w:rPr>
            <w:webHidden/>
          </w:rPr>
          <w:instrText xml:space="preserve"> PAGEREF _Toc433876190 \h </w:instrText>
        </w:r>
      </w:ins>
      <w:r>
        <w:rPr>
          <w:webHidden/>
        </w:rPr>
      </w:r>
      <w:r>
        <w:rPr>
          <w:webHidden/>
        </w:rPr>
        <w:fldChar w:fldCharType="separate"/>
      </w:r>
      <w:ins w:id="82" w:author="Bodnár Gábor" w:date="2015-10-29T10:00:00Z">
        <w:r w:rsidR="004A19B7">
          <w:rPr>
            <w:webHidden/>
          </w:rPr>
          <w:t>26</w:t>
        </w:r>
        <w:r>
          <w:rPr>
            <w:webHidden/>
          </w:rPr>
          <w:fldChar w:fldCharType="end"/>
        </w:r>
        <w:r w:rsidRPr="00E720B1">
          <w:rPr>
            <w:rStyle w:val="Hiperhivatkozs"/>
          </w:rPr>
          <w:fldChar w:fldCharType="end"/>
        </w:r>
      </w:ins>
    </w:p>
    <w:p w:rsidR="004A19B7" w:rsidRDefault="006659EA">
      <w:pPr>
        <w:pStyle w:val="TJ2"/>
        <w:rPr>
          <w:ins w:id="83" w:author="Bodnár Gábor" w:date="2015-10-29T10:00:00Z"/>
          <w:rFonts w:asciiTheme="minorHAnsi" w:eastAsiaTheme="minorEastAsia" w:hAnsiTheme="minorHAnsi" w:cstheme="minorBidi"/>
          <w:sz w:val="22"/>
          <w:szCs w:val="22"/>
          <w:lang w:eastAsia="hu-HU"/>
        </w:rPr>
      </w:pPr>
      <w:ins w:id="8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3.</w:t>
        </w:r>
        <w:r w:rsidR="004A19B7">
          <w:rPr>
            <w:rFonts w:asciiTheme="minorHAnsi" w:eastAsiaTheme="minorEastAsia" w:hAnsiTheme="minorHAnsi" w:cstheme="minorBidi"/>
            <w:sz w:val="22"/>
            <w:szCs w:val="22"/>
            <w:lang w:eastAsia="hu-HU"/>
          </w:rPr>
          <w:tab/>
        </w:r>
        <w:r w:rsidR="004A19B7" w:rsidRPr="00E720B1">
          <w:rPr>
            <w:rStyle w:val="Hiperhivatkozs"/>
          </w:rPr>
          <w:t>Korrekciók</w:t>
        </w:r>
        <w:r w:rsidR="004A19B7">
          <w:rPr>
            <w:webHidden/>
          </w:rPr>
          <w:tab/>
        </w:r>
        <w:r>
          <w:rPr>
            <w:webHidden/>
          </w:rPr>
          <w:fldChar w:fldCharType="begin"/>
        </w:r>
        <w:r w:rsidR="004A19B7">
          <w:rPr>
            <w:webHidden/>
          </w:rPr>
          <w:instrText xml:space="preserve"> PAGEREF _Toc433876191 \h </w:instrText>
        </w:r>
      </w:ins>
      <w:r>
        <w:rPr>
          <w:webHidden/>
        </w:rPr>
      </w:r>
      <w:r>
        <w:rPr>
          <w:webHidden/>
        </w:rPr>
        <w:fldChar w:fldCharType="separate"/>
      </w:r>
      <w:ins w:id="85" w:author="Bodnár Gábor" w:date="2015-10-29T10:00:00Z">
        <w:r w:rsidR="004A19B7">
          <w:rPr>
            <w:webHidden/>
          </w:rPr>
          <w:t>26</w:t>
        </w:r>
        <w:r>
          <w:rPr>
            <w:webHidden/>
          </w:rPr>
          <w:fldChar w:fldCharType="end"/>
        </w:r>
        <w:r w:rsidRPr="00E720B1">
          <w:rPr>
            <w:rStyle w:val="Hiperhivatkozs"/>
          </w:rPr>
          <w:fldChar w:fldCharType="end"/>
        </w:r>
      </w:ins>
    </w:p>
    <w:p w:rsidR="004A19B7" w:rsidRDefault="006659EA">
      <w:pPr>
        <w:pStyle w:val="TJ2"/>
        <w:rPr>
          <w:ins w:id="86" w:author="Bodnár Gábor" w:date="2015-10-29T10:00:00Z"/>
          <w:rFonts w:asciiTheme="minorHAnsi" w:eastAsiaTheme="minorEastAsia" w:hAnsiTheme="minorHAnsi" w:cstheme="minorBidi"/>
          <w:sz w:val="22"/>
          <w:szCs w:val="22"/>
          <w:lang w:eastAsia="hu-HU"/>
        </w:rPr>
      </w:pPr>
      <w:ins w:id="8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2"</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4.</w:t>
        </w:r>
        <w:r w:rsidR="004A19B7">
          <w:rPr>
            <w:rFonts w:asciiTheme="minorHAnsi" w:eastAsiaTheme="minorEastAsia" w:hAnsiTheme="minorHAnsi" w:cstheme="minorBidi"/>
            <w:sz w:val="22"/>
            <w:szCs w:val="22"/>
            <w:lang w:eastAsia="hu-HU"/>
          </w:rPr>
          <w:tab/>
        </w:r>
        <w:r w:rsidR="004A19B7" w:rsidRPr="00E720B1">
          <w:rPr>
            <w:rStyle w:val="Hiperhivatkozs"/>
          </w:rPr>
          <w:t>Szolgáltatás kiesés</w:t>
        </w:r>
        <w:r w:rsidR="004A19B7">
          <w:rPr>
            <w:webHidden/>
          </w:rPr>
          <w:tab/>
        </w:r>
        <w:r>
          <w:rPr>
            <w:webHidden/>
          </w:rPr>
          <w:fldChar w:fldCharType="begin"/>
        </w:r>
        <w:r w:rsidR="004A19B7">
          <w:rPr>
            <w:webHidden/>
          </w:rPr>
          <w:instrText xml:space="preserve"> PAGEREF _Toc433876192 \h </w:instrText>
        </w:r>
      </w:ins>
      <w:r>
        <w:rPr>
          <w:webHidden/>
        </w:rPr>
      </w:r>
      <w:r>
        <w:rPr>
          <w:webHidden/>
        </w:rPr>
        <w:fldChar w:fldCharType="separate"/>
      </w:r>
      <w:ins w:id="88" w:author="Bodnár Gábor" w:date="2015-10-29T10:00:00Z">
        <w:r w:rsidR="004A19B7">
          <w:rPr>
            <w:webHidden/>
          </w:rPr>
          <w:t>29</w:t>
        </w:r>
        <w:r>
          <w:rPr>
            <w:webHidden/>
          </w:rPr>
          <w:fldChar w:fldCharType="end"/>
        </w:r>
        <w:r w:rsidRPr="00E720B1">
          <w:rPr>
            <w:rStyle w:val="Hiperhivatkozs"/>
          </w:rPr>
          <w:fldChar w:fldCharType="end"/>
        </w:r>
      </w:ins>
    </w:p>
    <w:p w:rsidR="004A19B7" w:rsidRDefault="006659EA">
      <w:pPr>
        <w:pStyle w:val="TJ3"/>
        <w:rPr>
          <w:ins w:id="89" w:author="Bodnár Gábor" w:date="2015-10-29T10:00:00Z"/>
          <w:rFonts w:asciiTheme="minorHAnsi" w:eastAsiaTheme="minorEastAsia" w:hAnsiTheme="minorHAnsi" w:cstheme="minorBidi"/>
          <w:sz w:val="22"/>
          <w:szCs w:val="22"/>
          <w:lang w:eastAsia="hu-HU"/>
        </w:rPr>
      </w:pPr>
      <w:ins w:id="90"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4.1.</w:t>
        </w:r>
        <w:r w:rsidR="004A19B7">
          <w:rPr>
            <w:rFonts w:asciiTheme="minorHAnsi" w:eastAsiaTheme="minorEastAsia" w:hAnsiTheme="minorHAnsi" w:cstheme="minorBidi"/>
            <w:sz w:val="22"/>
            <w:szCs w:val="22"/>
            <w:lang w:eastAsia="hu-HU"/>
          </w:rPr>
          <w:tab/>
        </w:r>
        <w:r w:rsidR="004A19B7" w:rsidRPr="00E720B1">
          <w:rPr>
            <w:rStyle w:val="Hiperhivatkozs"/>
          </w:rPr>
          <w:t>Virtuális Elektronikus Pénztárca kezelés</w:t>
        </w:r>
        <w:r w:rsidR="004A19B7">
          <w:rPr>
            <w:webHidden/>
          </w:rPr>
          <w:tab/>
        </w:r>
        <w:r>
          <w:rPr>
            <w:webHidden/>
          </w:rPr>
          <w:fldChar w:fldCharType="begin"/>
        </w:r>
        <w:r w:rsidR="004A19B7">
          <w:rPr>
            <w:webHidden/>
          </w:rPr>
          <w:instrText xml:space="preserve"> PAGEREF _Toc433876193 \h </w:instrText>
        </w:r>
      </w:ins>
      <w:r>
        <w:rPr>
          <w:webHidden/>
        </w:rPr>
      </w:r>
      <w:r>
        <w:rPr>
          <w:webHidden/>
        </w:rPr>
        <w:fldChar w:fldCharType="separate"/>
      </w:r>
      <w:ins w:id="91" w:author="Bodnár Gábor" w:date="2015-10-29T10:00:00Z">
        <w:r w:rsidR="004A19B7">
          <w:rPr>
            <w:webHidden/>
          </w:rPr>
          <w:t>29</w:t>
        </w:r>
        <w:r>
          <w:rPr>
            <w:webHidden/>
          </w:rPr>
          <w:fldChar w:fldCharType="end"/>
        </w:r>
        <w:r w:rsidRPr="00E720B1">
          <w:rPr>
            <w:rStyle w:val="Hiperhivatkozs"/>
          </w:rPr>
          <w:fldChar w:fldCharType="end"/>
        </w:r>
      </w:ins>
    </w:p>
    <w:p w:rsidR="004A19B7" w:rsidRDefault="006659EA">
      <w:pPr>
        <w:pStyle w:val="TJ3"/>
        <w:rPr>
          <w:ins w:id="92" w:author="Bodnár Gábor" w:date="2015-10-29T10:00:00Z"/>
          <w:rFonts w:asciiTheme="minorHAnsi" w:eastAsiaTheme="minorEastAsia" w:hAnsiTheme="minorHAnsi" w:cstheme="minorBidi"/>
          <w:sz w:val="22"/>
          <w:szCs w:val="22"/>
          <w:lang w:eastAsia="hu-HU"/>
        </w:rPr>
      </w:pPr>
      <w:ins w:id="93"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4.2.</w:t>
        </w:r>
        <w:r w:rsidR="004A19B7">
          <w:rPr>
            <w:rFonts w:asciiTheme="minorHAnsi" w:eastAsiaTheme="minorEastAsia" w:hAnsiTheme="minorHAnsi" w:cstheme="minorBidi"/>
            <w:sz w:val="22"/>
            <w:szCs w:val="22"/>
            <w:lang w:eastAsia="hu-HU"/>
          </w:rPr>
          <w:tab/>
        </w:r>
        <w:r w:rsidR="004A19B7" w:rsidRPr="00E720B1">
          <w:rPr>
            <w:rStyle w:val="Hiperhivatkozs"/>
          </w:rPr>
          <w:t>Letiltott orvos pecsét kódok és vényazonosítók</w:t>
        </w:r>
        <w:r w:rsidR="004A19B7">
          <w:rPr>
            <w:webHidden/>
          </w:rPr>
          <w:tab/>
        </w:r>
        <w:r>
          <w:rPr>
            <w:webHidden/>
          </w:rPr>
          <w:fldChar w:fldCharType="begin"/>
        </w:r>
        <w:r w:rsidR="004A19B7">
          <w:rPr>
            <w:webHidden/>
          </w:rPr>
          <w:instrText xml:space="preserve"> PAGEREF _Toc433876194 \h </w:instrText>
        </w:r>
      </w:ins>
      <w:r>
        <w:rPr>
          <w:webHidden/>
        </w:rPr>
      </w:r>
      <w:r>
        <w:rPr>
          <w:webHidden/>
        </w:rPr>
        <w:fldChar w:fldCharType="separate"/>
      </w:r>
      <w:ins w:id="94" w:author="Bodnár Gábor" w:date="2015-10-29T10:00:00Z">
        <w:r w:rsidR="004A19B7">
          <w:rPr>
            <w:webHidden/>
          </w:rPr>
          <w:t>29</w:t>
        </w:r>
        <w:r>
          <w:rPr>
            <w:webHidden/>
          </w:rPr>
          <w:fldChar w:fldCharType="end"/>
        </w:r>
        <w:r w:rsidRPr="00E720B1">
          <w:rPr>
            <w:rStyle w:val="Hiperhivatkozs"/>
          </w:rPr>
          <w:fldChar w:fldCharType="end"/>
        </w:r>
      </w:ins>
    </w:p>
    <w:p w:rsidR="004A19B7" w:rsidRDefault="006659EA">
      <w:pPr>
        <w:pStyle w:val="TJ2"/>
        <w:rPr>
          <w:ins w:id="95" w:author="Bodnár Gábor" w:date="2015-10-29T10:00:00Z"/>
          <w:rFonts w:asciiTheme="minorHAnsi" w:eastAsiaTheme="minorEastAsia" w:hAnsiTheme="minorHAnsi" w:cstheme="minorBidi"/>
          <w:sz w:val="22"/>
          <w:szCs w:val="22"/>
          <w:lang w:eastAsia="hu-HU"/>
        </w:rPr>
      </w:pPr>
      <w:ins w:id="9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5.5.</w:t>
        </w:r>
        <w:r w:rsidR="004A19B7">
          <w:rPr>
            <w:rFonts w:asciiTheme="minorHAnsi" w:eastAsiaTheme="minorEastAsia" w:hAnsiTheme="minorHAnsi" w:cstheme="minorBidi"/>
            <w:sz w:val="22"/>
            <w:szCs w:val="22"/>
            <w:lang w:eastAsia="hu-HU"/>
          </w:rPr>
          <w:tab/>
        </w:r>
        <w:r w:rsidR="004A19B7" w:rsidRPr="00E720B1">
          <w:rPr>
            <w:rStyle w:val="Hiperhivatkozs"/>
          </w:rPr>
          <w:t>Jelentés, nem támogatott termékek (OSAP)</w:t>
        </w:r>
        <w:r w:rsidR="004A19B7">
          <w:rPr>
            <w:webHidden/>
          </w:rPr>
          <w:tab/>
        </w:r>
        <w:r>
          <w:rPr>
            <w:webHidden/>
          </w:rPr>
          <w:fldChar w:fldCharType="begin"/>
        </w:r>
        <w:r w:rsidR="004A19B7">
          <w:rPr>
            <w:webHidden/>
          </w:rPr>
          <w:instrText xml:space="preserve"> PAGEREF _Toc433876195 \h </w:instrText>
        </w:r>
      </w:ins>
      <w:r>
        <w:rPr>
          <w:webHidden/>
        </w:rPr>
      </w:r>
      <w:r>
        <w:rPr>
          <w:webHidden/>
        </w:rPr>
        <w:fldChar w:fldCharType="separate"/>
      </w:r>
      <w:ins w:id="97" w:author="Bodnár Gábor" w:date="2015-10-29T10:00:00Z">
        <w:r w:rsidR="004A19B7">
          <w:rPr>
            <w:webHidden/>
          </w:rPr>
          <w:t>30</w:t>
        </w:r>
        <w:r>
          <w:rPr>
            <w:webHidden/>
          </w:rPr>
          <w:fldChar w:fldCharType="end"/>
        </w:r>
        <w:r w:rsidRPr="00E720B1">
          <w:rPr>
            <w:rStyle w:val="Hiperhivatkozs"/>
          </w:rPr>
          <w:fldChar w:fldCharType="end"/>
        </w:r>
      </w:ins>
    </w:p>
    <w:p w:rsidR="004A19B7" w:rsidRDefault="006659EA">
      <w:pPr>
        <w:pStyle w:val="TJ1"/>
        <w:rPr>
          <w:ins w:id="98" w:author="Bodnár Gábor" w:date="2015-10-29T10:00:00Z"/>
          <w:rFonts w:asciiTheme="minorHAnsi" w:eastAsiaTheme="minorEastAsia" w:hAnsiTheme="minorHAnsi" w:cstheme="minorBidi"/>
          <w:sz w:val="22"/>
          <w:szCs w:val="22"/>
          <w:lang w:eastAsia="hu-HU"/>
        </w:rPr>
      </w:pPr>
      <w:ins w:id="9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w:t>
        </w:r>
        <w:r w:rsidR="004A19B7">
          <w:rPr>
            <w:rFonts w:asciiTheme="minorHAnsi" w:eastAsiaTheme="minorEastAsia" w:hAnsiTheme="minorHAnsi" w:cstheme="minorBidi"/>
            <w:sz w:val="22"/>
            <w:szCs w:val="22"/>
            <w:lang w:eastAsia="hu-HU"/>
          </w:rPr>
          <w:tab/>
        </w:r>
        <w:r w:rsidR="004A19B7" w:rsidRPr="00E720B1">
          <w:rPr>
            <w:rStyle w:val="Hiperhivatkozs"/>
          </w:rPr>
          <w:t>Kódtáblák és egyéb táblázatok</w:t>
        </w:r>
        <w:r w:rsidR="004A19B7">
          <w:rPr>
            <w:webHidden/>
          </w:rPr>
          <w:tab/>
        </w:r>
        <w:r>
          <w:rPr>
            <w:webHidden/>
          </w:rPr>
          <w:fldChar w:fldCharType="begin"/>
        </w:r>
        <w:r w:rsidR="004A19B7">
          <w:rPr>
            <w:webHidden/>
          </w:rPr>
          <w:instrText xml:space="preserve"> PAGEREF _Toc433876196 \h </w:instrText>
        </w:r>
      </w:ins>
      <w:r>
        <w:rPr>
          <w:webHidden/>
        </w:rPr>
      </w:r>
      <w:r>
        <w:rPr>
          <w:webHidden/>
        </w:rPr>
        <w:fldChar w:fldCharType="separate"/>
      </w:r>
      <w:ins w:id="100" w:author="Bodnár Gábor" w:date="2015-10-29T10:00:00Z">
        <w:r w:rsidR="004A19B7">
          <w:rPr>
            <w:webHidden/>
          </w:rPr>
          <w:t>32</w:t>
        </w:r>
        <w:r>
          <w:rPr>
            <w:webHidden/>
          </w:rPr>
          <w:fldChar w:fldCharType="end"/>
        </w:r>
        <w:r w:rsidRPr="00E720B1">
          <w:rPr>
            <w:rStyle w:val="Hiperhivatkozs"/>
          </w:rPr>
          <w:fldChar w:fldCharType="end"/>
        </w:r>
      </w:ins>
    </w:p>
    <w:p w:rsidR="004A19B7" w:rsidRDefault="006659EA">
      <w:pPr>
        <w:pStyle w:val="TJ2"/>
        <w:rPr>
          <w:ins w:id="101" w:author="Bodnár Gábor" w:date="2015-10-29T10:00:00Z"/>
          <w:rFonts w:asciiTheme="minorHAnsi" w:eastAsiaTheme="minorEastAsia" w:hAnsiTheme="minorHAnsi" w:cstheme="minorBidi"/>
          <w:sz w:val="22"/>
          <w:szCs w:val="22"/>
          <w:lang w:eastAsia="hu-HU"/>
        </w:rPr>
      </w:pPr>
      <w:ins w:id="10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1.</w:t>
        </w:r>
        <w:r w:rsidR="004A19B7">
          <w:rPr>
            <w:rFonts w:asciiTheme="minorHAnsi" w:eastAsiaTheme="minorEastAsia" w:hAnsiTheme="minorHAnsi" w:cstheme="minorBidi"/>
            <w:sz w:val="22"/>
            <w:szCs w:val="22"/>
            <w:lang w:eastAsia="hu-HU"/>
          </w:rPr>
          <w:tab/>
        </w:r>
        <w:r w:rsidR="004A19B7" w:rsidRPr="00E720B1">
          <w:rPr>
            <w:rStyle w:val="Hiperhivatkozs"/>
          </w:rPr>
          <w:t>Általános kódtáblázatok</w:t>
        </w:r>
        <w:r w:rsidR="004A19B7">
          <w:rPr>
            <w:webHidden/>
          </w:rPr>
          <w:tab/>
        </w:r>
        <w:r>
          <w:rPr>
            <w:webHidden/>
          </w:rPr>
          <w:fldChar w:fldCharType="begin"/>
        </w:r>
        <w:r w:rsidR="004A19B7">
          <w:rPr>
            <w:webHidden/>
          </w:rPr>
          <w:instrText xml:space="preserve"> PAGEREF _Toc433876197 \h </w:instrText>
        </w:r>
      </w:ins>
      <w:r>
        <w:rPr>
          <w:webHidden/>
        </w:rPr>
      </w:r>
      <w:r>
        <w:rPr>
          <w:webHidden/>
        </w:rPr>
        <w:fldChar w:fldCharType="separate"/>
      </w:r>
      <w:ins w:id="103" w:author="Bodnár Gábor" w:date="2015-10-29T10:00:00Z">
        <w:r w:rsidR="004A19B7">
          <w:rPr>
            <w:webHidden/>
          </w:rPr>
          <w:t>32</w:t>
        </w:r>
        <w:r>
          <w:rPr>
            <w:webHidden/>
          </w:rPr>
          <w:fldChar w:fldCharType="end"/>
        </w:r>
        <w:r w:rsidRPr="00E720B1">
          <w:rPr>
            <w:rStyle w:val="Hiperhivatkozs"/>
          </w:rPr>
          <w:fldChar w:fldCharType="end"/>
        </w:r>
      </w:ins>
    </w:p>
    <w:p w:rsidR="004A19B7" w:rsidRDefault="006659EA">
      <w:pPr>
        <w:pStyle w:val="TJ3"/>
        <w:rPr>
          <w:ins w:id="104" w:author="Bodnár Gábor" w:date="2015-10-29T10:00:00Z"/>
          <w:rFonts w:asciiTheme="minorHAnsi" w:eastAsiaTheme="minorEastAsia" w:hAnsiTheme="minorHAnsi" w:cstheme="minorBidi"/>
          <w:sz w:val="22"/>
          <w:szCs w:val="22"/>
          <w:lang w:eastAsia="hu-HU"/>
        </w:rPr>
      </w:pPr>
      <w:ins w:id="10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1.1.</w:t>
        </w:r>
        <w:r w:rsidR="004A19B7">
          <w:rPr>
            <w:rFonts w:asciiTheme="minorHAnsi" w:eastAsiaTheme="minorEastAsia" w:hAnsiTheme="minorHAnsi" w:cstheme="minorBidi"/>
            <w:sz w:val="22"/>
            <w:szCs w:val="22"/>
            <w:lang w:eastAsia="hu-HU"/>
          </w:rPr>
          <w:tab/>
        </w:r>
        <w:r w:rsidR="004A19B7" w:rsidRPr="00E720B1">
          <w:rPr>
            <w:rStyle w:val="Hiperhivatkozs"/>
          </w:rPr>
          <w:t>Megyekódok</w:t>
        </w:r>
        <w:r w:rsidR="004A19B7">
          <w:rPr>
            <w:webHidden/>
          </w:rPr>
          <w:tab/>
        </w:r>
        <w:r>
          <w:rPr>
            <w:webHidden/>
          </w:rPr>
          <w:fldChar w:fldCharType="begin"/>
        </w:r>
        <w:r w:rsidR="004A19B7">
          <w:rPr>
            <w:webHidden/>
          </w:rPr>
          <w:instrText xml:space="preserve"> PAGEREF _Toc433876198 \h </w:instrText>
        </w:r>
      </w:ins>
      <w:r>
        <w:rPr>
          <w:webHidden/>
        </w:rPr>
      </w:r>
      <w:r>
        <w:rPr>
          <w:webHidden/>
        </w:rPr>
        <w:fldChar w:fldCharType="separate"/>
      </w:r>
      <w:ins w:id="106" w:author="Bodnár Gábor" w:date="2015-10-29T10:00:00Z">
        <w:r w:rsidR="004A19B7">
          <w:rPr>
            <w:webHidden/>
          </w:rPr>
          <w:t>32</w:t>
        </w:r>
        <w:r>
          <w:rPr>
            <w:webHidden/>
          </w:rPr>
          <w:fldChar w:fldCharType="end"/>
        </w:r>
        <w:r w:rsidRPr="00E720B1">
          <w:rPr>
            <w:rStyle w:val="Hiperhivatkozs"/>
          </w:rPr>
          <w:fldChar w:fldCharType="end"/>
        </w:r>
      </w:ins>
    </w:p>
    <w:p w:rsidR="004A19B7" w:rsidRDefault="006659EA">
      <w:pPr>
        <w:pStyle w:val="TJ3"/>
        <w:rPr>
          <w:ins w:id="107" w:author="Bodnár Gábor" w:date="2015-10-29T10:00:00Z"/>
          <w:rFonts w:asciiTheme="minorHAnsi" w:eastAsiaTheme="minorEastAsia" w:hAnsiTheme="minorHAnsi" w:cstheme="minorBidi"/>
          <w:sz w:val="22"/>
          <w:szCs w:val="22"/>
          <w:lang w:eastAsia="hu-HU"/>
        </w:rPr>
      </w:pPr>
      <w:ins w:id="10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19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1.2.</w:t>
        </w:r>
        <w:r w:rsidR="004A19B7">
          <w:rPr>
            <w:rFonts w:asciiTheme="minorHAnsi" w:eastAsiaTheme="minorEastAsia" w:hAnsiTheme="minorHAnsi" w:cstheme="minorBidi"/>
            <w:sz w:val="22"/>
            <w:szCs w:val="22"/>
            <w:lang w:eastAsia="hu-HU"/>
          </w:rPr>
          <w:tab/>
        </w:r>
        <w:r w:rsidR="004A19B7" w:rsidRPr="00E720B1">
          <w:rPr>
            <w:rStyle w:val="Hiperhivatkozs"/>
          </w:rPr>
          <w:t>Jelentési időszakok</w:t>
        </w:r>
        <w:r w:rsidR="004A19B7">
          <w:rPr>
            <w:webHidden/>
          </w:rPr>
          <w:tab/>
        </w:r>
        <w:r>
          <w:rPr>
            <w:webHidden/>
          </w:rPr>
          <w:fldChar w:fldCharType="begin"/>
        </w:r>
        <w:r w:rsidR="004A19B7">
          <w:rPr>
            <w:webHidden/>
          </w:rPr>
          <w:instrText xml:space="preserve"> PAGEREF _Toc433876199 \h </w:instrText>
        </w:r>
      </w:ins>
      <w:r>
        <w:rPr>
          <w:webHidden/>
        </w:rPr>
      </w:r>
      <w:r>
        <w:rPr>
          <w:webHidden/>
        </w:rPr>
        <w:fldChar w:fldCharType="separate"/>
      </w:r>
      <w:ins w:id="109" w:author="Bodnár Gábor" w:date="2015-10-29T10:00:00Z">
        <w:r w:rsidR="004A19B7">
          <w:rPr>
            <w:webHidden/>
          </w:rPr>
          <w:t>32</w:t>
        </w:r>
        <w:r>
          <w:rPr>
            <w:webHidden/>
          </w:rPr>
          <w:fldChar w:fldCharType="end"/>
        </w:r>
        <w:r w:rsidRPr="00E720B1">
          <w:rPr>
            <w:rStyle w:val="Hiperhivatkozs"/>
          </w:rPr>
          <w:fldChar w:fldCharType="end"/>
        </w:r>
      </w:ins>
    </w:p>
    <w:p w:rsidR="004A19B7" w:rsidRDefault="006659EA">
      <w:pPr>
        <w:pStyle w:val="TJ2"/>
        <w:rPr>
          <w:ins w:id="110" w:author="Bodnár Gábor" w:date="2015-10-29T10:00:00Z"/>
          <w:rFonts w:asciiTheme="minorHAnsi" w:eastAsiaTheme="minorEastAsia" w:hAnsiTheme="minorHAnsi" w:cstheme="minorBidi"/>
          <w:sz w:val="22"/>
          <w:szCs w:val="22"/>
          <w:lang w:eastAsia="hu-HU"/>
        </w:rPr>
      </w:pPr>
      <w:ins w:id="11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w:t>
        </w:r>
        <w:r w:rsidR="004A19B7">
          <w:rPr>
            <w:rFonts w:asciiTheme="minorHAnsi" w:eastAsiaTheme="minorEastAsia" w:hAnsiTheme="minorHAnsi" w:cstheme="minorBidi"/>
            <w:sz w:val="22"/>
            <w:szCs w:val="22"/>
            <w:lang w:eastAsia="hu-HU"/>
          </w:rPr>
          <w:tab/>
        </w:r>
        <w:r w:rsidR="004A19B7" w:rsidRPr="00E720B1">
          <w:rPr>
            <w:rStyle w:val="Hiperhivatkozs"/>
          </w:rPr>
          <w:t>A vényazonosítóhoz kapcsolódó kódtáblázatok</w:t>
        </w:r>
        <w:r w:rsidR="004A19B7">
          <w:rPr>
            <w:webHidden/>
          </w:rPr>
          <w:tab/>
        </w:r>
        <w:r>
          <w:rPr>
            <w:webHidden/>
          </w:rPr>
          <w:fldChar w:fldCharType="begin"/>
        </w:r>
        <w:r w:rsidR="004A19B7">
          <w:rPr>
            <w:webHidden/>
          </w:rPr>
          <w:instrText xml:space="preserve"> PAGEREF _Toc433876200 \h </w:instrText>
        </w:r>
      </w:ins>
      <w:r>
        <w:rPr>
          <w:webHidden/>
        </w:rPr>
      </w:r>
      <w:r>
        <w:rPr>
          <w:webHidden/>
        </w:rPr>
        <w:fldChar w:fldCharType="separate"/>
      </w:r>
      <w:ins w:id="112" w:author="Bodnár Gábor" w:date="2015-10-29T10:00:00Z">
        <w:r w:rsidR="004A19B7">
          <w:rPr>
            <w:webHidden/>
          </w:rPr>
          <w:t>33</w:t>
        </w:r>
        <w:r>
          <w:rPr>
            <w:webHidden/>
          </w:rPr>
          <w:fldChar w:fldCharType="end"/>
        </w:r>
        <w:r w:rsidRPr="00E720B1">
          <w:rPr>
            <w:rStyle w:val="Hiperhivatkozs"/>
          </w:rPr>
          <w:fldChar w:fldCharType="end"/>
        </w:r>
      </w:ins>
    </w:p>
    <w:p w:rsidR="004A19B7" w:rsidRDefault="006659EA">
      <w:pPr>
        <w:pStyle w:val="TJ3"/>
        <w:rPr>
          <w:ins w:id="113" w:author="Bodnár Gábor" w:date="2015-10-29T10:00:00Z"/>
          <w:rFonts w:asciiTheme="minorHAnsi" w:eastAsiaTheme="minorEastAsia" w:hAnsiTheme="minorHAnsi" w:cstheme="minorBidi"/>
          <w:sz w:val="22"/>
          <w:szCs w:val="22"/>
          <w:lang w:eastAsia="hu-HU"/>
        </w:rPr>
      </w:pPr>
      <w:ins w:id="11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1.</w:t>
        </w:r>
        <w:r w:rsidR="004A19B7">
          <w:rPr>
            <w:rFonts w:asciiTheme="minorHAnsi" w:eastAsiaTheme="minorEastAsia" w:hAnsiTheme="minorHAnsi" w:cstheme="minorBidi"/>
            <w:sz w:val="22"/>
            <w:szCs w:val="22"/>
            <w:lang w:eastAsia="hu-HU"/>
          </w:rPr>
          <w:tab/>
        </w:r>
        <w:r w:rsidR="004A19B7" w:rsidRPr="00E720B1">
          <w:rPr>
            <w:rStyle w:val="Hiperhivatkozs"/>
          </w:rPr>
          <w:t>A Code-128 mintájú vényazonosító felépítése normál vény esetén</w:t>
        </w:r>
        <w:r w:rsidR="004A19B7">
          <w:rPr>
            <w:webHidden/>
          </w:rPr>
          <w:tab/>
        </w:r>
        <w:r>
          <w:rPr>
            <w:webHidden/>
          </w:rPr>
          <w:fldChar w:fldCharType="begin"/>
        </w:r>
        <w:r w:rsidR="004A19B7">
          <w:rPr>
            <w:webHidden/>
          </w:rPr>
          <w:instrText xml:space="preserve"> PAGEREF _Toc433876201 \h </w:instrText>
        </w:r>
      </w:ins>
      <w:r>
        <w:rPr>
          <w:webHidden/>
        </w:rPr>
      </w:r>
      <w:r>
        <w:rPr>
          <w:webHidden/>
        </w:rPr>
        <w:fldChar w:fldCharType="separate"/>
      </w:r>
      <w:ins w:id="115" w:author="Bodnár Gábor" w:date="2015-10-29T10:00:00Z">
        <w:r w:rsidR="004A19B7">
          <w:rPr>
            <w:webHidden/>
          </w:rPr>
          <w:t>33</w:t>
        </w:r>
        <w:r>
          <w:rPr>
            <w:webHidden/>
          </w:rPr>
          <w:fldChar w:fldCharType="end"/>
        </w:r>
        <w:r w:rsidRPr="00E720B1">
          <w:rPr>
            <w:rStyle w:val="Hiperhivatkozs"/>
          </w:rPr>
          <w:fldChar w:fldCharType="end"/>
        </w:r>
      </w:ins>
    </w:p>
    <w:p w:rsidR="004A19B7" w:rsidRDefault="006659EA">
      <w:pPr>
        <w:pStyle w:val="TJ3"/>
        <w:rPr>
          <w:ins w:id="116" w:author="Bodnár Gábor" w:date="2015-10-29T10:00:00Z"/>
          <w:rFonts w:asciiTheme="minorHAnsi" w:eastAsiaTheme="minorEastAsia" w:hAnsiTheme="minorHAnsi" w:cstheme="minorBidi"/>
          <w:sz w:val="22"/>
          <w:szCs w:val="22"/>
          <w:lang w:eastAsia="hu-HU"/>
        </w:rPr>
      </w:pPr>
      <w:ins w:id="11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2"</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2.</w:t>
        </w:r>
        <w:r w:rsidR="004A19B7">
          <w:rPr>
            <w:rFonts w:asciiTheme="minorHAnsi" w:eastAsiaTheme="minorEastAsia" w:hAnsiTheme="minorHAnsi" w:cstheme="minorBidi"/>
            <w:sz w:val="22"/>
            <w:szCs w:val="22"/>
            <w:lang w:eastAsia="hu-HU"/>
          </w:rPr>
          <w:tab/>
        </w:r>
        <w:r w:rsidR="004A19B7" w:rsidRPr="00E720B1">
          <w:rPr>
            <w:rStyle w:val="Hiperhivatkozs"/>
          </w:rPr>
          <w:t>A Code-128 mintájú vényazonosító felépítése bianco vény esetén</w:t>
        </w:r>
        <w:r w:rsidR="004A19B7">
          <w:rPr>
            <w:webHidden/>
          </w:rPr>
          <w:tab/>
        </w:r>
        <w:r>
          <w:rPr>
            <w:webHidden/>
          </w:rPr>
          <w:fldChar w:fldCharType="begin"/>
        </w:r>
        <w:r w:rsidR="004A19B7">
          <w:rPr>
            <w:webHidden/>
          </w:rPr>
          <w:instrText xml:space="preserve"> PAGEREF _Toc433876202 \h </w:instrText>
        </w:r>
      </w:ins>
      <w:r>
        <w:rPr>
          <w:webHidden/>
        </w:rPr>
      </w:r>
      <w:r>
        <w:rPr>
          <w:webHidden/>
        </w:rPr>
        <w:fldChar w:fldCharType="separate"/>
      </w:r>
      <w:ins w:id="118" w:author="Bodnár Gábor" w:date="2015-10-29T10:00:00Z">
        <w:r w:rsidR="004A19B7">
          <w:rPr>
            <w:webHidden/>
          </w:rPr>
          <w:t>33</w:t>
        </w:r>
        <w:r>
          <w:rPr>
            <w:webHidden/>
          </w:rPr>
          <w:fldChar w:fldCharType="end"/>
        </w:r>
        <w:r w:rsidRPr="00E720B1">
          <w:rPr>
            <w:rStyle w:val="Hiperhivatkozs"/>
          </w:rPr>
          <w:fldChar w:fldCharType="end"/>
        </w:r>
      </w:ins>
    </w:p>
    <w:p w:rsidR="004A19B7" w:rsidRDefault="006659EA">
      <w:pPr>
        <w:pStyle w:val="TJ3"/>
        <w:rPr>
          <w:ins w:id="119" w:author="Bodnár Gábor" w:date="2015-10-29T10:00:00Z"/>
          <w:rFonts w:asciiTheme="minorHAnsi" w:eastAsiaTheme="minorEastAsia" w:hAnsiTheme="minorHAnsi" w:cstheme="minorBidi"/>
          <w:sz w:val="22"/>
          <w:szCs w:val="22"/>
          <w:lang w:eastAsia="hu-HU"/>
        </w:rPr>
      </w:pPr>
      <w:ins w:id="120"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3.</w:t>
        </w:r>
        <w:r w:rsidR="004A19B7">
          <w:rPr>
            <w:rFonts w:asciiTheme="minorHAnsi" w:eastAsiaTheme="minorEastAsia" w:hAnsiTheme="minorHAnsi" w:cstheme="minorBidi"/>
            <w:sz w:val="22"/>
            <w:szCs w:val="22"/>
            <w:lang w:eastAsia="hu-HU"/>
          </w:rPr>
          <w:tab/>
        </w:r>
        <w:r w:rsidR="004A19B7" w:rsidRPr="00E720B1">
          <w:rPr>
            <w:rStyle w:val="Hiperhivatkozs"/>
          </w:rPr>
          <w:t>Vénytípus kód</w:t>
        </w:r>
        <w:r w:rsidR="004A19B7">
          <w:rPr>
            <w:webHidden/>
          </w:rPr>
          <w:tab/>
        </w:r>
        <w:r>
          <w:rPr>
            <w:webHidden/>
          </w:rPr>
          <w:fldChar w:fldCharType="begin"/>
        </w:r>
        <w:r w:rsidR="004A19B7">
          <w:rPr>
            <w:webHidden/>
          </w:rPr>
          <w:instrText xml:space="preserve"> PAGEREF _Toc433876203 \h </w:instrText>
        </w:r>
      </w:ins>
      <w:r>
        <w:rPr>
          <w:webHidden/>
        </w:rPr>
      </w:r>
      <w:r>
        <w:rPr>
          <w:webHidden/>
        </w:rPr>
        <w:fldChar w:fldCharType="separate"/>
      </w:r>
      <w:ins w:id="121" w:author="Bodnár Gábor" w:date="2015-10-29T10:00:00Z">
        <w:r w:rsidR="004A19B7">
          <w:rPr>
            <w:webHidden/>
          </w:rPr>
          <w:t>34</w:t>
        </w:r>
        <w:r>
          <w:rPr>
            <w:webHidden/>
          </w:rPr>
          <w:fldChar w:fldCharType="end"/>
        </w:r>
        <w:r w:rsidRPr="00E720B1">
          <w:rPr>
            <w:rStyle w:val="Hiperhivatkozs"/>
          </w:rPr>
          <w:fldChar w:fldCharType="end"/>
        </w:r>
      </w:ins>
    </w:p>
    <w:p w:rsidR="004A19B7" w:rsidRDefault="006659EA">
      <w:pPr>
        <w:pStyle w:val="TJ3"/>
        <w:rPr>
          <w:ins w:id="122" w:author="Bodnár Gábor" w:date="2015-10-29T10:00:00Z"/>
          <w:rFonts w:asciiTheme="minorHAnsi" w:eastAsiaTheme="minorEastAsia" w:hAnsiTheme="minorHAnsi" w:cstheme="minorBidi"/>
          <w:sz w:val="22"/>
          <w:szCs w:val="22"/>
          <w:lang w:eastAsia="hu-HU"/>
        </w:rPr>
      </w:pPr>
      <w:ins w:id="123" w:author="Bodnár Gábor" w:date="2015-10-29T10:00:00Z">
        <w:r w:rsidRPr="00E720B1">
          <w:rPr>
            <w:rStyle w:val="Hiperhivatkozs"/>
          </w:rPr>
          <w:lastRenderedPageBreak/>
          <w:fldChar w:fldCharType="begin"/>
        </w:r>
        <w:r w:rsidR="004A19B7" w:rsidRPr="00E720B1">
          <w:rPr>
            <w:rStyle w:val="Hiperhivatkozs"/>
          </w:rPr>
          <w:instrText xml:space="preserve"> </w:instrText>
        </w:r>
        <w:r w:rsidR="004A19B7">
          <w:instrText>HYPERLINK \l "_Toc43387620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4.</w:t>
        </w:r>
        <w:r w:rsidR="004A19B7">
          <w:rPr>
            <w:rFonts w:asciiTheme="minorHAnsi" w:eastAsiaTheme="minorEastAsia" w:hAnsiTheme="minorHAnsi" w:cstheme="minorBidi"/>
            <w:sz w:val="22"/>
            <w:szCs w:val="22"/>
            <w:lang w:eastAsia="hu-HU"/>
          </w:rPr>
          <w:tab/>
        </w:r>
        <w:r w:rsidR="004A19B7" w:rsidRPr="00E720B1">
          <w:rPr>
            <w:rStyle w:val="Hiperhivatkozs"/>
          </w:rPr>
          <w:t>Vényazonosító fajták</w:t>
        </w:r>
        <w:r w:rsidR="004A19B7">
          <w:rPr>
            <w:webHidden/>
          </w:rPr>
          <w:tab/>
        </w:r>
        <w:r>
          <w:rPr>
            <w:webHidden/>
          </w:rPr>
          <w:fldChar w:fldCharType="begin"/>
        </w:r>
        <w:r w:rsidR="004A19B7">
          <w:rPr>
            <w:webHidden/>
          </w:rPr>
          <w:instrText xml:space="preserve"> PAGEREF _Toc433876204 \h </w:instrText>
        </w:r>
      </w:ins>
      <w:r>
        <w:rPr>
          <w:webHidden/>
        </w:rPr>
      </w:r>
      <w:r>
        <w:rPr>
          <w:webHidden/>
        </w:rPr>
        <w:fldChar w:fldCharType="separate"/>
      </w:r>
      <w:ins w:id="124" w:author="Bodnár Gábor" w:date="2015-10-29T10:00:00Z">
        <w:r w:rsidR="004A19B7">
          <w:rPr>
            <w:webHidden/>
          </w:rPr>
          <w:t>34</w:t>
        </w:r>
        <w:r>
          <w:rPr>
            <w:webHidden/>
          </w:rPr>
          <w:fldChar w:fldCharType="end"/>
        </w:r>
        <w:r w:rsidRPr="00E720B1">
          <w:rPr>
            <w:rStyle w:val="Hiperhivatkozs"/>
          </w:rPr>
          <w:fldChar w:fldCharType="end"/>
        </w:r>
      </w:ins>
    </w:p>
    <w:p w:rsidR="004A19B7" w:rsidRDefault="006659EA">
      <w:pPr>
        <w:pStyle w:val="TJ3"/>
        <w:rPr>
          <w:ins w:id="125" w:author="Bodnár Gábor" w:date="2015-10-29T10:00:00Z"/>
          <w:rFonts w:asciiTheme="minorHAnsi" w:eastAsiaTheme="minorEastAsia" w:hAnsiTheme="minorHAnsi" w:cstheme="minorBidi"/>
          <w:sz w:val="22"/>
          <w:szCs w:val="22"/>
          <w:lang w:eastAsia="hu-HU"/>
        </w:rPr>
      </w:pPr>
      <w:ins w:id="12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5.</w:t>
        </w:r>
        <w:r w:rsidR="004A19B7">
          <w:rPr>
            <w:rFonts w:asciiTheme="minorHAnsi" w:eastAsiaTheme="minorEastAsia" w:hAnsiTheme="minorHAnsi" w:cstheme="minorBidi"/>
            <w:sz w:val="22"/>
            <w:szCs w:val="22"/>
            <w:lang w:eastAsia="hu-HU"/>
          </w:rPr>
          <w:tab/>
        </w:r>
        <w:r w:rsidR="004A19B7" w:rsidRPr="00E720B1">
          <w:rPr>
            <w:rStyle w:val="Hiperhivatkozs"/>
          </w:rPr>
          <w:t>Kódképzési eljárás vényhiány esetén</w:t>
        </w:r>
        <w:r w:rsidR="004A19B7">
          <w:rPr>
            <w:webHidden/>
          </w:rPr>
          <w:tab/>
        </w:r>
        <w:r>
          <w:rPr>
            <w:webHidden/>
          </w:rPr>
          <w:fldChar w:fldCharType="begin"/>
        </w:r>
        <w:r w:rsidR="004A19B7">
          <w:rPr>
            <w:webHidden/>
          </w:rPr>
          <w:instrText xml:space="preserve"> PAGEREF _Toc433876205 \h </w:instrText>
        </w:r>
      </w:ins>
      <w:r>
        <w:rPr>
          <w:webHidden/>
        </w:rPr>
      </w:r>
      <w:r>
        <w:rPr>
          <w:webHidden/>
        </w:rPr>
        <w:fldChar w:fldCharType="separate"/>
      </w:r>
      <w:ins w:id="127" w:author="Bodnár Gábor" w:date="2015-10-29T10:00:00Z">
        <w:r w:rsidR="004A19B7">
          <w:rPr>
            <w:webHidden/>
          </w:rPr>
          <w:t>34</w:t>
        </w:r>
        <w:r>
          <w:rPr>
            <w:webHidden/>
          </w:rPr>
          <w:fldChar w:fldCharType="end"/>
        </w:r>
        <w:r w:rsidRPr="00E720B1">
          <w:rPr>
            <w:rStyle w:val="Hiperhivatkozs"/>
          </w:rPr>
          <w:fldChar w:fldCharType="end"/>
        </w:r>
      </w:ins>
    </w:p>
    <w:p w:rsidR="004A19B7" w:rsidRDefault="006659EA">
      <w:pPr>
        <w:pStyle w:val="TJ3"/>
        <w:rPr>
          <w:ins w:id="128" w:author="Bodnár Gábor" w:date="2015-10-29T10:00:00Z"/>
          <w:rFonts w:asciiTheme="minorHAnsi" w:eastAsiaTheme="minorEastAsia" w:hAnsiTheme="minorHAnsi" w:cstheme="minorBidi"/>
          <w:sz w:val="22"/>
          <w:szCs w:val="22"/>
          <w:lang w:eastAsia="hu-HU"/>
        </w:rPr>
      </w:pPr>
      <w:ins w:id="12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2.5.1.</w:t>
        </w:r>
        <w:r w:rsidR="004A19B7">
          <w:rPr>
            <w:rFonts w:asciiTheme="minorHAnsi" w:eastAsiaTheme="minorEastAsia" w:hAnsiTheme="minorHAnsi" w:cstheme="minorBidi"/>
            <w:sz w:val="22"/>
            <w:szCs w:val="22"/>
            <w:lang w:eastAsia="hu-HU"/>
          </w:rPr>
          <w:tab/>
        </w:r>
        <w:r w:rsidR="004A19B7" w:rsidRPr="00E720B1">
          <w:rPr>
            <w:rStyle w:val="Hiperhivatkozs"/>
          </w:rPr>
          <w:t>Vényhiány oka kódtábla („9x”)</w:t>
        </w:r>
        <w:r w:rsidR="004A19B7">
          <w:rPr>
            <w:webHidden/>
          </w:rPr>
          <w:tab/>
        </w:r>
        <w:r>
          <w:rPr>
            <w:webHidden/>
          </w:rPr>
          <w:fldChar w:fldCharType="begin"/>
        </w:r>
        <w:r w:rsidR="004A19B7">
          <w:rPr>
            <w:webHidden/>
          </w:rPr>
          <w:instrText xml:space="preserve"> PAGEREF _Toc433876206 \h </w:instrText>
        </w:r>
      </w:ins>
      <w:r>
        <w:rPr>
          <w:webHidden/>
        </w:rPr>
      </w:r>
      <w:r>
        <w:rPr>
          <w:webHidden/>
        </w:rPr>
        <w:fldChar w:fldCharType="separate"/>
      </w:r>
      <w:ins w:id="130" w:author="Bodnár Gábor" w:date="2015-10-29T10:00:00Z">
        <w:r w:rsidR="004A19B7">
          <w:rPr>
            <w:webHidden/>
          </w:rPr>
          <w:t>35</w:t>
        </w:r>
        <w:r>
          <w:rPr>
            <w:webHidden/>
          </w:rPr>
          <w:fldChar w:fldCharType="end"/>
        </w:r>
        <w:r w:rsidRPr="00E720B1">
          <w:rPr>
            <w:rStyle w:val="Hiperhivatkozs"/>
          </w:rPr>
          <w:fldChar w:fldCharType="end"/>
        </w:r>
      </w:ins>
    </w:p>
    <w:p w:rsidR="004A19B7" w:rsidRDefault="006659EA">
      <w:pPr>
        <w:pStyle w:val="TJ2"/>
        <w:rPr>
          <w:ins w:id="131" w:author="Bodnár Gábor" w:date="2015-10-29T10:00:00Z"/>
          <w:rFonts w:asciiTheme="minorHAnsi" w:eastAsiaTheme="minorEastAsia" w:hAnsiTheme="minorHAnsi" w:cstheme="minorBidi"/>
          <w:sz w:val="22"/>
          <w:szCs w:val="22"/>
          <w:lang w:eastAsia="hu-HU"/>
        </w:rPr>
      </w:pPr>
      <w:ins w:id="13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3.</w:t>
        </w:r>
        <w:r w:rsidR="004A19B7">
          <w:rPr>
            <w:rFonts w:asciiTheme="minorHAnsi" w:eastAsiaTheme="minorEastAsia" w:hAnsiTheme="minorHAnsi" w:cstheme="minorBidi"/>
            <w:sz w:val="22"/>
            <w:szCs w:val="22"/>
            <w:lang w:eastAsia="hu-HU"/>
          </w:rPr>
          <w:tab/>
        </w:r>
        <w:r w:rsidR="004A19B7" w:rsidRPr="00E720B1">
          <w:rPr>
            <w:rStyle w:val="Hiperhivatkozs"/>
          </w:rPr>
          <w:t>Forgalmi kódok</w:t>
        </w:r>
        <w:r w:rsidR="004A19B7">
          <w:rPr>
            <w:webHidden/>
          </w:rPr>
          <w:tab/>
        </w:r>
        <w:r>
          <w:rPr>
            <w:webHidden/>
          </w:rPr>
          <w:fldChar w:fldCharType="begin"/>
        </w:r>
        <w:r w:rsidR="004A19B7">
          <w:rPr>
            <w:webHidden/>
          </w:rPr>
          <w:instrText xml:space="preserve"> PAGEREF _Toc433876207 \h </w:instrText>
        </w:r>
      </w:ins>
      <w:r>
        <w:rPr>
          <w:webHidden/>
        </w:rPr>
      </w:r>
      <w:r>
        <w:rPr>
          <w:webHidden/>
        </w:rPr>
        <w:fldChar w:fldCharType="separate"/>
      </w:r>
      <w:ins w:id="133" w:author="Bodnár Gábor" w:date="2015-10-29T10:00:00Z">
        <w:r w:rsidR="004A19B7">
          <w:rPr>
            <w:webHidden/>
          </w:rPr>
          <w:t>35</w:t>
        </w:r>
        <w:r>
          <w:rPr>
            <w:webHidden/>
          </w:rPr>
          <w:fldChar w:fldCharType="end"/>
        </w:r>
        <w:r w:rsidRPr="00E720B1">
          <w:rPr>
            <w:rStyle w:val="Hiperhivatkozs"/>
          </w:rPr>
          <w:fldChar w:fldCharType="end"/>
        </w:r>
      </w:ins>
    </w:p>
    <w:p w:rsidR="004A19B7" w:rsidRDefault="006659EA">
      <w:pPr>
        <w:pStyle w:val="TJ2"/>
        <w:rPr>
          <w:ins w:id="134" w:author="Bodnár Gábor" w:date="2015-10-29T10:00:00Z"/>
          <w:rFonts w:asciiTheme="minorHAnsi" w:eastAsiaTheme="minorEastAsia" w:hAnsiTheme="minorHAnsi" w:cstheme="minorBidi"/>
          <w:sz w:val="22"/>
          <w:szCs w:val="22"/>
          <w:lang w:eastAsia="hu-HU"/>
        </w:rPr>
      </w:pPr>
      <w:ins w:id="13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4.</w:t>
        </w:r>
        <w:r w:rsidR="004A19B7">
          <w:rPr>
            <w:rFonts w:asciiTheme="minorHAnsi" w:eastAsiaTheme="minorEastAsia" w:hAnsiTheme="minorHAnsi" w:cstheme="minorBidi"/>
            <w:sz w:val="22"/>
            <w:szCs w:val="22"/>
            <w:lang w:eastAsia="hu-HU"/>
          </w:rPr>
          <w:tab/>
        </w:r>
        <w:r w:rsidR="004A19B7" w:rsidRPr="00E720B1">
          <w:rPr>
            <w:rStyle w:val="Hiperhivatkozs"/>
          </w:rPr>
          <w:t>Igénybevevő azonosítója és külföldi biztosítottak vényelszámolása</w:t>
        </w:r>
        <w:r w:rsidR="004A19B7">
          <w:rPr>
            <w:webHidden/>
          </w:rPr>
          <w:tab/>
        </w:r>
        <w:r>
          <w:rPr>
            <w:webHidden/>
          </w:rPr>
          <w:fldChar w:fldCharType="begin"/>
        </w:r>
        <w:r w:rsidR="004A19B7">
          <w:rPr>
            <w:webHidden/>
          </w:rPr>
          <w:instrText xml:space="preserve"> PAGEREF _Toc433876208 \h </w:instrText>
        </w:r>
      </w:ins>
      <w:r>
        <w:rPr>
          <w:webHidden/>
        </w:rPr>
      </w:r>
      <w:r>
        <w:rPr>
          <w:webHidden/>
        </w:rPr>
        <w:fldChar w:fldCharType="separate"/>
      </w:r>
      <w:ins w:id="136" w:author="Bodnár Gábor" w:date="2015-10-29T10:00:00Z">
        <w:r w:rsidR="004A19B7">
          <w:rPr>
            <w:webHidden/>
          </w:rPr>
          <w:t>36</w:t>
        </w:r>
        <w:r>
          <w:rPr>
            <w:webHidden/>
          </w:rPr>
          <w:fldChar w:fldCharType="end"/>
        </w:r>
        <w:r w:rsidRPr="00E720B1">
          <w:rPr>
            <w:rStyle w:val="Hiperhivatkozs"/>
          </w:rPr>
          <w:fldChar w:fldCharType="end"/>
        </w:r>
      </w:ins>
    </w:p>
    <w:p w:rsidR="004A19B7" w:rsidRDefault="006659EA">
      <w:pPr>
        <w:pStyle w:val="TJ3"/>
        <w:rPr>
          <w:ins w:id="137" w:author="Bodnár Gábor" w:date="2015-10-29T10:00:00Z"/>
          <w:rFonts w:asciiTheme="minorHAnsi" w:eastAsiaTheme="minorEastAsia" w:hAnsiTheme="minorHAnsi" w:cstheme="minorBidi"/>
          <w:sz w:val="22"/>
          <w:szCs w:val="22"/>
          <w:lang w:eastAsia="hu-HU"/>
        </w:rPr>
      </w:pPr>
      <w:ins w:id="13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0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4.1.</w:t>
        </w:r>
        <w:r w:rsidR="004A19B7">
          <w:rPr>
            <w:rFonts w:asciiTheme="minorHAnsi" w:eastAsiaTheme="minorEastAsia" w:hAnsiTheme="minorHAnsi" w:cstheme="minorBidi"/>
            <w:sz w:val="22"/>
            <w:szCs w:val="22"/>
            <w:lang w:eastAsia="hu-HU"/>
          </w:rPr>
          <w:tab/>
        </w:r>
        <w:r w:rsidR="004A19B7" w:rsidRPr="00E720B1">
          <w:rPr>
            <w:rStyle w:val="Hiperhivatkozs"/>
          </w:rPr>
          <w:t>Igénybevevő azonosítója</w:t>
        </w:r>
        <w:r w:rsidR="004A19B7">
          <w:rPr>
            <w:webHidden/>
          </w:rPr>
          <w:tab/>
        </w:r>
        <w:r>
          <w:rPr>
            <w:webHidden/>
          </w:rPr>
          <w:fldChar w:fldCharType="begin"/>
        </w:r>
        <w:r w:rsidR="004A19B7">
          <w:rPr>
            <w:webHidden/>
          </w:rPr>
          <w:instrText xml:space="preserve"> PAGEREF _Toc433876209 \h </w:instrText>
        </w:r>
      </w:ins>
      <w:r>
        <w:rPr>
          <w:webHidden/>
        </w:rPr>
      </w:r>
      <w:r>
        <w:rPr>
          <w:webHidden/>
        </w:rPr>
        <w:fldChar w:fldCharType="separate"/>
      </w:r>
      <w:ins w:id="139" w:author="Bodnár Gábor" w:date="2015-10-29T10:00:00Z">
        <w:r w:rsidR="004A19B7">
          <w:rPr>
            <w:webHidden/>
          </w:rPr>
          <w:t>36</w:t>
        </w:r>
        <w:r>
          <w:rPr>
            <w:webHidden/>
          </w:rPr>
          <w:fldChar w:fldCharType="end"/>
        </w:r>
        <w:r w:rsidRPr="00E720B1">
          <w:rPr>
            <w:rStyle w:val="Hiperhivatkozs"/>
          </w:rPr>
          <w:fldChar w:fldCharType="end"/>
        </w:r>
      </w:ins>
    </w:p>
    <w:p w:rsidR="004A19B7" w:rsidRDefault="006659EA">
      <w:pPr>
        <w:pStyle w:val="TJ3"/>
        <w:rPr>
          <w:ins w:id="140" w:author="Bodnár Gábor" w:date="2015-10-29T10:00:00Z"/>
          <w:rFonts w:asciiTheme="minorHAnsi" w:eastAsiaTheme="minorEastAsia" w:hAnsiTheme="minorHAnsi" w:cstheme="minorBidi"/>
          <w:sz w:val="22"/>
          <w:szCs w:val="22"/>
          <w:lang w:eastAsia="hu-HU"/>
        </w:rPr>
      </w:pPr>
      <w:ins w:id="14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4.2.</w:t>
        </w:r>
        <w:r w:rsidR="004A19B7">
          <w:rPr>
            <w:rFonts w:asciiTheme="minorHAnsi" w:eastAsiaTheme="minorEastAsia" w:hAnsiTheme="minorHAnsi" w:cstheme="minorBidi"/>
            <w:sz w:val="22"/>
            <w:szCs w:val="22"/>
            <w:lang w:eastAsia="hu-HU"/>
          </w:rPr>
          <w:tab/>
        </w:r>
        <w:r w:rsidR="004A19B7" w:rsidRPr="00E720B1">
          <w:rPr>
            <w:rStyle w:val="Hiperhivatkozs"/>
          </w:rPr>
          <w:t>TAJ szám és az azt helyettesítő informatikai kódok CDV alapú ellenőrzései algoritmusa</w:t>
        </w:r>
        <w:r w:rsidR="004A19B7">
          <w:rPr>
            <w:webHidden/>
          </w:rPr>
          <w:tab/>
        </w:r>
        <w:r>
          <w:rPr>
            <w:webHidden/>
          </w:rPr>
          <w:fldChar w:fldCharType="begin"/>
        </w:r>
        <w:r w:rsidR="004A19B7">
          <w:rPr>
            <w:webHidden/>
          </w:rPr>
          <w:instrText xml:space="preserve"> PAGEREF _Toc433876210 \h </w:instrText>
        </w:r>
      </w:ins>
      <w:r>
        <w:rPr>
          <w:webHidden/>
        </w:rPr>
      </w:r>
      <w:r>
        <w:rPr>
          <w:webHidden/>
        </w:rPr>
        <w:fldChar w:fldCharType="separate"/>
      </w:r>
      <w:ins w:id="142" w:author="Bodnár Gábor" w:date="2015-10-29T10:00:00Z">
        <w:r w:rsidR="004A19B7">
          <w:rPr>
            <w:webHidden/>
          </w:rPr>
          <w:t>38</w:t>
        </w:r>
        <w:r>
          <w:rPr>
            <w:webHidden/>
          </w:rPr>
          <w:fldChar w:fldCharType="end"/>
        </w:r>
        <w:r w:rsidRPr="00E720B1">
          <w:rPr>
            <w:rStyle w:val="Hiperhivatkozs"/>
          </w:rPr>
          <w:fldChar w:fldCharType="end"/>
        </w:r>
      </w:ins>
    </w:p>
    <w:p w:rsidR="004A19B7" w:rsidRDefault="006659EA">
      <w:pPr>
        <w:pStyle w:val="TJ3"/>
        <w:rPr>
          <w:ins w:id="143" w:author="Bodnár Gábor" w:date="2015-10-29T10:00:00Z"/>
          <w:rFonts w:asciiTheme="minorHAnsi" w:eastAsiaTheme="minorEastAsia" w:hAnsiTheme="minorHAnsi" w:cstheme="minorBidi"/>
          <w:sz w:val="22"/>
          <w:szCs w:val="22"/>
          <w:lang w:eastAsia="hu-HU"/>
        </w:rPr>
      </w:pPr>
      <w:ins w:id="14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4.3.</w:t>
        </w:r>
        <w:r w:rsidR="004A19B7">
          <w:rPr>
            <w:rFonts w:asciiTheme="minorHAnsi" w:eastAsiaTheme="minorEastAsia" w:hAnsiTheme="minorHAnsi" w:cstheme="minorBidi"/>
            <w:sz w:val="22"/>
            <w:szCs w:val="22"/>
            <w:lang w:eastAsia="hu-HU"/>
          </w:rPr>
          <w:tab/>
        </w:r>
        <w:r w:rsidR="004A19B7" w:rsidRPr="00E720B1">
          <w:rPr>
            <w:rStyle w:val="Hiperhivatkozs"/>
          </w:rPr>
          <w:t>A TAJ rendszerben alkalmazott nemzeti kódok (ISO szerint) (elszámolásban csak a 6.4.4 táblázatban felsorolt kódok használhatóak!)</w:t>
        </w:r>
        <w:r w:rsidR="004A19B7">
          <w:rPr>
            <w:webHidden/>
          </w:rPr>
          <w:tab/>
        </w:r>
        <w:r>
          <w:rPr>
            <w:webHidden/>
          </w:rPr>
          <w:fldChar w:fldCharType="begin"/>
        </w:r>
        <w:r w:rsidR="004A19B7">
          <w:rPr>
            <w:webHidden/>
          </w:rPr>
          <w:instrText xml:space="preserve"> PAGEREF _Toc433876211 \h </w:instrText>
        </w:r>
      </w:ins>
      <w:r>
        <w:rPr>
          <w:webHidden/>
        </w:rPr>
      </w:r>
      <w:r>
        <w:rPr>
          <w:webHidden/>
        </w:rPr>
        <w:fldChar w:fldCharType="separate"/>
      </w:r>
      <w:ins w:id="145" w:author="Bodnár Gábor" w:date="2015-10-29T10:00:00Z">
        <w:r w:rsidR="004A19B7">
          <w:rPr>
            <w:webHidden/>
          </w:rPr>
          <w:t>39</w:t>
        </w:r>
        <w:r>
          <w:rPr>
            <w:webHidden/>
          </w:rPr>
          <w:fldChar w:fldCharType="end"/>
        </w:r>
        <w:r w:rsidRPr="00E720B1">
          <w:rPr>
            <w:rStyle w:val="Hiperhivatkozs"/>
          </w:rPr>
          <w:fldChar w:fldCharType="end"/>
        </w:r>
      </w:ins>
    </w:p>
    <w:p w:rsidR="004A19B7" w:rsidRDefault="006659EA">
      <w:pPr>
        <w:pStyle w:val="TJ3"/>
        <w:rPr>
          <w:ins w:id="146" w:author="Bodnár Gábor" w:date="2015-10-29T10:00:00Z"/>
          <w:rFonts w:asciiTheme="minorHAnsi" w:eastAsiaTheme="minorEastAsia" w:hAnsiTheme="minorHAnsi" w:cstheme="minorBidi"/>
          <w:sz w:val="22"/>
          <w:szCs w:val="22"/>
          <w:lang w:eastAsia="hu-HU"/>
        </w:rPr>
      </w:pPr>
      <w:ins w:id="14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2"</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4.4.</w:t>
        </w:r>
        <w:r w:rsidR="004A19B7">
          <w:rPr>
            <w:rFonts w:asciiTheme="minorHAnsi" w:eastAsiaTheme="minorEastAsia" w:hAnsiTheme="minorHAnsi" w:cstheme="minorBidi"/>
            <w:sz w:val="22"/>
            <w:szCs w:val="22"/>
            <w:lang w:eastAsia="hu-HU"/>
          </w:rPr>
          <w:tab/>
        </w:r>
        <w:r w:rsidR="004A19B7" w:rsidRPr="00E720B1">
          <w:rPr>
            <w:rStyle w:val="Hiperhivatkozs"/>
          </w:rPr>
          <w:t>Nemzetközi elszámolásban használható országkódok</w:t>
        </w:r>
        <w:r w:rsidR="004A19B7">
          <w:rPr>
            <w:webHidden/>
          </w:rPr>
          <w:tab/>
        </w:r>
        <w:r>
          <w:rPr>
            <w:webHidden/>
          </w:rPr>
          <w:fldChar w:fldCharType="begin"/>
        </w:r>
        <w:r w:rsidR="004A19B7">
          <w:rPr>
            <w:webHidden/>
          </w:rPr>
          <w:instrText xml:space="preserve"> PAGEREF _Toc433876212 \h </w:instrText>
        </w:r>
      </w:ins>
      <w:r>
        <w:rPr>
          <w:webHidden/>
        </w:rPr>
      </w:r>
      <w:r>
        <w:rPr>
          <w:webHidden/>
        </w:rPr>
        <w:fldChar w:fldCharType="separate"/>
      </w:r>
      <w:ins w:id="148" w:author="Bodnár Gábor" w:date="2015-10-29T10:00:00Z">
        <w:r w:rsidR="004A19B7">
          <w:rPr>
            <w:webHidden/>
          </w:rPr>
          <w:t>41</w:t>
        </w:r>
        <w:r>
          <w:rPr>
            <w:webHidden/>
          </w:rPr>
          <w:fldChar w:fldCharType="end"/>
        </w:r>
        <w:r w:rsidRPr="00E720B1">
          <w:rPr>
            <w:rStyle w:val="Hiperhivatkozs"/>
          </w:rPr>
          <w:fldChar w:fldCharType="end"/>
        </w:r>
      </w:ins>
    </w:p>
    <w:p w:rsidR="004A19B7" w:rsidRDefault="006659EA">
      <w:pPr>
        <w:pStyle w:val="TJ3"/>
        <w:rPr>
          <w:ins w:id="149" w:author="Bodnár Gábor" w:date="2015-10-29T10:00:00Z"/>
          <w:rFonts w:asciiTheme="minorHAnsi" w:eastAsiaTheme="minorEastAsia" w:hAnsiTheme="minorHAnsi" w:cstheme="minorBidi"/>
          <w:sz w:val="22"/>
          <w:szCs w:val="22"/>
          <w:lang w:eastAsia="hu-HU"/>
        </w:rPr>
      </w:pPr>
      <w:ins w:id="150"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4.5.</w:t>
        </w:r>
        <w:r w:rsidR="004A19B7">
          <w:rPr>
            <w:rFonts w:asciiTheme="minorHAnsi" w:eastAsiaTheme="minorEastAsia" w:hAnsiTheme="minorHAnsi" w:cstheme="minorBidi"/>
            <w:sz w:val="22"/>
            <w:szCs w:val="22"/>
            <w:lang w:eastAsia="hu-HU"/>
          </w:rPr>
          <w:tab/>
        </w:r>
        <w:r w:rsidR="004A19B7" w:rsidRPr="00E720B1">
          <w:rPr>
            <w:rStyle w:val="Hiperhivatkozs"/>
          </w:rPr>
          <w:t>Nyomtatvány típusa</w:t>
        </w:r>
        <w:r w:rsidR="004A19B7">
          <w:rPr>
            <w:webHidden/>
          </w:rPr>
          <w:tab/>
        </w:r>
        <w:r>
          <w:rPr>
            <w:webHidden/>
          </w:rPr>
          <w:fldChar w:fldCharType="begin"/>
        </w:r>
        <w:r w:rsidR="004A19B7">
          <w:rPr>
            <w:webHidden/>
          </w:rPr>
          <w:instrText xml:space="preserve"> PAGEREF _Toc433876213 \h </w:instrText>
        </w:r>
      </w:ins>
      <w:r>
        <w:rPr>
          <w:webHidden/>
        </w:rPr>
      </w:r>
      <w:r>
        <w:rPr>
          <w:webHidden/>
        </w:rPr>
        <w:fldChar w:fldCharType="separate"/>
      </w:r>
      <w:ins w:id="151" w:author="Bodnár Gábor" w:date="2015-10-29T10:00:00Z">
        <w:r w:rsidR="004A19B7">
          <w:rPr>
            <w:webHidden/>
          </w:rPr>
          <w:t>42</w:t>
        </w:r>
        <w:r>
          <w:rPr>
            <w:webHidden/>
          </w:rPr>
          <w:fldChar w:fldCharType="end"/>
        </w:r>
        <w:r w:rsidRPr="00E720B1">
          <w:rPr>
            <w:rStyle w:val="Hiperhivatkozs"/>
          </w:rPr>
          <w:fldChar w:fldCharType="end"/>
        </w:r>
      </w:ins>
    </w:p>
    <w:p w:rsidR="004A19B7" w:rsidRDefault="006659EA">
      <w:pPr>
        <w:pStyle w:val="TJ2"/>
        <w:rPr>
          <w:ins w:id="152" w:author="Bodnár Gábor" w:date="2015-10-29T10:00:00Z"/>
          <w:rFonts w:asciiTheme="minorHAnsi" w:eastAsiaTheme="minorEastAsia" w:hAnsiTheme="minorHAnsi" w:cstheme="minorBidi"/>
          <w:sz w:val="22"/>
          <w:szCs w:val="22"/>
          <w:lang w:eastAsia="hu-HU"/>
        </w:rPr>
      </w:pPr>
      <w:ins w:id="153"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5.</w:t>
        </w:r>
        <w:r w:rsidR="004A19B7">
          <w:rPr>
            <w:rFonts w:asciiTheme="minorHAnsi" w:eastAsiaTheme="minorEastAsia" w:hAnsiTheme="minorHAnsi" w:cstheme="minorBidi"/>
            <w:sz w:val="22"/>
            <w:szCs w:val="22"/>
            <w:lang w:eastAsia="hu-HU"/>
          </w:rPr>
          <w:tab/>
        </w:r>
        <w:r w:rsidR="004A19B7" w:rsidRPr="00E720B1">
          <w:rPr>
            <w:rStyle w:val="Hiperhivatkozs"/>
          </w:rPr>
          <w:t>Jogcímek elszámolása</w:t>
        </w:r>
        <w:r w:rsidR="004A19B7">
          <w:rPr>
            <w:webHidden/>
          </w:rPr>
          <w:tab/>
        </w:r>
        <w:r>
          <w:rPr>
            <w:webHidden/>
          </w:rPr>
          <w:fldChar w:fldCharType="begin"/>
        </w:r>
        <w:r w:rsidR="004A19B7">
          <w:rPr>
            <w:webHidden/>
          </w:rPr>
          <w:instrText xml:space="preserve"> PAGEREF _Toc433876214 \h </w:instrText>
        </w:r>
      </w:ins>
      <w:r>
        <w:rPr>
          <w:webHidden/>
        </w:rPr>
      </w:r>
      <w:r>
        <w:rPr>
          <w:webHidden/>
        </w:rPr>
        <w:fldChar w:fldCharType="separate"/>
      </w:r>
      <w:ins w:id="154" w:author="Bodnár Gábor" w:date="2015-10-29T10:00:00Z">
        <w:r w:rsidR="004A19B7">
          <w:rPr>
            <w:webHidden/>
          </w:rPr>
          <w:t>43</w:t>
        </w:r>
        <w:r>
          <w:rPr>
            <w:webHidden/>
          </w:rPr>
          <w:fldChar w:fldCharType="end"/>
        </w:r>
        <w:r w:rsidRPr="00E720B1">
          <w:rPr>
            <w:rStyle w:val="Hiperhivatkozs"/>
          </w:rPr>
          <w:fldChar w:fldCharType="end"/>
        </w:r>
      </w:ins>
    </w:p>
    <w:p w:rsidR="004A19B7" w:rsidRDefault="006659EA">
      <w:pPr>
        <w:pStyle w:val="TJ3"/>
        <w:rPr>
          <w:ins w:id="155" w:author="Bodnár Gábor" w:date="2015-10-29T10:00:00Z"/>
          <w:rFonts w:asciiTheme="minorHAnsi" w:eastAsiaTheme="minorEastAsia" w:hAnsiTheme="minorHAnsi" w:cstheme="minorBidi"/>
          <w:sz w:val="22"/>
          <w:szCs w:val="22"/>
          <w:lang w:eastAsia="hu-HU"/>
        </w:rPr>
      </w:pPr>
      <w:ins w:id="15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5.1.</w:t>
        </w:r>
        <w:r w:rsidR="004A19B7">
          <w:rPr>
            <w:rFonts w:asciiTheme="minorHAnsi" w:eastAsiaTheme="minorEastAsia" w:hAnsiTheme="minorHAnsi" w:cstheme="minorBidi"/>
            <w:sz w:val="22"/>
            <w:szCs w:val="22"/>
            <w:lang w:eastAsia="hu-HU"/>
          </w:rPr>
          <w:tab/>
        </w:r>
        <w:r w:rsidR="004A19B7" w:rsidRPr="00E720B1">
          <w:rPr>
            <w:rStyle w:val="Hiperhivatkozs"/>
          </w:rPr>
          <w:t>Jogcímkódok és az egyes jogcímek elszámolhatóságának feltételei valamint a jogcímekhez tartozó tb. támogatás, térítési díj és kvázi térítési díj kitöltése</w:t>
        </w:r>
        <w:r w:rsidR="004A19B7">
          <w:rPr>
            <w:webHidden/>
          </w:rPr>
          <w:tab/>
        </w:r>
        <w:r>
          <w:rPr>
            <w:webHidden/>
          </w:rPr>
          <w:fldChar w:fldCharType="begin"/>
        </w:r>
        <w:r w:rsidR="004A19B7">
          <w:rPr>
            <w:webHidden/>
          </w:rPr>
          <w:instrText xml:space="preserve"> PAGEREF _Toc433876215 \h </w:instrText>
        </w:r>
      </w:ins>
      <w:r>
        <w:rPr>
          <w:webHidden/>
        </w:rPr>
      </w:r>
      <w:r>
        <w:rPr>
          <w:webHidden/>
        </w:rPr>
        <w:fldChar w:fldCharType="separate"/>
      </w:r>
      <w:ins w:id="157" w:author="Bodnár Gábor" w:date="2015-10-29T10:00:00Z">
        <w:r w:rsidR="004A19B7">
          <w:rPr>
            <w:webHidden/>
          </w:rPr>
          <w:t>43</w:t>
        </w:r>
        <w:r>
          <w:rPr>
            <w:webHidden/>
          </w:rPr>
          <w:fldChar w:fldCharType="end"/>
        </w:r>
        <w:r w:rsidRPr="00E720B1">
          <w:rPr>
            <w:rStyle w:val="Hiperhivatkozs"/>
          </w:rPr>
          <w:fldChar w:fldCharType="end"/>
        </w:r>
      </w:ins>
    </w:p>
    <w:p w:rsidR="004A19B7" w:rsidRDefault="006659EA">
      <w:pPr>
        <w:pStyle w:val="TJ3"/>
        <w:rPr>
          <w:ins w:id="158" w:author="Bodnár Gábor" w:date="2015-10-29T10:00:00Z"/>
          <w:rFonts w:asciiTheme="minorHAnsi" w:eastAsiaTheme="minorEastAsia" w:hAnsiTheme="minorHAnsi" w:cstheme="minorBidi"/>
          <w:sz w:val="22"/>
          <w:szCs w:val="22"/>
          <w:lang w:eastAsia="hu-HU"/>
        </w:rPr>
      </w:pPr>
      <w:ins w:id="15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5.2.</w:t>
        </w:r>
        <w:r w:rsidR="004A19B7">
          <w:rPr>
            <w:rFonts w:asciiTheme="minorHAnsi" w:eastAsiaTheme="minorEastAsia" w:hAnsiTheme="minorHAnsi" w:cstheme="minorBidi"/>
            <w:sz w:val="22"/>
            <w:szCs w:val="22"/>
            <w:lang w:eastAsia="hu-HU"/>
          </w:rPr>
          <w:tab/>
        </w:r>
        <w:r w:rsidR="004A19B7" w:rsidRPr="00E720B1">
          <w:rPr>
            <w:rStyle w:val="Hiperhivatkozs"/>
          </w:rPr>
          <w:t>A vénykép és a jogcímek megfeleltetése</w:t>
        </w:r>
        <w:r w:rsidR="004A19B7">
          <w:rPr>
            <w:webHidden/>
          </w:rPr>
          <w:tab/>
        </w:r>
        <w:r>
          <w:rPr>
            <w:webHidden/>
          </w:rPr>
          <w:fldChar w:fldCharType="begin"/>
        </w:r>
        <w:r w:rsidR="004A19B7">
          <w:rPr>
            <w:webHidden/>
          </w:rPr>
          <w:instrText xml:space="preserve"> PAGEREF _Toc433876216 \h </w:instrText>
        </w:r>
      </w:ins>
      <w:r>
        <w:rPr>
          <w:webHidden/>
        </w:rPr>
      </w:r>
      <w:r>
        <w:rPr>
          <w:webHidden/>
        </w:rPr>
        <w:fldChar w:fldCharType="separate"/>
      </w:r>
      <w:ins w:id="160" w:author="Bodnár Gábor" w:date="2015-10-29T10:00:00Z">
        <w:r w:rsidR="004A19B7">
          <w:rPr>
            <w:webHidden/>
          </w:rPr>
          <w:t>48</w:t>
        </w:r>
        <w:r>
          <w:rPr>
            <w:webHidden/>
          </w:rPr>
          <w:fldChar w:fldCharType="end"/>
        </w:r>
        <w:r w:rsidRPr="00E720B1">
          <w:rPr>
            <w:rStyle w:val="Hiperhivatkozs"/>
          </w:rPr>
          <w:fldChar w:fldCharType="end"/>
        </w:r>
      </w:ins>
    </w:p>
    <w:p w:rsidR="004A19B7" w:rsidRDefault="006659EA">
      <w:pPr>
        <w:pStyle w:val="TJ2"/>
        <w:rPr>
          <w:ins w:id="161" w:author="Bodnár Gábor" w:date="2015-10-29T10:00:00Z"/>
          <w:rFonts w:asciiTheme="minorHAnsi" w:eastAsiaTheme="minorEastAsia" w:hAnsiTheme="minorHAnsi" w:cstheme="minorBidi"/>
          <w:sz w:val="22"/>
          <w:szCs w:val="22"/>
          <w:lang w:eastAsia="hu-HU"/>
        </w:rPr>
      </w:pPr>
      <w:ins w:id="16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6.</w:t>
        </w:r>
        <w:r w:rsidR="004A19B7">
          <w:rPr>
            <w:rFonts w:asciiTheme="minorHAnsi" w:eastAsiaTheme="minorEastAsia" w:hAnsiTheme="minorHAnsi" w:cstheme="minorBidi"/>
            <w:sz w:val="22"/>
            <w:szCs w:val="22"/>
            <w:lang w:eastAsia="hu-HU"/>
          </w:rPr>
          <w:tab/>
        </w:r>
        <w:r w:rsidR="004A19B7" w:rsidRPr="00E720B1">
          <w:rPr>
            <w:rStyle w:val="Hiperhivatkozs"/>
          </w:rPr>
          <w:t>A gyártási számhoz kapcsolódó táblázatok</w:t>
        </w:r>
        <w:r w:rsidR="004A19B7">
          <w:rPr>
            <w:webHidden/>
          </w:rPr>
          <w:tab/>
        </w:r>
        <w:r>
          <w:rPr>
            <w:webHidden/>
          </w:rPr>
          <w:fldChar w:fldCharType="begin"/>
        </w:r>
        <w:r w:rsidR="004A19B7">
          <w:rPr>
            <w:webHidden/>
          </w:rPr>
          <w:instrText xml:space="preserve"> PAGEREF _Toc433876217 \h </w:instrText>
        </w:r>
      </w:ins>
      <w:r>
        <w:rPr>
          <w:webHidden/>
        </w:rPr>
      </w:r>
      <w:r>
        <w:rPr>
          <w:webHidden/>
        </w:rPr>
        <w:fldChar w:fldCharType="separate"/>
      </w:r>
      <w:ins w:id="163" w:author="Bodnár Gábor" w:date="2015-10-29T10:00:00Z">
        <w:r w:rsidR="004A19B7">
          <w:rPr>
            <w:webHidden/>
          </w:rPr>
          <w:t>52</w:t>
        </w:r>
        <w:r>
          <w:rPr>
            <w:webHidden/>
          </w:rPr>
          <w:fldChar w:fldCharType="end"/>
        </w:r>
        <w:r w:rsidRPr="00E720B1">
          <w:rPr>
            <w:rStyle w:val="Hiperhivatkozs"/>
          </w:rPr>
          <w:fldChar w:fldCharType="end"/>
        </w:r>
      </w:ins>
    </w:p>
    <w:p w:rsidR="004A19B7" w:rsidRDefault="006659EA">
      <w:pPr>
        <w:pStyle w:val="TJ3"/>
        <w:rPr>
          <w:ins w:id="164" w:author="Bodnár Gábor" w:date="2015-10-29T10:00:00Z"/>
          <w:rFonts w:asciiTheme="minorHAnsi" w:eastAsiaTheme="minorEastAsia" w:hAnsiTheme="minorHAnsi" w:cstheme="minorBidi"/>
          <w:sz w:val="22"/>
          <w:szCs w:val="22"/>
          <w:lang w:eastAsia="hu-HU"/>
        </w:rPr>
      </w:pPr>
      <w:ins w:id="16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6.6.1.</w:t>
        </w:r>
        <w:r w:rsidR="004A19B7">
          <w:rPr>
            <w:rFonts w:asciiTheme="minorHAnsi" w:eastAsiaTheme="minorEastAsia" w:hAnsiTheme="minorHAnsi" w:cstheme="minorBidi"/>
            <w:sz w:val="22"/>
            <w:szCs w:val="22"/>
            <w:lang w:eastAsia="hu-HU"/>
          </w:rPr>
          <w:tab/>
        </w:r>
        <w:r w:rsidR="004A19B7" w:rsidRPr="00E720B1">
          <w:rPr>
            <w:rStyle w:val="Hiperhivatkozs"/>
          </w:rPr>
          <w:t>A „gyártási szám” (OEP által a táblázat alatt megadott felépítés szerint az elszámoló által képzett szám) kitöltése az alábbi ISO-csoportokba tartozó GYSE termékek esetén kötelező</w:t>
        </w:r>
        <w:r w:rsidR="004A19B7">
          <w:rPr>
            <w:webHidden/>
          </w:rPr>
          <w:tab/>
        </w:r>
        <w:r>
          <w:rPr>
            <w:webHidden/>
          </w:rPr>
          <w:fldChar w:fldCharType="begin"/>
        </w:r>
        <w:r w:rsidR="004A19B7">
          <w:rPr>
            <w:webHidden/>
          </w:rPr>
          <w:instrText xml:space="preserve"> PAGEREF _Toc433876218 \h </w:instrText>
        </w:r>
      </w:ins>
      <w:r>
        <w:rPr>
          <w:webHidden/>
        </w:rPr>
      </w:r>
      <w:r>
        <w:rPr>
          <w:webHidden/>
        </w:rPr>
        <w:fldChar w:fldCharType="separate"/>
      </w:r>
      <w:ins w:id="166" w:author="Bodnár Gábor" w:date="2015-10-29T10:00:00Z">
        <w:r w:rsidR="004A19B7">
          <w:rPr>
            <w:webHidden/>
          </w:rPr>
          <w:t>52</w:t>
        </w:r>
        <w:r>
          <w:rPr>
            <w:webHidden/>
          </w:rPr>
          <w:fldChar w:fldCharType="end"/>
        </w:r>
        <w:r w:rsidRPr="00E720B1">
          <w:rPr>
            <w:rStyle w:val="Hiperhivatkozs"/>
          </w:rPr>
          <w:fldChar w:fldCharType="end"/>
        </w:r>
      </w:ins>
    </w:p>
    <w:p w:rsidR="004A19B7" w:rsidRDefault="006659EA">
      <w:pPr>
        <w:pStyle w:val="TJ1"/>
        <w:rPr>
          <w:ins w:id="167" w:author="Bodnár Gábor" w:date="2015-10-29T10:00:00Z"/>
          <w:rFonts w:asciiTheme="minorHAnsi" w:eastAsiaTheme="minorEastAsia" w:hAnsiTheme="minorHAnsi" w:cstheme="minorBidi"/>
          <w:sz w:val="22"/>
          <w:szCs w:val="22"/>
          <w:lang w:eastAsia="hu-HU"/>
        </w:rPr>
      </w:pPr>
      <w:ins w:id="16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1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7.</w:t>
        </w:r>
        <w:r w:rsidR="004A19B7">
          <w:rPr>
            <w:rFonts w:asciiTheme="minorHAnsi" w:eastAsiaTheme="minorEastAsia" w:hAnsiTheme="minorHAnsi" w:cstheme="minorBidi"/>
            <w:sz w:val="22"/>
            <w:szCs w:val="22"/>
            <w:lang w:eastAsia="hu-HU"/>
          </w:rPr>
          <w:tab/>
        </w:r>
        <w:r w:rsidR="004A19B7" w:rsidRPr="00E720B1">
          <w:rPr>
            <w:rStyle w:val="Hiperhivatkozs"/>
          </w:rPr>
          <w:t>Fogalmak, rövidítések</w:t>
        </w:r>
        <w:r w:rsidR="004A19B7">
          <w:rPr>
            <w:webHidden/>
          </w:rPr>
          <w:tab/>
        </w:r>
        <w:r>
          <w:rPr>
            <w:webHidden/>
          </w:rPr>
          <w:fldChar w:fldCharType="begin"/>
        </w:r>
        <w:r w:rsidR="004A19B7">
          <w:rPr>
            <w:webHidden/>
          </w:rPr>
          <w:instrText xml:space="preserve"> PAGEREF _Toc433876219 \h </w:instrText>
        </w:r>
      </w:ins>
      <w:r>
        <w:rPr>
          <w:webHidden/>
        </w:rPr>
      </w:r>
      <w:r>
        <w:rPr>
          <w:webHidden/>
        </w:rPr>
        <w:fldChar w:fldCharType="separate"/>
      </w:r>
      <w:ins w:id="169" w:author="Bodnár Gábor" w:date="2015-10-29T10:00:00Z">
        <w:r w:rsidR="004A19B7">
          <w:rPr>
            <w:webHidden/>
          </w:rPr>
          <w:t>54</w:t>
        </w:r>
        <w:r>
          <w:rPr>
            <w:webHidden/>
          </w:rPr>
          <w:fldChar w:fldCharType="end"/>
        </w:r>
        <w:r w:rsidRPr="00E720B1">
          <w:rPr>
            <w:rStyle w:val="Hiperhivatkozs"/>
          </w:rPr>
          <w:fldChar w:fldCharType="end"/>
        </w:r>
      </w:ins>
    </w:p>
    <w:p w:rsidR="004A19B7" w:rsidRDefault="006659EA">
      <w:pPr>
        <w:pStyle w:val="TJ1"/>
        <w:rPr>
          <w:ins w:id="170" w:author="Bodnár Gábor" w:date="2015-10-29T10:00:00Z"/>
          <w:rFonts w:asciiTheme="minorHAnsi" w:eastAsiaTheme="minorEastAsia" w:hAnsiTheme="minorHAnsi" w:cstheme="minorBidi"/>
          <w:sz w:val="22"/>
          <w:szCs w:val="22"/>
          <w:lang w:eastAsia="hu-HU"/>
        </w:rPr>
      </w:pPr>
      <w:ins w:id="17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w:t>
        </w:r>
        <w:r w:rsidR="004A19B7">
          <w:rPr>
            <w:rFonts w:asciiTheme="minorHAnsi" w:eastAsiaTheme="minorEastAsia" w:hAnsiTheme="minorHAnsi" w:cstheme="minorBidi"/>
            <w:sz w:val="22"/>
            <w:szCs w:val="22"/>
            <w:lang w:eastAsia="hu-HU"/>
          </w:rPr>
          <w:tab/>
        </w:r>
        <w:r w:rsidR="004A19B7" w:rsidRPr="00E720B1">
          <w:rPr>
            <w:rStyle w:val="Hiperhivatkozs"/>
          </w:rPr>
          <w:t>Mellékletek</w:t>
        </w:r>
        <w:r w:rsidR="004A19B7">
          <w:rPr>
            <w:webHidden/>
          </w:rPr>
          <w:tab/>
        </w:r>
        <w:r>
          <w:rPr>
            <w:webHidden/>
          </w:rPr>
          <w:fldChar w:fldCharType="begin"/>
        </w:r>
        <w:r w:rsidR="004A19B7">
          <w:rPr>
            <w:webHidden/>
          </w:rPr>
          <w:instrText xml:space="preserve"> PAGEREF _Toc433876220 \h </w:instrText>
        </w:r>
      </w:ins>
      <w:r>
        <w:rPr>
          <w:webHidden/>
        </w:rPr>
      </w:r>
      <w:r>
        <w:rPr>
          <w:webHidden/>
        </w:rPr>
        <w:fldChar w:fldCharType="separate"/>
      </w:r>
      <w:ins w:id="172" w:author="Bodnár Gábor" w:date="2015-10-29T10:00:00Z">
        <w:r w:rsidR="004A19B7">
          <w:rPr>
            <w:webHidden/>
          </w:rPr>
          <w:t>55</w:t>
        </w:r>
        <w:r>
          <w:rPr>
            <w:webHidden/>
          </w:rPr>
          <w:fldChar w:fldCharType="end"/>
        </w:r>
        <w:r w:rsidRPr="00E720B1">
          <w:rPr>
            <w:rStyle w:val="Hiperhivatkozs"/>
          </w:rPr>
          <w:fldChar w:fldCharType="end"/>
        </w:r>
      </w:ins>
    </w:p>
    <w:p w:rsidR="004A19B7" w:rsidRDefault="006659EA">
      <w:pPr>
        <w:pStyle w:val="TJ2"/>
        <w:rPr>
          <w:ins w:id="173" w:author="Bodnár Gábor" w:date="2015-10-29T10:00:00Z"/>
          <w:rFonts w:asciiTheme="minorHAnsi" w:eastAsiaTheme="minorEastAsia" w:hAnsiTheme="minorHAnsi" w:cstheme="minorBidi"/>
          <w:sz w:val="22"/>
          <w:szCs w:val="22"/>
          <w:lang w:eastAsia="hu-HU"/>
        </w:rPr>
      </w:pPr>
      <w:ins w:id="17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1.</w:t>
        </w:r>
        <w:r w:rsidR="004A19B7">
          <w:rPr>
            <w:rFonts w:asciiTheme="minorHAnsi" w:eastAsiaTheme="minorEastAsia" w:hAnsiTheme="minorHAnsi" w:cstheme="minorBidi"/>
            <w:sz w:val="22"/>
            <w:szCs w:val="22"/>
            <w:lang w:eastAsia="hu-HU"/>
          </w:rPr>
          <w:tab/>
        </w:r>
        <w:r w:rsidR="004A19B7" w:rsidRPr="00E720B1">
          <w:rPr>
            <w:rStyle w:val="Hiperhivatkozs"/>
          </w:rPr>
          <w:t>Szolgáltatói tranzakció szerkezet</w:t>
        </w:r>
        <w:r w:rsidR="004A19B7">
          <w:rPr>
            <w:webHidden/>
          </w:rPr>
          <w:tab/>
        </w:r>
        <w:r>
          <w:rPr>
            <w:webHidden/>
          </w:rPr>
          <w:fldChar w:fldCharType="begin"/>
        </w:r>
        <w:r w:rsidR="004A19B7">
          <w:rPr>
            <w:webHidden/>
          </w:rPr>
          <w:instrText xml:space="preserve"> PAGEREF _Toc433876221 \h </w:instrText>
        </w:r>
      </w:ins>
      <w:r>
        <w:rPr>
          <w:webHidden/>
        </w:rPr>
      </w:r>
      <w:r>
        <w:rPr>
          <w:webHidden/>
        </w:rPr>
        <w:fldChar w:fldCharType="separate"/>
      </w:r>
      <w:ins w:id="175" w:author="Bodnár Gábor" w:date="2015-10-29T10:00:00Z">
        <w:r w:rsidR="004A19B7">
          <w:rPr>
            <w:webHidden/>
          </w:rPr>
          <w:t>55</w:t>
        </w:r>
        <w:r>
          <w:rPr>
            <w:webHidden/>
          </w:rPr>
          <w:fldChar w:fldCharType="end"/>
        </w:r>
        <w:r w:rsidRPr="00E720B1">
          <w:rPr>
            <w:rStyle w:val="Hiperhivatkozs"/>
          </w:rPr>
          <w:fldChar w:fldCharType="end"/>
        </w:r>
      </w:ins>
    </w:p>
    <w:p w:rsidR="004A19B7" w:rsidRDefault="006659EA">
      <w:pPr>
        <w:pStyle w:val="TJ3"/>
        <w:rPr>
          <w:ins w:id="176" w:author="Bodnár Gábor" w:date="2015-10-29T10:00:00Z"/>
          <w:rFonts w:asciiTheme="minorHAnsi" w:eastAsiaTheme="minorEastAsia" w:hAnsiTheme="minorHAnsi" w:cstheme="minorBidi"/>
          <w:sz w:val="22"/>
          <w:szCs w:val="22"/>
          <w:lang w:eastAsia="hu-HU"/>
        </w:rPr>
      </w:pPr>
      <w:ins w:id="17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2"</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1.1.</w:t>
        </w:r>
        <w:r w:rsidR="004A19B7">
          <w:rPr>
            <w:rFonts w:asciiTheme="minorHAnsi" w:eastAsiaTheme="minorEastAsia" w:hAnsiTheme="minorHAnsi" w:cstheme="minorBidi"/>
            <w:sz w:val="22"/>
            <w:szCs w:val="22"/>
            <w:lang w:eastAsia="hu-HU"/>
          </w:rPr>
          <w:tab/>
        </w:r>
        <w:r w:rsidR="004A19B7" w:rsidRPr="00E720B1">
          <w:rPr>
            <w:rStyle w:val="Hiperhivatkozs"/>
          </w:rPr>
          <w:t>Lekérdezés XML</w:t>
        </w:r>
        <w:r w:rsidR="004A19B7">
          <w:rPr>
            <w:webHidden/>
          </w:rPr>
          <w:tab/>
        </w:r>
        <w:r>
          <w:rPr>
            <w:webHidden/>
          </w:rPr>
          <w:fldChar w:fldCharType="begin"/>
        </w:r>
        <w:r w:rsidR="004A19B7">
          <w:rPr>
            <w:webHidden/>
          </w:rPr>
          <w:instrText xml:space="preserve"> PAGEREF _Toc433876222 \h </w:instrText>
        </w:r>
      </w:ins>
      <w:r>
        <w:rPr>
          <w:webHidden/>
        </w:rPr>
      </w:r>
      <w:r>
        <w:rPr>
          <w:webHidden/>
        </w:rPr>
        <w:fldChar w:fldCharType="separate"/>
      </w:r>
      <w:ins w:id="178" w:author="Bodnár Gábor" w:date="2015-10-29T10:00:00Z">
        <w:r w:rsidR="004A19B7">
          <w:rPr>
            <w:webHidden/>
          </w:rPr>
          <w:t>55</w:t>
        </w:r>
        <w:r>
          <w:rPr>
            <w:webHidden/>
          </w:rPr>
          <w:fldChar w:fldCharType="end"/>
        </w:r>
        <w:r w:rsidRPr="00E720B1">
          <w:rPr>
            <w:rStyle w:val="Hiperhivatkozs"/>
          </w:rPr>
          <w:fldChar w:fldCharType="end"/>
        </w:r>
      </w:ins>
    </w:p>
    <w:p w:rsidR="004A19B7" w:rsidRDefault="006659EA">
      <w:pPr>
        <w:pStyle w:val="TJ3"/>
        <w:rPr>
          <w:ins w:id="179" w:author="Bodnár Gábor" w:date="2015-10-29T10:00:00Z"/>
          <w:rFonts w:asciiTheme="minorHAnsi" w:eastAsiaTheme="minorEastAsia" w:hAnsiTheme="minorHAnsi" w:cstheme="minorBidi"/>
          <w:sz w:val="22"/>
          <w:szCs w:val="22"/>
          <w:lang w:eastAsia="hu-HU"/>
        </w:rPr>
      </w:pPr>
      <w:ins w:id="180"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3"</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1.2.</w:t>
        </w:r>
        <w:r w:rsidR="004A19B7">
          <w:rPr>
            <w:rFonts w:asciiTheme="minorHAnsi" w:eastAsiaTheme="minorEastAsia" w:hAnsiTheme="minorHAnsi" w:cstheme="minorBidi"/>
            <w:sz w:val="22"/>
            <w:szCs w:val="22"/>
            <w:lang w:eastAsia="hu-HU"/>
          </w:rPr>
          <w:tab/>
        </w:r>
        <w:r w:rsidR="004A19B7" w:rsidRPr="00E720B1">
          <w:rPr>
            <w:rStyle w:val="Hiperhivatkozs"/>
          </w:rPr>
          <w:t>Kiadás XML</w:t>
        </w:r>
        <w:r w:rsidR="004A19B7">
          <w:rPr>
            <w:webHidden/>
          </w:rPr>
          <w:tab/>
        </w:r>
        <w:r>
          <w:rPr>
            <w:webHidden/>
          </w:rPr>
          <w:fldChar w:fldCharType="begin"/>
        </w:r>
        <w:r w:rsidR="004A19B7">
          <w:rPr>
            <w:webHidden/>
          </w:rPr>
          <w:instrText xml:space="preserve"> PAGEREF _Toc433876223 \h </w:instrText>
        </w:r>
      </w:ins>
      <w:r>
        <w:rPr>
          <w:webHidden/>
        </w:rPr>
      </w:r>
      <w:r>
        <w:rPr>
          <w:webHidden/>
        </w:rPr>
        <w:fldChar w:fldCharType="separate"/>
      </w:r>
      <w:ins w:id="181" w:author="Bodnár Gábor" w:date="2015-10-29T10:00:00Z">
        <w:r w:rsidR="004A19B7">
          <w:rPr>
            <w:webHidden/>
          </w:rPr>
          <w:t>56</w:t>
        </w:r>
        <w:r>
          <w:rPr>
            <w:webHidden/>
          </w:rPr>
          <w:fldChar w:fldCharType="end"/>
        </w:r>
        <w:r w:rsidRPr="00E720B1">
          <w:rPr>
            <w:rStyle w:val="Hiperhivatkozs"/>
          </w:rPr>
          <w:fldChar w:fldCharType="end"/>
        </w:r>
      </w:ins>
    </w:p>
    <w:p w:rsidR="004A19B7" w:rsidRDefault="006659EA">
      <w:pPr>
        <w:pStyle w:val="TJ3"/>
        <w:rPr>
          <w:ins w:id="182" w:author="Bodnár Gábor" w:date="2015-10-29T10:00:00Z"/>
          <w:rFonts w:asciiTheme="minorHAnsi" w:eastAsiaTheme="minorEastAsia" w:hAnsiTheme="minorHAnsi" w:cstheme="minorBidi"/>
          <w:sz w:val="22"/>
          <w:szCs w:val="22"/>
          <w:lang w:eastAsia="hu-HU"/>
        </w:rPr>
      </w:pPr>
      <w:ins w:id="183"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4"</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1.3.</w:t>
        </w:r>
        <w:r w:rsidR="004A19B7">
          <w:rPr>
            <w:rFonts w:asciiTheme="minorHAnsi" w:eastAsiaTheme="minorEastAsia" w:hAnsiTheme="minorHAnsi" w:cstheme="minorBidi"/>
            <w:sz w:val="22"/>
            <w:szCs w:val="22"/>
            <w:lang w:eastAsia="hu-HU"/>
          </w:rPr>
          <w:tab/>
        </w:r>
        <w:r w:rsidR="004A19B7" w:rsidRPr="00E720B1">
          <w:rPr>
            <w:rStyle w:val="Hiperhivatkozs"/>
          </w:rPr>
          <w:t>Visszavonás XML</w:t>
        </w:r>
        <w:r w:rsidR="004A19B7">
          <w:rPr>
            <w:webHidden/>
          </w:rPr>
          <w:tab/>
        </w:r>
        <w:r>
          <w:rPr>
            <w:webHidden/>
          </w:rPr>
          <w:fldChar w:fldCharType="begin"/>
        </w:r>
        <w:r w:rsidR="004A19B7">
          <w:rPr>
            <w:webHidden/>
          </w:rPr>
          <w:instrText xml:space="preserve"> PAGEREF _Toc433876224 \h </w:instrText>
        </w:r>
      </w:ins>
      <w:r>
        <w:rPr>
          <w:webHidden/>
        </w:rPr>
      </w:r>
      <w:r>
        <w:rPr>
          <w:webHidden/>
        </w:rPr>
        <w:fldChar w:fldCharType="separate"/>
      </w:r>
      <w:ins w:id="184" w:author="Bodnár Gábor" w:date="2015-10-29T10:00:00Z">
        <w:r w:rsidR="004A19B7">
          <w:rPr>
            <w:webHidden/>
          </w:rPr>
          <w:t>57</w:t>
        </w:r>
        <w:r>
          <w:rPr>
            <w:webHidden/>
          </w:rPr>
          <w:fldChar w:fldCharType="end"/>
        </w:r>
        <w:r w:rsidRPr="00E720B1">
          <w:rPr>
            <w:rStyle w:val="Hiperhivatkozs"/>
          </w:rPr>
          <w:fldChar w:fldCharType="end"/>
        </w:r>
      </w:ins>
    </w:p>
    <w:p w:rsidR="004A19B7" w:rsidRDefault="006659EA">
      <w:pPr>
        <w:pStyle w:val="TJ3"/>
        <w:rPr>
          <w:ins w:id="185" w:author="Bodnár Gábor" w:date="2015-10-29T10:00:00Z"/>
          <w:rFonts w:asciiTheme="minorHAnsi" w:eastAsiaTheme="minorEastAsia" w:hAnsiTheme="minorHAnsi" w:cstheme="minorBidi"/>
          <w:sz w:val="22"/>
          <w:szCs w:val="22"/>
          <w:lang w:eastAsia="hu-HU"/>
        </w:rPr>
      </w:pPr>
      <w:ins w:id="186"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5"</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1.4.</w:t>
        </w:r>
        <w:r w:rsidR="004A19B7">
          <w:rPr>
            <w:rFonts w:asciiTheme="minorHAnsi" w:eastAsiaTheme="minorEastAsia" w:hAnsiTheme="minorHAnsi" w:cstheme="minorBidi"/>
            <w:sz w:val="22"/>
            <w:szCs w:val="22"/>
            <w:lang w:eastAsia="hu-HU"/>
          </w:rPr>
          <w:tab/>
        </w:r>
        <w:r w:rsidR="004A19B7" w:rsidRPr="00E720B1">
          <w:rPr>
            <w:rStyle w:val="Hiperhivatkozs"/>
          </w:rPr>
          <w:t>Kötegelt feldolgozás XML</w:t>
        </w:r>
        <w:r w:rsidR="004A19B7">
          <w:rPr>
            <w:webHidden/>
          </w:rPr>
          <w:tab/>
        </w:r>
        <w:r>
          <w:rPr>
            <w:webHidden/>
          </w:rPr>
          <w:fldChar w:fldCharType="begin"/>
        </w:r>
        <w:r w:rsidR="004A19B7">
          <w:rPr>
            <w:webHidden/>
          </w:rPr>
          <w:instrText xml:space="preserve"> PAGEREF _Toc433876225 \h </w:instrText>
        </w:r>
      </w:ins>
      <w:r>
        <w:rPr>
          <w:webHidden/>
        </w:rPr>
      </w:r>
      <w:r>
        <w:rPr>
          <w:webHidden/>
        </w:rPr>
        <w:fldChar w:fldCharType="separate"/>
      </w:r>
      <w:ins w:id="187" w:author="Bodnár Gábor" w:date="2015-10-29T10:00:00Z">
        <w:r w:rsidR="004A19B7">
          <w:rPr>
            <w:webHidden/>
          </w:rPr>
          <w:t>57</w:t>
        </w:r>
        <w:r>
          <w:rPr>
            <w:webHidden/>
          </w:rPr>
          <w:fldChar w:fldCharType="end"/>
        </w:r>
        <w:r w:rsidRPr="00E720B1">
          <w:rPr>
            <w:rStyle w:val="Hiperhivatkozs"/>
          </w:rPr>
          <w:fldChar w:fldCharType="end"/>
        </w:r>
      </w:ins>
    </w:p>
    <w:p w:rsidR="004A19B7" w:rsidRDefault="006659EA">
      <w:pPr>
        <w:pStyle w:val="TJ2"/>
        <w:rPr>
          <w:ins w:id="188" w:author="Bodnár Gábor" w:date="2015-10-29T10:00:00Z"/>
          <w:rFonts w:asciiTheme="minorHAnsi" w:eastAsiaTheme="minorEastAsia" w:hAnsiTheme="minorHAnsi" w:cstheme="minorBidi"/>
          <w:sz w:val="22"/>
          <w:szCs w:val="22"/>
          <w:lang w:eastAsia="hu-HU"/>
        </w:rPr>
      </w:pPr>
      <w:ins w:id="189"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6"</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2.</w:t>
        </w:r>
        <w:r w:rsidR="004A19B7">
          <w:rPr>
            <w:rFonts w:asciiTheme="minorHAnsi" w:eastAsiaTheme="minorEastAsia" w:hAnsiTheme="minorHAnsi" w:cstheme="minorBidi"/>
            <w:sz w:val="22"/>
            <w:szCs w:val="22"/>
            <w:lang w:eastAsia="hu-HU"/>
          </w:rPr>
          <w:tab/>
        </w:r>
        <w:r w:rsidR="004A19B7" w:rsidRPr="00E720B1">
          <w:rPr>
            <w:rStyle w:val="Hiperhivatkozs"/>
          </w:rPr>
          <w:t>Egységes válaszüzenet</w:t>
        </w:r>
        <w:r w:rsidR="004A19B7">
          <w:rPr>
            <w:webHidden/>
          </w:rPr>
          <w:tab/>
        </w:r>
        <w:r>
          <w:rPr>
            <w:webHidden/>
          </w:rPr>
          <w:fldChar w:fldCharType="begin"/>
        </w:r>
        <w:r w:rsidR="004A19B7">
          <w:rPr>
            <w:webHidden/>
          </w:rPr>
          <w:instrText xml:space="preserve"> PAGEREF _Toc433876226 \h </w:instrText>
        </w:r>
      </w:ins>
      <w:r>
        <w:rPr>
          <w:webHidden/>
        </w:rPr>
      </w:r>
      <w:r>
        <w:rPr>
          <w:webHidden/>
        </w:rPr>
        <w:fldChar w:fldCharType="separate"/>
      </w:r>
      <w:ins w:id="190" w:author="Bodnár Gábor" w:date="2015-10-29T10:00:00Z">
        <w:r w:rsidR="004A19B7">
          <w:rPr>
            <w:webHidden/>
          </w:rPr>
          <w:t>71</w:t>
        </w:r>
        <w:r>
          <w:rPr>
            <w:webHidden/>
          </w:rPr>
          <w:fldChar w:fldCharType="end"/>
        </w:r>
        <w:r w:rsidRPr="00E720B1">
          <w:rPr>
            <w:rStyle w:val="Hiperhivatkozs"/>
          </w:rPr>
          <w:fldChar w:fldCharType="end"/>
        </w:r>
      </w:ins>
    </w:p>
    <w:p w:rsidR="004A19B7" w:rsidRDefault="006659EA">
      <w:pPr>
        <w:pStyle w:val="TJ3"/>
        <w:rPr>
          <w:ins w:id="191" w:author="Bodnár Gábor" w:date="2015-10-29T10:00:00Z"/>
          <w:rFonts w:asciiTheme="minorHAnsi" w:eastAsiaTheme="minorEastAsia" w:hAnsiTheme="minorHAnsi" w:cstheme="minorBidi"/>
          <w:sz w:val="22"/>
          <w:szCs w:val="22"/>
          <w:lang w:eastAsia="hu-HU"/>
        </w:rPr>
      </w:pPr>
      <w:ins w:id="192"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7"</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2.1.</w:t>
        </w:r>
        <w:r w:rsidR="004A19B7">
          <w:rPr>
            <w:rFonts w:asciiTheme="minorHAnsi" w:eastAsiaTheme="minorEastAsia" w:hAnsiTheme="minorHAnsi" w:cstheme="minorBidi"/>
            <w:sz w:val="22"/>
            <w:szCs w:val="22"/>
            <w:lang w:eastAsia="hu-HU"/>
          </w:rPr>
          <w:tab/>
        </w:r>
        <w:r w:rsidR="004A19B7" w:rsidRPr="00E720B1">
          <w:rPr>
            <w:rStyle w:val="Hiperhivatkozs"/>
          </w:rPr>
          <w:t>Válaszüzenet XML</w:t>
        </w:r>
        <w:r w:rsidR="004A19B7">
          <w:rPr>
            <w:webHidden/>
          </w:rPr>
          <w:tab/>
        </w:r>
        <w:r>
          <w:rPr>
            <w:webHidden/>
          </w:rPr>
          <w:fldChar w:fldCharType="begin"/>
        </w:r>
        <w:r w:rsidR="004A19B7">
          <w:rPr>
            <w:webHidden/>
          </w:rPr>
          <w:instrText xml:space="preserve"> PAGEREF _Toc433876227 \h </w:instrText>
        </w:r>
      </w:ins>
      <w:r>
        <w:rPr>
          <w:webHidden/>
        </w:rPr>
      </w:r>
      <w:r>
        <w:rPr>
          <w:webHidden/>
        </w:rPr>
        <w:fldChar w:fldCharType="separate"/>
      </w:r>
      <w:ins w:id="193" w:author="Bodnár Gábor" w:date="2015-10-29T10:00:00Z">
        <w:r w:rsidR="004A19B7">
          <w:rPr>
            <w:webHidden/>
          </w:rPr>
          <w:t>71</w:t>
        </w:r>
        <w:r>
          <w:rPr>
            <w:webHidden/>
          </w:rPr>
          <w:fldChar w:fldCharType="end"/>
        </w:r>
        <w:r w:rsidRPr="00E720B1">
          <w:rPr>
            <w:rStyle w:val="Hiperhivatkozs"/>
          </w:rPr>
          <w:fldChar w:fldCharType="end"/>
        </w:r>
      </w:ins>
    </w:p>
    <w:p w:rsidR="004A19B7" w:rsidRDefault="006659EA">
      <w:pPr>
        <w:pStyle w:val="TJ2"/>
        <w:rPr>
          <w:ins w:id="194" w:author="Bodnár Gábor" w:date="2015-10-29T10:00:00Z"/>
          <w:rFonts w:asciiTheme="minorHAnsi" w:eastAsiaTheme="minorEastAsia" w:hAnsiTheme="minorHAnsi" w:cstheme="minorBidi"/>
          <w:sz w:val="22"/>
          <w:szCs w:val="22"/>
          <w:lang w:eastAsia="hu-HU"/>
        </w:rPr>
      </w:pPr>
      <w:ins w:id="195"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8"</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3.</w:t>
        </w:r>
        <w:r w:rsidR="004A19B7">
          <w:rPr>
            <w:rFonts w:asciiTheme="minorHAnsi" w:eastAsiaTheme="minorEastAsia" w:hAnsiTheme="minorHAnsi" w:cstheme="minorBidi"/>
            <w:sz w:val="22"/>
            <w:szCs w:val="22"/>
            <w:lang w:eastAsia="hu-HU"/>
          </w:rPr>
          <w:tab/>
        </w:r>
        <w:r w:rsidR="004A19B7" w:rsidRPr="00E720B1">
          <w:rPr>
            <w:rStyle w:val="Hiperhivatkozs"/>
          </w:rPr>
          <w:t>Szolgáltatói tranzakció kitöltési változatok (XSD)</w:t>
        </w:r>
        <w:r w:rsidR="004A19B7">
          <w:rPr>
            <w:webHidden/>
          </w:rPr>
          <w:tab/>
        </w:r>
        <w:r>
          <w:rPr>
            <w:webHidden/>
          </w:rPr>
          <w:fldChar w:fldCharType="begin"/>
        </w:r>
        <w:r w:rsidR="004A19B7">
          <w:rPr>
            <w:webHidden/>
          </w:rPr>
          <w:instrText xml:space="preserve"> PAGEREF _Toc433876228 \h </w:instrText>
        </w:r>
      </w:ins>
      <w:r>
        <w:rPr>
          <w:webHidden/>
        </w:rPr>
      </w:r>
      <w:r>
        <w:rPr>
          <w:webHidden/>
        </w:rPr>
        <w:fldChar w:fldCharType="separate"/>
      </w:r>
      <w:ins w:id="196" w:author="Bodnár Gábor" w:date="2015-10-29T10:00:00Z">
        <w:r w:rsidR="004A19B7">
          <w:rPr>
            <w:webHidden/>
          </w:rPr>
          <w:t>71</w:t>
        </w:r>
        <w:r>
          <w:rPr>
            <w:webHidden/>
          </w:rPr>
          <w:fldChar w:fldCharType="end"/>
        </w:r>
        <w:r w:rsidRPr="00E720B1">
          <w:rPr>
            <w:rStyle w:val="Hiperhivatkozs"/>
          </w:rPr>
          <w:fldChar w:fldCharType="end"/>
        </w:r>
      </w:ins>
    </w:p>
    <w:p w:rsidR="004A19B7" w:rsidRDefault="006659EA">
      <w:pPr>
        <w:pStyle w:val="TJ2"/>
        <w:rPr>
          <w:ins w:id="197" w:author="Bodnár Gábor" w:date="2015-10-29T10:00:00Z"/>
          <w:rFonts w:asciiTheme="minorHAnsi" w:eastAsiaTheme="minorEastAsia" w:hAnsiTheme="minorHAnsi" w:cstheme="minorBidi"/>
          <w:sz w:val="22"/>
          <w:szCs w:val="22"/>
          <w:lang w:eastAsia="hu-HU"/>
        </w:rPr>
      </w:pPr>
      <w:ins w:id="198"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29"</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4.</w:t>
        </w:r>
        <w:r w:rsidR="004A19B7">
          <w:rPr>
            <w:rFonts w:asciiTheme="minorHAnsi" w:eastAsiaTheme="minorEastAsia" w:hAnsiTheme="minorHAnsi" w:cstheme="minorBidi"/>
            <w:sz w:val="22"/>
            <w:szCs w:val="22"/>
            <w:lang w:eastAsia="hu-HU"/>
          </w:rPr>
          <w:tab/>
        </w:r>
        <w:r w:rsidR="004A19B7" w:rsidRPr="00E720B1">
          <w:rPr>
            <w:rStyle w:val="Hiperhivatkozs"/>
          </w:rPr>
          <w:t>XSD-k formai ellenőrzéshez</w:t>
        </w:r>
        <w:r w:rsidR="004A19B7">
          <w:rPr>
            <w:webHidden/>
          </w:rPr>
          <w:tab/>
        </w:r>
        <w:r>
          <w:rPr>
            <w:webHidden/>
          </w:rPr>
          <w:fldChar w:fldCharType="begin"/>
        </w:r>
        <w:r w:rsidR="004A19B7">
          <w:rPr>
            <w:webHidden/>
          </w:rPr>
          <w:instrText xml:space="preserve"> PAGEREF _Toc433876229 \h </w:instrText>
        </w:r>
      </w:ins>
      <w:r>
        <w:rPr>
          <w:webHidden/>
        </w:rPr>
      </w:r>
      <w:r>
        <w:rPr>
          <w:webHidden/>
        </w:rPr>
        <w:fldChar w:fldCharType="separate"/>
      </w:r>
      <w:ins w:id="199" w:author="Bodnár Gábor" w:date="2015-10-29T10:00:00Z">
        <w:r w:rsidR="004A19B7">
          <w:rPr>
            <w:webHidden/>
          </w:rPr>
          <w:t>71</w:t>
        </w:r>
        <w:r>
          <w:rPr>
            <w:webHidden/>
          </w:rPr>
          <w:fldChar w:fldCharType="end"/>
        </w:r>
        <w:r w:rsidRPr="00E720B1">
          <w:rPr>
            <w:rStyle w:val="Hiperhivatkozs"/>
          </w:rPr>
          <w:fldChar w:fldCharType="end"/>
        </w:r>
      </w:ins>
    </w:p>
    <w:p w:rsidR="004A19B7" w:rsidRDefault="006659EA">
      <w:pPr>
        <w:pStyle w:val="TJ2"/>
        <w:rPr>
          <w:ins w:id="200" w:author="Bodnár Gábor" w:date="2015-10-29T10:00:00Z"/>
          <w:rFonts w:asciiTheme="minorHAnsi" w:eastAsiaTheme="minorEastAsia" w:hAnsiTheme="minorHAnsi" w:cstheme="minorBidi"/>
          <w:sz w:val="22"/>
          <w:szCs w:val="22"/>
          <w:lang w:eastAsia="hu-HU"/>
        </w:rPr>
      </w:pPr>
      <w:ins w:id="201"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30"</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5.</w:t>
        </w:r>
        <w:r w:rsidR="004A19B7">
          <w:rPr>
            <w:rFonts w:asciiTheme="minorHAnsi" w:eastAsiaTheme="minorEastAsia" w:hAnsiTheme="minorHAnsi" w:cstheme="minorBidi"/>
            <w:sz w:val="22"/>
            <w:szCs w:val="22"/>
            <w:lang w:eastAsia="hu-HU"/>
          </w:rPr>
          <w:tab/>
        </w:r>
        <w:r w:rsidR="004A19B7" w:rsidRPr="00E720B1">
          <w:rPr>
            <w:rStyle w:val="Hiperhivatkozs"/>
          </w:rPr>
          <w:t>e-jelentés API</w:t>
        </w:r>
        <w:r w:rsidR="004A19B7">
          <w:rPr>
            <w:webHidden/>
          </w:rPr>
          <w:tab/>
        </w:r>
        <w:r>
          <w:rPr>
            <w:webHidden/>
          </w:rPr>
          <w:fldChar w:fldCharType="begin"/>
        </w:r>
        <w:r w:rsidR="004A19B7">
          <w:rPr>
            <w:webHidden/>
          </w:rPr>
          <w:instrText xml:space="preserve"> PAGEREF _Toc433876230 \h </w:instrText>
        </w:r>
      </w:ins>
      <w:r>
        <w:rPr>
          <w:webHidden/>
        </w:rPr>
      </w:r>
      <w:r>
        <w:rPr>
          <w:webHidden/>
        </w:rPr>
        <w:fldChar w:fldCharType="separate"/>
      </w:r>
      <w:ins w:id="202" w:author="Bodnár Gábor" w:date="2015-10-29T10:00:00Z">
        <w:r w:rsidR="004A19B7">
          <w:rPr>
            <w:webHidden/>
          </w:rPr>
          <w:t>72</w:t>
        </w:r>
        <w:r>
          <w:rPr>
            <w:webHidden/>
          </w:rPr>
          <w:fldChar w:fldCharType="end"/>
        </w:r>
        <w:r w:rsidRPr="00E720B1">
          <w:rPr>
            <w:rStyle w:val="Hiperhivatkozs"/>
          </w:rPr>
          <w:fldChar w:fldCharType="end"/>
        </w:r>
      </w:ins>
    </w:p>
    <w:p w:rsidR="004A19B7" w:rsidRDefault="006659EA">
      <w:pPr>
        <w:pStyle w:val="TJ2"/>
        <w:rPr>
          <w:ins w:id="203" w:author="Bodnár Gábor" w:date="2015-10-29T10:00:00Z"/>
          <w:rFonts w:asciiTheme="minorHAnsi" w:eastAsiaTheme="minorEastAsia" w:hAnsiTheme="minorHAnsi" w:cstheme="minorBidi"/>
          <w:sz w:val="22"/>
          <w:szCs w:val="22"/>
          <w:lang w:eastAsia="hu-HU"/>
        </w:rPr>
      </w:pPr>
      <w:ins w:id="204"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31"</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6.</w:t>
        </w:r>
        <w:r w:rsidR="004A19B7">
          <w:rPr>
            <w:rFonts w:asciiTheme="minorHAnsi" w:eastAsiaTheme="minorEastAsia" w:hAnsiTheme="minorHAnsi" w:cstheme="minorBidi"/>
            <w:sz w:val="22"/>
            <w:szCs w:val="22"/>
            <w:lang w:eastAsia="hu-HU"/>
          </w:rPr>
          <w:tab/>
        </w:r>
        <w:r w:rsidR="004A19B7" w:rsidRPr="00E720B1">
          <w:rPr>
            <w:rStyle w:val="Hiperhivatkozs"/>
          </w:rPr>
          <w:t>A vénykép és az elszámolás mezőinek megfeleltetése (kiegészítés a tranzakció szerkezet Adatforrás mezőjéhez)</w:t>
        </w:r>
        <w:r w:rsidR="004A19B7">
          <w:rPr>
            <w:webHidden/>
          </w:rPr>
          <w:tab/>
        </w:r>
        <w:r>
          <w:rPr>
            <w:webHidden/>
          </w:rPr>
          <w:fldChar w:fldCharType="begin"/>
        </w:r>
        <w:r w:rsidR="004A19B7">
          <w:rPr>
            <w:webHidden/>
          </w:rPr>
          <w:instrText xml:space="preserve"> PAGEREF _Toc433876231 \h </w:instrText>
        </w:r>
      </w:ins>
      <w:r>
        <w:rPr>
          <w:webHidden/>
        </w:rPr>
      </w:r>
      <w:r>
        <w:rPr>
          <w:webHidden/>
        </w:rPr>
        <w:fldChar w:fldCharType="separate"/>
      </w:r>
      <w:ins w:id="205" w:author="Bodnár Gábor" w:date="2015-10-29T10:00:00Z">
        <w:r w:rsidR="004A19B7">
          <w:rPr>
            <w:webHidden/>
          </w:rPr>
          <w:t>72</w:t>
        </w:r>
        <w:r>
          <w:rPr>
            <w:webHidden/>
          </w:rPr>
          <w:fldChar w:fldCharType="end"/>
        </w:r>
        <w:r w:rsidRPr="00E720B1">
          <w:rPr>
            <w:rStyle w:val="Hiperhivatkozs"/>
          </w:rPr>
          <w:fldChar w:fldCharType="end"/>
        </w:r>
      </w:ins>
    </w:p>
    <w:p w:rsidR="004A19B7" w:rsidRDefault="006659EA">
      <w:pPr>
        <w:pStyle w:val="TJ2"/>
        <w:rPr>
          <w:ins w:id="206" w:author="Bodnár Gábor" w:date="2015-10-29T10:00:00Z"/>
          <w:rFonts w:asciiTheme="minorHAnsi" w:eastAsiaTheme="minorEastAsia" w:hAnsiTheme="minorHAnsi" w:cstheme="minorBidi"/>
          <w:sz w:val="22"/>
          <w:szCs w:val="22"/>
          <w:lang w:eastAsia="hu-HU"/>
        </w:rPr>
      </w:pPr>
      <w:ins w:id="207" w:author="Bodnár Gábor" w:date="2015-10-29T10:00:00Z">
        <w:r w:rsidRPr="00E720B1">
          <w:rPr>
            <w:rStyle w:val="Hiperhivatkozs"/>
          </w:rPr>
          <w:fldChar w:fldCharType="begin"/>
        </w:r>
        <w:r w:rsidR="004A19B7" w:rsidRPr="00E720B1">
          <w:rPr>
            <w:rStyle w:val="Hiperhivatkozs"/>
          </w:rPr>
          <w:instrText xml:space="preserve"> </w:instrText>
        </w:r>
        <w:r w:rsidR="004A19B7">
          <w:instrText>HYPERLINK \l "_Toc433876232"</w:instrText>
        </w:r>
        <w:r w:rsidR="004A19B7" w:rsidRPr="00E720B1">
          <w:rPr>
            <w:rStyle w:val="Hiperhivatkozs"/>
          </w:rPr>
          <w:instrText xml:space="preserve"> </w:instrText>
        </w:r>
        <w:r w:rsidRPr="00E720B1">
          <w:rPr>
            <w:rStyle w:val="Hiperhivatkozs"/>
          </w:rPr>
          <w:fldChar w:fldCharType="separate"/>
        </w:r>
        <w:r w:rsidR="004A19B7" w:rsidRPr="00E720B1">
          <w:rPr>
            <w:rStyle w:val="Hiperhivatkozs"/>
          </w:rPr>
          <w:t>8.7.</w:t>
        </w:r>
        <w:r w:rsidR="004A19B7">
          <w:rPr>
            <w:rFonts w:asciiTheme="minorHAnsi" w:eastAsiaTheme="minorEastAsia" w:hAnsiTheme="minorHAnsi" w:cstheme="minorBidi"/>
            <w:sz w:val="22"/>
            <w:szCs w:val="22"/>
            <w:lang w:eastAsia="hu-HU"/>
          </w:rPr>
          <w:tab/>
        </w:r>
        <w:r w:rsidR="004A19B7" w:rsidRPr="00E720B1">
          <w:rPr>
            <w:rStyle w:val="Hiperhivatkozs"/>
          </w:rPr>
          <w:t>Kényszerkorrekciót kezdeményező adatlap</w:t>
        </w:r>
        <w:r w:rsidR="004A19B7">
          <w:rPr>
            <w:webHidden/>
          </w:rPr>
          <w:tab/>
        </w:r>
        <w:r>
          <w:rPr>
            <w:webHidden/>
          </w:rPr>
          <w:fldChar w:fldCharType="begin"/>
        </w:r>
        <w:r w:rsidR="004A19B7">
          <w:rPr>
            <w:webHidden/>
          </w:rPr>
          <w:instrText xml:space="preserve"> PAGEREF _Toc433876232 \h </w:instrText>
        </w:r>
      </w:ins>
      <w:r>
        <w:rPr>
          <w:webHidden/>
        </w:rPr>
      </w:r>
      <w:r>
        <w:rPr>
          <w:webHidden/>
        </w:rPr>
        <w:fldChar w:fldCharType="separate"/>
      </w:r>
      <w:ins w:id="208" w:author="Bodnár Gábor" w:date="2015-10-29T10:00:00Z">
        <w:r w:rsidR="004A19B7">
          <w:rPr>
            <w:webHidden/>
          </w:rPr>
          <w:t>74</w:t>
        </w:r>
        <w:r>
          <w:rPr>
            <w:webHidden/>
          </w:rPr>
          <w:fldChar w:fldCharType="end"/>
        </w:r>
        <w:r w:rsidRPr="00E720B1">
          <w:rPr>
            <w:rStyle w:val="Hiperhivatkozs"/>
          </w:rPr>
          <w:fldChar w:fldCharType="end"/>
        </w:r>
      </w:ins>
    </w:p>
    <w:p w:rsidR="00C0682C" w:rsidRDefault="006659EA">
      <w:r>
        <w:fldChar w:fldCharType="end"/>
      </w:r>
    </w:p>
    <w:p w:rsidR="00C0682C" w:rsidRDefault="00C0682C">
      <w:pPr>
        <w:spacing w:before="0"/>
        <w:jc w:val="left"/>
        <w:rPr>
          <w:rFonts w:cs="Arial"/>
          <w:bCs/>
          <w:color w:val="004983"/>
          <w:kern w:val="32"/>
          <w:sz w:val="36"/>
          <w:szCs w:val="36"/>
        </w:rPr>
      </w:pPr>
      <w:r>
        <w:br w:type="page"/>
      </w:r>
    </w:p>
    <w:p w:rsidR="00C0682C" w:rsidRPr="001910E0" w:rsidRDefault="00C0682C" w:rsidP="00B40279">
      <w:pPr>
        <w:pStyle w:val="Cmsor1"/>
        <w:pageBreakBefore w:val="0"/>
        <w:numPr>
          <w:ilvl w:val="0"/>
          <w:numId w:val="9"/>
        </w:numPr>
        <w:tabs>
          <w:tab w:val="left" w:pos="567"/>
        </w:tabs>
        <w:spacing w:before="360" w:after="120" w:line="280" w:lineRule="atLeast"/>
        <w:jc w:val="both"/>
      </w:pPr>
      <w:bookmarkStart w:id="209" w:name="_Toc433876163"/>
      <w:r w:rsidRPr="001910E0">
        <w:lastRenderedPageBreak/>
        <w:t>Bevezető</w:t>
      </w:r>
      <w:bookmarkEnd w:id="0"/>
      <w:bookmarkEnd w:id="1"/>
      <w:bookmarkEnd w:id="209"/>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210" w:name="_Toc397697048"/>
      <w:r>
        <w:t xml:space="preserve"> </w:t>
      </w:r>
      <w:bookmarkStart w:id="211" w:name="_Toc423596336"/>
      <w:bookmarkStart w:id="212" w:name="_Toc433876164"/>
      <w:r w:rsidRPr="001910E0">
        <w:t>A dokumentum célja</w:t>
      </w:r>
      <w:bookmarkEnd w:id="210"/>
      <w:bookmarkEnd w:id="211"/>
      <w:bookmarkEnd w:id="212"/>
    </w:p>
    <w:p w:rsidR="00C0682C" w:rsidRDefault="00C0682C" w:rsidP="0029647C">
      <w:pPr>
        <w:spacing w:before="240"/>
      </w:pPr>
      <w:bookmarkStart w:id="213"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214" w:name="_Toc397697052"/>
      <w:bookmarkEnd w:id="213"/>
      <w:r>
        <w:t xml:space="preserve"> </w:t>
      </w:r>
      <w:bookmarkStart w:id="215" w:name="_Toc423596337"/>
      <w:bookmarkStart w:id="216" w:name="_Toc433876165"/>
      <w:r w:rsidRPr="001910E0">
        <w:t xml:space="preserve">A </w:t>
      </w:r>
      <w:r>
        <w:t xml:space="preserve">rendszer </w:t>
      </w:r>
      <w:bookmarkEnd w:id="214"/>
      <w:r>
        <w:t>ismertetése</w:t>
      </w:r>
      <w:bookmarkEnd w:id="215"/>
      <w:bookmarkEnd w:id="216"/>
    </w:p>
    <w:p w:rsidR="00C0682C" w:rsidRDefault="00C0682C" w:rsidP="00F614DC">
      <w:r>
        <w:t>A megvalósításra kerülő rendszer moduljainak belső és külső kapcsolatait mutatja az alábbi áttekintő ábra.</w:t>
      </w:r>
    </w:p>
    <w:p w:rsidR="00C0682C" w:rsidRDefault="00C0682C" w:rsidP="00F614DC"/>
    <w:p w:rsidR="00C0682C" w:rsidRDefault="00C0682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5.3pt" o:ole="">
            <v:imagedata r:id="rId9" o:title=""/>
          </v:shape>
          <o:OLEObject Type="Embed" ProgID="Visio.Drawing.15" ShapeID="_x0000_i1025" DrawAspect="Content" ObjectID="_1510664563" r:id="rId10"/>
        </w:object>
      </w:r>
    </w:p>
    <w:p w:rsidR="00C0682C" w:rsidRDefault="00C0682C" w:rsidP="00B13983">
      <w:pPr>
        <w:pStyle w:val="Listaszerbekezds"/>
        <w:ind w:left="360"/>
        <w:jc w:val="center"/>
      </w:pPr>
      <w:r>
        <w:t>1.2.1 ábra</w:t>
      </w:r>
    </w:p>
    <w:p w:rsidR="00C0682C" w:rsidRDefault="00C0682C" w:rsidP="00B40279">
      <w:pPr>
        <w:pStyle w:val="Cmsor1"/>
        <w:pageBreakBefore w:val="0"/>
        <w:numPr>
          <w:ilvl w:val="0"/>
          <w:numId w:val="9"/>
        </w:numPr>
        <w:tabs>
          <w:tab w:val="left" w:pos="567"/>
        </w:tabs>
        <w:spacing w:before="360" w:after="120" w:line="280" w:lineRule="atLeast"/>
        <w:jc w:val="both"/>
      </w:pPr>
      <w:r>
        <w:t xml:space="preserve"> </w:t>
      </w:r>
      <w:bookmarkStart w:id="217" w:name="_Toc423596338"/>
      <w:bookmarkStart w:id="218" w:name="_Toc433876166"/>
      <w:r>
        <w:t>Szolgáltatói tranzakció szerkezet</w:t>
      </w:r>
      <w:bookmarkEnd w:id="217"/>
      <w:bookmarkEnd w:id="218"/>
    </w:p>
    <w:p w:rsidR="00C0682C" w:rsidRDefault="00C0682C" w:rsidP="00DB3583"/>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19" w:name="_Toc423596339"/>
      <w:bookmarkStart w:id="220" w:name="_Toc433876167"/>
      <w:r>
        <w:t>XML szolgáltatói tranzakció szerkezet leírása</w:t>
      </w:r>
      <w:bookmarkEnd w:id="219"/>
      <w:bookmarkEnd w:id="220"/>
    </w:p>
    <w:p w:rsidR="00C0682C" w:rsidRDefault="00C0682C" w:rsidP="00B146CF"/>
    <w:p w:rsidR="00C0682C" w:rsidRDefault="00C0682C" w:rsidP="00B146CF">
      <w:r>
        <w:t>A 8.1 melléklet tartalmazza az új szolgáltatói tranzakció szerkezet részletes leírását.</w:t>
      </w:r>
    </w:p>
    <w:p w:rsidR="00C0682C" w:rsidRDefault="00C0682C" w:rsidP="00B146CF"/>
    <w:p w:rsidR="00C0682C" w:rsidRPr="005033F6" w:rsidRDefault="00C0682C"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221" w:name="_Toc423596340"/>
      <w:bookmarkStart w:id="222" w:name="_Toc433876168"/>
      <w:r>
        <w:t>Kitöltési változatok</w:t>
      </w:r>
      <w:bookmarkEnd w:id="221"/>
      <w:bookmarkEnd w:id="222"/>
    </w:p>
    <w:p w:rsidR="00C0682C" w:rsidRDefault="00C0682C" w:rsidP="005F6571"/>
    <w:p w:rsidR="00C0682C" w:rsidRDefault="00C0682C" w:rsidP="00B40279">
      <w:pPr>
        <w:pStyle w:val="Cmsor3"/>
        <w:numPr>
          <w:ilvl w:val="2"/>
          <w:numId w:val="9"/>
        </w:numPr>
        <w:tabs>
          <w:tab w:val="left" w:pos="567"/>
        </w:tabs>
        <w:spacing w:before="360" w:after="120" w:line="280" w:lineRule="atLeast"/>
        <w:ind w:hanging="1224"/>
        <w:jc w:val="both"/>
      </w:pPr>
      <w:bookmarkStart w:id="223" w:name="_Toc423596341"/>
      <w:bookmarkStart w:id="224" w:name="_Toc433876169"/>
      <w:r>
        <w:t>Online lekérdezés</w:t>
      </w:r>
      <w:bookmarkEnd w:id="223"/>
      <w:bookmarkEnd w:id="224"/>
    </w:p>
    <w:p w:rsidR="00C0682C" w:rsidRDefault="00C0682C" w:rsidP="00EC18E5">
      <w:r>
        <w:t>A vényeken felírtak kiadása előtt az OEP valamennyi típusú Szolgáltatónak lehetőséget biztosít a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C0682C" w:rsidRDefault="00C0682C"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C0682C" w:rsidRDefault="00C0682C" w:rsidP="00A4277B">
      <w:r w:rsidRPr="00933FB3">
        <w:t xml:space="preserve">A </w:t>
      </w:r>
      <w:proofErr w:type="spellStart"/>
      <w:r w:rsidRPr="00933FB3">
        <w:t>közgyógy</w:t>
      </w:r>
      <w:proofErr w:type="spellEnd"/>
      <w:r w:rsidRPr="00933FB3">
        <w:t xml:space="preserve"> elektronikus pénztárca </w:t>
      </w:r>
      <w:r w:rsidR="006F1916" w:rsidRPr="00933FB3">
        <w:t xml:space="preserve">lekérdezés </w:t>
      </w:r>
      <w:r w:rsidRPr="00933FB3">
        <w:t>csak gyógyszereket érint, csak gyógyszer tétel esetén történik kommunikáció az OVFK modullal.</w:t>
      </w:r>
    </w:p>
    <w:p w:rsidR="00C0682C" w:rsidRDefault="00C0682C" w:rsidP="00EC18E5">
      <w:r>
        <w:t xml:space="preserve">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w:t>
      </w:r>
      <w:proofErr w:type="spellStart"/>
      <w:r>
        <w:t>teljeskörűbb</w:t>
      </w:r>
      <w:proofErr w:type="spellEnd"/>
      <w:r>
        <w:t xml:space="preserve"> futtatása érdekében hosszabb válaszidők legyenek.</w:t>
      </w:r>
    </w:p>
    <w:p w:rsidR="00C0682C" w:rsidRDefault="00C0682C" w:rsidP="00C46854"/>
    <w:p w:rsidR="00C0682C" w:rsidRDefault="00C0682C"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0682C" w:rsidRPr="00C46854" w:rsidRDefault="00C0682C" w:rsidP="00C46854">
      <w:pPr>
        <w:pStyle w:val="Listaszerbekezds"/>
        <w:ind w:left="0"/>
        <w:rPr>
          <w:rFonts w:ascii="Verdana" w:hAnsi="Verdana"/>
          <w:szCs w:val="24"/>
          <w:lang w:val="hu-HU" w:eastAsia="cs-CZ"/>
        </w:rPr>
      </w:pPr>
    </w:p>
    <w:p w:rsidR="00C0682C" w:rsidRDefault="00C0682C"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C0682C" w:rsidRDefault="00C0682C" w:rsidP="00EC18E5"/>
    <w:p w:rsidR="00C0682C" w:rsidRPr="00EC18E5" w:rsidRDefault="00C0682C"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C0682C" w:rsidRDefault="00C0682C" w:rsidP="00EC18E5">
      <w:r w:rsidRPr="00EC18E5">
        <w:t>Az egység</w:t>
      </w:r>
      <w:r>
        <w:t>es válaszüzenetek szerkezete a 8.2</w:t>
      </w:r>
      <w:r w:rsidRPr="00EC18E5">
        <w:t xml:space="preserve"> mellékletben található.</w:t>
      </w:r>
    </w:p>
    <w:p w:rsidR="00C0682C" w:rsidRPr="00EC18E5" w:rsidRDefault="00C0682C" w:rsidP="00EC18E5">
      <w:r>
        <w:t>A válaszok formai ellenőrzésére a „</w:t>
      </w:r>
      <w:r w:rsidRPr="00692B9C">
        <w:t>mediform-ovf1-valasz.xsd</w:t>
      </w:r>
      <w:r>
        <w:t>” szolgál (8.4. melléklet).</w:t>
      </w:r>
    </w:p>
    <w:p w:rsidR="00C0682C" w:rsidRDefault="00C0682C" w:rsidP="005F6571"/>
    <w:p w:rsidR="00C0682C" w:rsidRDefault="00C0682C" w:rsidP="009624D1">
      <w:r>
        <w:t xml:space="preserve">Lekérdezéskor a 8.1. mellékletben leírt szerkezetben, a 8.3. melléklet „XSD2” oszlopában szereplő feltételek szerint kitöltött XML-lel kell a </w:t>
      </w:r>
      <w:proofErr w:type="spellStart"/>
      <w:r>
        <w:t>webservice-t</w:t>
      </w:r>
      <w:proofErr w:type="spellEnd"/>
      <w:r>
        <w:t xml:space="preserve"> meghívni.</w:t>
      </w:r>
    </w:p>
    <w:p w:rsidR="00C0682C" w:rsidRDefault="00C0682C" w:rsidP="009624D1">
      <w:r>
        <w:t>Formai ellenőrzésre a „</w:t>
      </w:r>
      <w:r w:rsidRPr="00D22B4B">
        <w:t>mediform-ovf1-online-lekerdezes.xsd</w:t>
      </w:r>
      <w:r>
        <w:t>” szolgál (8.4. melléklet).</w:t>
      </w:r>
    </w:p>
    <w:p w:rsidR="00C0682C" w:rsidRDefault="00C0682C" w:rsidP="009624D1"/>
    <w:p w:rsidR="00C0682C" w:rsidRDefault="00C0682C" w:rsidP="009624D1">
      <w:r>
        <w:t xml:space="preserve">A Vényfeldolgozó </w:t>
      </w:r>
      <w:proofErr w:type="spellStart"/>
      <w:r>
        <w:t>webszolgátatásának</w:t>
      </w:r>
      <w:proofErr w:type="spellEnd"/>
      <w:r>
        <w:t xml:space="preserve"> „</w:t>
      </w:r>
      <w:proofErr w:type="spellStart"/>
      <w:r>
        <w:t>type</w:t>
      </w:r>
      <w:proofErr w:type="spellEnd"/>
      <w:r>
        <w:t>” paramétere: „L”</w:t>
      </w:r>
    </w:p>
    <w:p w:rsidR="00C0682C" w:rsidRDefault="00C0682C" w:rsidP="009624D1"/>
    <w:p w:rsidR="00C0682C" w:rsidRPr="009624D1" w:rsidRDefault="00C0682C" w:rsidP="009624D1">
      <w:r w:rsidRPr="009624D1">
        <w:t>Néhány fontosabb kitöltési szabályt kiemelve:</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C0682C" w:rsidRDefault="00C0682C"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RESZKIADAS&gt;  </w:t>
      </w:r>
      <w:r>
        <w:rPr>
          <w:rFonts w:ascii="Verdana" w:hAnsi="Verdana"/>
        </w:rPr>
        <w:tab/>
      </w:r>
      <w:r w:rsidRPr="009624D1">
        <w:rPr>
          <w:rFonts w:ascii="Verdana" w:hAnsi="Verdana"/>
        </w:rPr>
        <w:t>elembe „0” kerül</w:t>
      </w:r>
    </w:p>
    <w:p w:rsidR="000B045F" w:rsidRPr="00933FB3" w:rsidRDefault="000B045F" w:rsidP="00B40279">
      <w:pPr>
        <w:pStyle w:val="Listaszerbekezds"/>
        <w:numPr>
          <w:ilvl w:val="0"/>
          <w:numId w:val="11"/>
        </w:numPr>
        <w:spacing w:line="276" w:lineRule="auto"/>
        <w:jc w:val="left"/>
        <w:rPr>
          <w:rFonts w:ascii="Verdana" w:hAnsi="Verdana"/>
        </w:rPr>
      </w:pPr>
      <w:r w:rsidRPr="00933FB3">
        <w:rPr>
          <w:rFonts w:ascii="Verdana" w:hAnsi="Verdana"/>
        </w:rPr>
        <w:t>Az XSD leírás</w:t>
      </w:r>
      <w:r w:rsidR="00CB2336" w:rsidRPr="00933FB3">
        <w:rPr>
          <w:rFonts w:ascii="Verdana" w:hAnsi="Verdana"/>
        </w:rPr>
        <w:t>ban „Opcionális</w:t>
      </w:r>
      <w:r w:rsidR="00CB2336" w:rsidRPr="00933FB3">
        <w:t>”</w:t>
      </w:r>
      <w:r w:rsidRPr="00933FB3">
        <w:rPr>
          <w:rFonts w:ascii="Verdana" w:hAnsi="Verdana"/>
        </w:rPr>
        <w:t xml:space="preserve"> mezők vagy 0-val legyenek feltöltve, vagy marad</w:t>
      </w:r>
      <w:r w:rsidR="00CB2336" w:rsidRPr="00933FB3">
        <w:rPr>
          <w:rFonts w:ascii="Verdana" w:hAnsi="Verdana"/>
        </w:rPr>
        <w:t xml:space="preserve">janak üresek – utóbbi esetben </w:t>
      </w:r>
      <w:r w:rsidRPr="00933FB3">
        <w:rPr>
          <w:rFonts w:ascii="Verdana" w:hAnsi="Verdana"/>
        </w:rPr>
        <w:t xml:space="preserve">az xml-ben </w:t>
      </w:r>
      <w:r w:rsidR="00CB2336" w:rsidRPr="00933FB3">
        <w:rPr>
          <w:rFonts w:ascii="Verdana" w:hAnsi="Verdana"/>
        </w:rPr>
        <w:t>nem kell megjelenniük.</w:t>
      </w:r>
    </w:p>
    <w:p w:rsidR="00C0682C" w:rsidRDefault="00C0682C" w:rsidP="009624D1"/>
    <w:p w:rsidR="00C0682C" w:rsidRDefault="00C0682C" w:rsidP="009624D1">
      <w:r>
        <w:t>A válaszüzenetben a hiba és figyelmeztető kódok tartalmazzák az ellenőrzés eredményét (hibaüzeneteit), ill. a csomaghoz tartozó jelzéseket.</w:t>
      </w:r>
    </w:p>
    <w:p w:rsidR="00C0682C" w:rsidRDefault="00C0682C"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C0682C" w:rsidRDefault="00C0682C" w:rsidP="009624D1"/>
    <w:p w:rsidR="00C0682C" w:rsidDel="003C3A7C" w:rsidRDefault="00C0682C" w:rsidP="00730E47">
      <w:r w:rsidDel="003C3A7C">
        <w:t xml:space="preserve">A kérésre válaszüzenet (nyugta) megy. Ha a &lt;NYUGTA&gt; elemben „0” van hiba nélkül megtörtént a </w:t>
      </w:r>
      <w:r>
        <w:t>lekérdezés</w:t>
      </w:r>
      <w:r w:rsidDel="003C3A7C">
        <w:t>, ha „1”</w:t>
      </w:r>
      <w:proofErr w:type="spellStart"/>
      <w:r w:rsidDel="003C3A7C">
        <w:t>-est</w:t>
      </w:r>
      <w:proofErr w:type="spellEnd"/>
      <w:r w:rsidDel="003C3A7C">
        <w:t xml:space="preserve">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C0682C" w:rsidRDefault="00C0682C" w:rsidP="009624D1"/>
    <w:p w:rsidR="00C0682C" w:rsidRDefault="00C0682C" w:rsidP="009624D1"/>
    <w:p w:rsidR="00C0682C" w:rsidRDefault="006659EA" w:rsidP="009624D1">
      <w:r>
        <w:rPr>
          <w:noProof/>
          <w:lang w:eastAsia="hu-HU"/>
        </w:rPr>
        <w:pict>
          <v:roundrect id="Lekerekített téglalap 36" o:spid="_x0000_s1113"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" fillcolor="#c2d69b" strokecolor="#243f60" strokeweight="2pt">
            <v:path arrowok="t"/>
            <v:textbox style="mso-next-textbox:#Lekerekített téglalap 36">
              <w:txbxContent>
                <w:p w:rsidR="00FD2DF0" w:rsidRPr="000F3355" w:rsidRDefault="00FD2DF0"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112"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" fillcolor="#4f81bd" strokecolor="#243f60" strokeweight="2pt">
            <v:path arrowok="t"/>
            <v:textbox style="mso-next-textbox:#Lekerekített téglalap 25">
              <w:txbxContent>
                <w:p w:rsidR="00FD2DF0" w:rsidRPr="000F3355" w:rsidRDefault="00FD2DF0"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D4603A">
                  <w:pPr>
                    <w:jc w:val="center"/>
                    <w:rPr>
                      <w:color w:val="000000"/>
                    </w:rPr>
                  </w:pPr>
                  <w:r w:rsidRPr="000F3355">
                    <w:rPr>
                      <w:color w:val="000000"/>
                    </w:rPr>
                    <w:t>(hibakódokkal)</w:t>
                  </w:r>
                </w:p>
                <w:p w:rsidR="00FD2DF0" w:rsidRPr="000F3355" w:rsidRDefault="00FD2DF0"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111"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" adj="-606" strokecolor="#4579b8">
            <v:stroke endarrow="open"/>
          </v:shape>
        </w:pict>
      </w:r>
      <w:r>
        <w:rPr>
          <w:noProof/>
          <w:lang w:eastAsia="hu-HU"/>
        </w:rPr>
        <w:pict>
          <v:shape id="Szövegdoboz 23" o:spid="_x0000_s1110"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" strokeweight=".5pt">
            <v:path arrowok="t"/>
            <v:textbox style="mso-next-textbox:#Szövegdoboz 23">
              <w:txbxContent>
                <w:p w:rsidR="00FD2DF0" w:rsidRPr="000F3355" w:rsidRDefault="00FD2DF0"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D4603A">
                  <w:pPr>
                    <w:jc w:val="center"/>
                    <w:rPr>
                      <w:color w:val="000000"/>
                    </w:rPr>
                  </w:pPr>
                  <w:r w:rsidRPr="000F3355">
                    <w:rPr>
                      <w:color w:val="000000"/>
                    </w:rPr>
                    <w:t>(hibakódokkal)</w:t>
                  </w:r>
                </w:p>
                <w:p w:rsidR="00FD2DF0" w:rsidRPr="000F3355" w:rsidRDefault="00FD2DF0" w:rsidP="00D4603A">
                  <w:pPr>
                    <w:jc w:val="center"/>
                    <w:rPr>
                      <w:b/>
                      <w:color w:val="000000"/>
                    </w:rPr>
                  </w:pPr>
                  <w:r w:rsidRPr="000F3355">
                    <w:rPr>
                      <w:color w:val="000000"/>
                    </w:rPr>
                    <w:t>Trazon1</w:t>
                  </w:r>
                </w:p>
                <w:p w:rsidR="00FD2DF0" w:rsidRDefault="00FD2DF0" w:rsidP="00D4603A"/>
              </w:txbxContent>
            </v:textbox>
          </v:shape>
        </w:pict>
      </w:r>
      <w:r>
        <w:rPr>
          <w:noProof/>
          <w:lang w:eastAsia="hu-HU"/>
        </w:rPr>
        <w:pict>
          <v:shape id="Szövegdoboz 2" o:spid="_x0000_s1109"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" strokeweight=".5pt">
            <v:path arrowok="t"/>
            <v:textbox style="mso-next-textbox:#Szövegdoboz 2">
              <w:txbxContent>
                <w:p w:rsidR="00FD2DF0" w:rsidRDefault="00FD2DF0" w:rsidP="00D4603A">
                  <w:pPr>
                    <w:jc w:val="center"/>
                  </w:pPr>
                  <w:r>
                    <w:t>Lekérdezés</w:t>
                  </w:r>
                </w:p>
                <w:p w:rsidR="00FD2DF0" w:rsidRDefault="00FD2DF0" w:rsidP="00D4603A">
                  <w:pPr>
                    <w:jc w:val="center"/>
                  </w:pPr>
                  <w:r>
                    <w:t>(XSD2)</w:t>
                  </w:r>
                </w:p>
              </w:txbxContent>
            </v:textbox>
          </v:shape>
        </w:pict>
      </w:r>
      <w:r>
        <w:rPr>
          <w:noProof/>
          <w:lang w:eastAsia="hu-HU"/>
        </w:rPr>
        <w:pict>
          <v:roundrect id="Lekerekített téglalap 1" o:spid="_x0000_s1108"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" fillcolor="#4f81bd" strokecolor="#243f60" strokeweight="2pt">
            <v:path arrowok="t"/>
            <v:textbox style="mso-next-textbox:#Lekerekített téglalap 1">
              <w:txbxContent>
                <w:p w:rsidR="00FD2DF0" w:rsidRDefault="00FD2DF0" w:rsidP="00D4603A">
                  <w:r>
                    <w:tab/>
                    <w:t xml:space="preserve">    Vény rekord</w:t>
                  </w:r>
                </w:p>
              </w:txbxContent>
            </v:textbox>
          </v:roundrect>
        </w:pict>
      </w:r>
      <w:r>
        <w:rPr>
          <w:noProof/>
          <w:lang w:eastAsia="hu-HU"/>
        </w:rPr>
        <w:pict>
          <v:roundrect id="Lekerekített téglalap 38" o:spid="_x0000_s1115"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zHyg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" fillcolor="#c2d69b" strokecolor="#243f60" strokeweight="2pt">
            <v:path arrowok="t"/>
            <v:textbox style="mso-next-textbox:#Lekerekített téglalap 38">
              <w:txbxContent>
                <w:p w:rsidR="00FD2DF0" w:rsidRPr="000F3355" w:rsidRDefault="00FD2DF0"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114"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" fillcolor="#c2d69b" strokecolor="#243f60" strokeweight="2pt">
            <v:path arrowok="t"/>
            <v:textbox style="mso-next-textbox:#Lekerekített téglalap 37">
              <w:txbxContent>
                <w:p w:rsidR="00FD2DF0" w:rsidRPr="000F3355" w:rsidRDefault="00FD2DF0" w:rsidP="00D4603A">
                  <w:pPr>
                    <w:jc w:val="center"/>
                    <w:rPr>
                      <w:b/>
                      <w:color w:val="000000"/>
                    </w:rPr>
                  </w:pPr>
                  <w:r w:rsidRPr="000F3355">
                    <w:rPr>
                      <w:b/>
                      <w:color w:val="000000"/>
                    </w:rPr>
                    <w:t>Tranzakciós adat</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6659EA" w:rsidP="009624D1">
      <w:r>
        <w:rPr>
          <w:noProof/>
          <w:lang w:eastAsia="hu-HU"/>
        </w:rPr>
        <w:pict>
          <v:shapetype id="_x0000_t32" coordsize="21600,21600" o:spt="32" o:oned="t" path="m,l21600,21600e" filled="f">
            <v:path arrowok="t" fillok="f" o:connecttype="none"/>
            <o:lock v:ext="edit" shapetype="t"/>
          </v:shapetype>
          <v:shape id="AutoShape 67" o:spid="_x0000_s1144" type="#_x0000_t32" style="position:absolute;left:0;text-align:left;margin-left:177.4pt;margin-top:14.45pt;width:90pt;height:0;z-index:2516823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B40279">
      <w:pPr>
        <w:pStyle w:val="Cmsor3"/>
        <w:numPr>
          <w:ilvl w:val="2"/>
          <w:numId w:val="9"/>
        </w:numPr>
        <w:tabs>
          <w:tab w:val="left" w:pos="567"/>
        </w:tabs>
        <w:spacing w:before="360" w:after="120" w:line="280" w:lineRule="atLeast"/>
        <w:ind w:hanging="1224"/>
        <w:jc w:val="both"/>
      </w:pPr>
      <w:bookmarkStart w:id="225" w:name="_Toc423596342"/>
      <w:bookmarkStart w:id="226" w:name="_Toc433876170"/>
      <w:r>
        <w:t>Online vénykezelési tranzakció típusok</w:t>
      </w:r>
      <w:bookmarkEnd w:id="225"/>
      <w:bookmarkEnd w:id="226"/>
    </w:p>
    <w:p w:rsidR="00C0682C" w:rsidRDefault="00C0682C" w:rsidP="009624D1">
      <w:r>
        <w:t>Ezen üzenetek csak a 2.2.1 pontban leírt online lekérdezést követően használhatók.</w:t>
      </w:r>
    </w:p>
    <w:p w:rsidR="00C0682C" w:rsidRDefault="00C0682C"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C0682C" w:rsidRDefault="00C0682C" w:rsidP="009624D1">
      <w:r>
        <w:t xml:space="preserve">A megkapott üzenetek alapján a Szolgáltató dönthet a vénykezelés módjáról. A rendszer mindkét üzenettípus esetén megengedi a kiadást. Kivételt képez pl. </w:t>
      </w:r>
      <w:proofErr w:type="spellStart"/>
      <w:r>
        <w:t>közgyógyos</w:t>
      </w:r>
      <w:proofErr w:type="spellEnd"/>
      <w:r>
        <w:t xml:space="preserve"> jogcímnél, ha nincs elegendő keret a kvázi térítési díj levonásához (bővebben vénykiadás visszautasítási esetek pont).</w:t>
      </w:r>
    </w:p>
    <w:p w:rsidR="00C0682C" w:rsidRDefault="00C0682C" w:rsidP="009624D1">
      <w:r>
        <w:t>Lekérdezés utáni vénykezelési tranzakciós lehetőségek:</w:t>
      </w:r>
    </w:p>
    <w:p w:rsidR="00C0682C" w:rsidRPr="00696169" w:rsidRDefault="00C0682C" w:rsidP="00B40279">
      <w:pPr>
        <w:pStyle w:val="Listaszerbekezds"/>
        <w:numPr>
          <w:ilvl w:val="0"/>
          <w:numId w:val="12"/>
        </w:numPr>
        <w:rPr>
          <w:rFonts w:ascii="Verdana" w:hAnsi="Verdana"/>
        </w:rPr>
      </w:pPr>
      <w:r w:rsidRPr="00696169">
        <w:rPr>
          <w:rFonts w:ascii="Verdana" w:hAnsi="Verdana"/>
        </w:rPr>
        <w:t xml:space="preserve">Kiadás </w:t>
      </w:r>
    </w:p>
    <w:p w:rsidR="00C0682C" w:rsidRPr="00696169" w:rsidRDefault="00C0682C"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Nem kerül kiadásra</w:t>
      </w:r>
    </w:p>
    <w:p w:rsidR="00C0682C" w:rsidRPr="00696169" w:rsidRDefault="00C0682C" w:rsidP="00B40279">
      <w:pPr>
        <w:pStyle w:val="Listaszerbekezds"/>
        <w:numPr>
          <w:ilvl w:val="0"/>
          <w:numId w:val="12"/>
        </w:numPr>
        <w:rPr>
          <w:rFonts w:ascii="Verdana" w:hAnsi="Verdana"/>
        </w:rPr>
      </w:pPr>
      <w:r w:rsidRPr="00696169">
        <w:rPr>
          <w:rFonts w:ascii="Verdana" w:hAnsi="Verdana"/>
        </w:rPr>
        <w:t>Visszavonás</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csak gyári gyógyszer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vége (csak gyári gyógyszer esetén)</w:t>
      </w:r>
    </w:p>
    <w:p w:rsidR="00C0682C" w:rsidRDefault="00C0682C" w:rsidP="00251596">
      <w:pPr>
        <w:ind w:left="360"/>
      </w:pPr>
    </w:p>
    <w:p w:rsidR="00C0682C" w:rsidRDefault="00C0682C" w:rsidP="00251596">
      <w:pPr>
        <w:ind w:left="360"/>
      </w:pPr>
      <w:r>
        <w:lastRenderedPageBreak/>
        <w:t>Online nincs lehetőség korrekcióra (hibásan beküldött tétel javítása), csak tranzakció visszavonást lehet jelenteni. Korrekciót csak a jelentésbeküldés során lehet jelenteni.</w:t>
      </w:r>
    </w:p>
    <w:p w:rsidR="00C0682C" w:rsidRDefault="00C0682C" w:rsidP="00251596">
      <w:pPr>
        <w:ind w:left="360"/>
      </w:pPr>
    </w:p>
    <w:p w:rsidR="00C0682C" w:rsidRPr="00251596" w:rsidRDefault="00C0682C" w:rsidP="00B40279">
      <w:pPr>
        <w:pStyle w:val="Listaszerbekezds"/>
        <w:numPr>
          <w:ilvl w:val="3"/>
          <w:numId w:val="9"/>
        </w:numPr>
        <w:rPr>
          <w:b/>
        </w:rPr>
      </w:pPr>
      <w:r w:rsidRPr="00251596">
        <w:rPr>
          <w:b/>
        </w:rPr>
        <w:t>Kiadás</w:t>
      </w:r>
    </w:p>
    <w:p w:rsidR="00C0682C" w:rsidRDefault="00C0682C" w:rsidP="009624D1">
      <w:r>
        <w:t xml:space="preserve">Kiad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C0682C" w:rsidRDefault="00C0682C" w:rsidP="009624D1">
      <w:r w:rsidRPr="007879F1">
        <w:rPr>
          <w:u w:val="single"/>
        </w:rPr>
        <w:t>A jelentésbe</w:t>
      </w:r>
      <w:r>
        <w:t xml:space="preserve"> TRAZON1 kerül.</w:t>
      </w:r>
    </w:p>
    <w:p w:rsidR="00C0682C" w:rsidRDefault="00C0682C" w:rsidP="009624D1"/>
    <w:p w:rsidR="00C0682C" w:rsidRDefault="00C0682C" w:rsidP="009624D1"/>
    <w:p w:rsidR="00C0682C" w:rsidRDefault="006659EA" w:rsidP="009624D1">
      <w:r>
        <w:rPr>
          <w:noProof/>
          <w:lang w:eastAsia="hu-HU"/>
        </w:rPr>
        <w:pict>
          <v:roundrect id="_x0000_s1104"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KcyQ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" fillcolor="#c2d69b" strokecolor="#243f60" strokeweight="2pt">
            <v:path arrowok="t"/>
            <v:textbox style="mso-next-textbox:#_x0000_s1104">
              <w:txbxContent>
                <w:p w:rsidR="00FD2DF0" w:rsidRPr="000F3355" w:rsidRDefault="00FD2DF0" w:rsidP="002A5940">
                  <w:pPr>
                    <w:jc w:val="center"/>
                    <w:rPr>
                      <w:b/>
                      <w:color w:val="000000"/>
                    </w:rPr>
                  </w:pPr>
                  <w:r w:rsidRPr="000F3355">
                    <w:rPr>
                      <w:b/>
                      <w:color w:val="000000"/>
                    </w:rPr>
                    <w:t>Szolgáltató</w:t>
                  </w:r>
                </w:p>
              </w:txbxContent>
            </v:textbox>
          </v:roundrect>
        </w:pict>
      </w:r>
      <w:r>
        <w:rPr>
          <w:noProof/>
          <w:lang w:eastAsia="hu-HU"/>
        </w:rPr>
        <w:pict>
          <v:roundrect id="_x0000_s1105"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" fillcolor="#c2d69b" strokecolor="#243f60" strokeweight="2pt">
            <v:path arrowok="t"/>
            <v:textbox style="mso-next-textbox:#_x0000_s1105">
              <w:txbxContent>
                <w:p w:rsidR="00FD2DF0" w:rsidRPr="000F3355" w:rsidRDefault="00FD2DF0" w:rsidP="002A5940">
                  <w:pPr>
                    <w:jc w:val="center"/>
                    <w:rPr>
                      <w:b/>
                      <w:color w:val="000000"/>
                    </w:rPr>
                  </w:pPr>
                  <w:r w:rsidRPr="000F3355">
                    <w:rPr>
                      <w:b/>
                      <w:color w:val="000000"/>
                    </w:rPr>
                    <w:t>Tranzakciós adat</w:t>
                  </w:r>
                </w:p>
              </w:txbxContent>
            </v:textbox>
          </v:roundrect>
        </w:pict>
      </w:r>
      <w:r>
        <w:rPr>
          <w:noProof/>
          <w:lang w:eastAsia="hu-HU"/>
        </w:rPr>
        <w:pict>
          <v:roundrect id="_x0000_s1106"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rMyQIAAOw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2POjKjpjWbqUTn1+PwDFSLD56eFFlpYdnwS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" fillcolor="#c2d69b" strokecolor="#243f60" strokeweight="2pt">
            <v:path arrowok="t"/>
            <v:textbox style="mso-next-textbox:#_x0000_s1106">
              <w:txbxContent>
                <w:p w:rsidR="00FD2DF0" w:rsidRPr="000F3355" w:rsidRDefault="00FD2DF0" w:rsidP="002A5940">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6659EA" w:rsidP="009624D1">
      <w:r>
        <w:rPr>
          <w:noProof/>
          <w:lang w:eastAsia="hu-HU"/>
        </w:rPr>
        <w:pict>
          <v:roundrect id="_x0000_s110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" fillcolor="#4f81bd" strokecolor="#243f60" strokeweight="2pt">
            <v:path arrowok="t"/>
            <v:textbox style="mso-next-textbox:#_x0000_s1102">
              <w:txbxContent>
                <w:p w:rsidR="00FD2DF0" w:rsidRPr="000F3355" w:rsidRDefault="00FD2DF0"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0C7AF2">
                  <w:pPr>
                    <w:jc w:val="center"/>
                    <w:rPr>
                      <w:color w:val="000000"/>
                    </w:rPr>
                  </w:pPr>
                  <w:r w:rsidRPr="000F3355">
                    <w:rPr>
                      <w:color w:val="000000"/>
                    </w:rPr>
                    <w:t>(hibakódokkal)</w:t>
                  </w:r>
                </w:p>
                <w:p w:rsidR="00FD2DF0" w:rsidRPr="000F3355" w:rsidRDefault="00FD2DF0" w:rsidP="00BB1458">
                  <w:pPr>
                    <w:ind w:firstLine="708"/>
                    <w:rPr>
                      <w:b/>
                      <w:color w:val="000000"/>
                    </w:rPr>
                  </w:pPr>
                  <w:r w:rsidRPr="000F3355">
                    <w:rPr>
                      <w:b/>
                      <w:color w:val="000000"/>
                    </w:rPr>
                    <w:t>Trazon1</w:t>
                  </w:r>
                </w:p>
              </w:txbxContent>
            </v:textbox>
          </v:roundrect>
        </w:pict>
      </w:r>
    </w:p>
    <w:p w:rsidR="00C0682C" w:rsidRDefault="006659EA" w:rsidP="009624D1">
      <w:r>
        <w:rPr>
          <w:noProof/>
          <w:lang w:eastAsia="hu-HU"/>
        </w:rPr>
        <w:pict>
          <v:roundrect id="_x0000_s1094"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" fillcolor="#4f81bd" strokecolor="#243f60" strokeweight="2pt">
            <v:path arrowok="t"/>
            <v:textbox style="mso-next-textbox:#_x0000_s1094">
              <w:txbxContent>
                <w:p w:rsidR="00FD2DF0" w:rsidRDefault="00FD2DF0" w:rsidP="002A5940">
                  <w:r>
                    <w:tab/>
                    <w:t xml:space="preserve">    Vény rekord</w:t>
                  </w:r>
                </w:p>
              </w:txbxContent>
            </v:textbox>
          </v:roundrect>
        </w:pict>
      </w:r>
      <w:r>
        <w:rPr>
          <w:noProof/>
          <w:lang w:eastAsia="hu-HU"/>
        </w:rPr>
        <w:pict>
          <v:shape id="_x0000_s1095"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864rA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" strokeweight=".5pt">
            <v:path arrowok="t"/>
            <v:textbox style="mso-next-textbox:#_x0000_s1095">
              <w:txbxContent>
                <w:p w:rsidR="00FD2DF0" w:rsidRDefault="00FD2DF0" w:rsidP="00BB1458">
                  <w:pPr>
                    <w:jc w:val="center"/>
                  </w:pPr>
                  <w:r>
                    <w:t>Lekérdezés</w:t>
                  </w:r>
                </w:p>
                <w:p w:rsidR="00FD2DF0" w:rsidRDefault="00FD2DF0" w:rsidP="00BB1458">
                  <w:pPr>
                    <w:jc w:val="center"/>
                  </w:pPr>
                  <w:r>
                    <w:t>(XSD2)</w:t>
                  </w:r>
                </w:p>
              </w:txbxContent>
            </v:textbox>
          </v:shape>
        </w:pict>
      </w:r>
    </w:p>
    <w:p w:rsidR="00C0682C" w:rsidRDefault="006659EA" w:rsidP="009624D1">
      <w:r>
        <w:rPr>
          <w:noProof/>
          <w:lang w:eastAsia="hu-HU"/>
        </w:rPr>
        <w:pict>
          <v:shape id="AutoShape 6" o:spid="_x0000_s1097"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rfgQIAAOk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" adj="-606" strokecolor="#4579b8">
            <v:stroke endarrow="open"/>
          </v:shape>
        </w:pict>
      </w:r>
    </w:p>
    <w:p w:rsidR="00C0682C" w:rsidRDefault="00C0682C" w:rsidP="009624D1"/>
    <w:p w:rsidR="00C0682C" w:rsidRDefault="006659EA" w:rsidP="009624D1">
      <w:r>
        <w:rPr>
          <w:noProof/>
          <w:lang w:eastAsia="hu-HU"/>
        </w:rPr>
        <w:pict>
          <v:shape id="AutoShape 68" o:spid="_x0000_s1145" type="#_x0000_t32" style="position:absolute;left:0;text-align:left;margin-left:201.4pt;margin-top:4.55pt;width:90pt;height:0;z-index:25168332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C0682C" w:rsidRDefault="006659EA" w:rsidP="009624D1">
      <w:r>
        <w:rPr>
          <w:noProof/>
          <w:lang w:eastAsia="hu-HU"/>
        </w:rPr>
        <w:pict>
          <v:shape id="_x0000_s1096"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" strokeweight=".5pt">
            <v:path arrowok="t"/>
            <v:textbox style="mso-next-textbox:#_x0000_s1096">
              <w:txbxContent>
                <w:p w:rsidR="00FD2DF0" w:rsidRPr="000F3355" w:rsidRDefault="00FD2DF0"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B1458">
                  <w:pPr>
                    <w:jc w:val="center"/>
                    <w:rPr>
                      <w:color w:val="000000"/>
                    </w:rPr>
                  </w:pPr>
                  <w:r w:rsidRPr="000F3355">
                    <w:rPr>
                      <w:color w:val="000000"/>
                    </w:rPr>
                    <w:t>(hibakódokkal)</w:t>
                  </w:r>
                </w:p>
                <w:p w:rsidR="00FD2DF0" w:rsidRPr="000F3355" w:rsidRDefault="00FD2DF0" w:rsidP="00BB1458">
                  <w:pPr>
                    <w:jc w:val="center"/>
                    <w:rPr>
                      <w:b/>
                      <w:color w:val="000000"/>
                    </w:rPr>
                  </w:pPr>
                  <w:r w:rsidRPr="000F3355">
                    <w:rPr>
                      <w:color w:val="000000"/>
                    </w:rPr>
                    <w:t>Trazon1</w:t>
                  </w:r>
                </w:p>
                <w:p w:rsidR="00FD2DF0" w:rsidRDefault="00FD2DF0" w:rsidP="002A5940"/>
              </w:txbxContent>
            </v:textbox>
          </v:shape>
        </w:pict>
      </w:r>
    </w:p>
    <w:p w:rsidR="00C0682C" w:rsidRDefault="00C0682C" w:rsidP="009624D1"/>
    <w:p w:rsidR="00C0682C" w:rsidRDefault="00C0682C" w:rsidP="009624D1"/>
    <w:p w:rsidR="00C0682C" w:rsidRDefault="006659EA" w:rsidP="009624D1">
      <w:r>
        <w:rPr>
          <w:noProof/>
          <w:lang w:eastAsia="hu-HU"/>
        </w:rPr>
        <w:pict>
          <v:shape id="_x0000_s1107"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P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" strokecolor="#4579b8">
            <v:stroke endarrow="open"/>
          </v:shape>
        </w:pict>
      </w:r>
      <w:r>
        <w:rPr>
          <w:noProof/>
          <w:lang w:eastAsia="hu-HU"/>
        </w:rPr>
        <w:pict>
          <v:roundrect id="Lekerekített téglalap 10" o:spid="_x0000_s1103"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" fillcolor="#4f81bd" strokecolor="#243f60" strokeweight="2pt">
            <v:path arrowok="t"/>
            <v:textbox style="mso-next-textbox:#Lekerekített téglalap 10">
              <w:txbxContent>
                <w:p w:rsidR="00FD2DF0" w:rsidRPr="000F3355" w:rsidRDefault="00FD2DF0"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0C7AF2">
                  <w:pPr>
                    <w:jc w:val="center"/>
                    <w:rPr>
                      <w:color w:val="000000"/>
                    </w:rPr>
                  </w:pPr>
                  <w:r w:rsidRPr="000F3355">
                    <w:rPr>
                      <w:color w:val="000000"/>
                    </w:rPr>
                    <w:t>(hibakódokkal)</w:t>
                  </w:r>
                </w:p>
                <w:p w:rsidR="00FD2DF0" w:rsidRPr="000F3355" w:rsidRDefault="00FD2DF0" w:rsidP="00ED0CCD">
                  <w:pPr>
                    <w:ind w:firstLine="708"/>
                    <w:rPr>
                      <w:b/>
                      <w:color w:val="000000"/>
                    </w:rPr>
                  </w:pPr>
                  <w:r w:rsidRPr="000F3355">
                    <w:rPr>
                      <w:b/>
                      <w:color w:val="000000"/>
                    </w:rPr>
                    <w:t>Trazon2</w:t>
                  </w:r>
                </w:p>
                <w:p w:rsidR="00FD2DF0" w:rsidRPr="000F3355" w:rsidRDefault="00FD2DF0" w:rsidP="002A5940">
                  <w:pPr>
                    <w:rPr>
                      <w:b/>
                      <w:color w:val="000000"/>
                    </w:rPr>
                  </w:pPr>
                </w:p>
              </w:txbxContent>
            </v:textbox>
          </v:roundrect>
        </w:pict>
      </w:r>
    </w:p>
    <w:p w:rsidR="00C0682C" w:rsidRDefault="00C0682C" w:rsidP="009624D1"/>
    <w:p w:rsidR="00C0682C" w:rsidRDefault="006659EA" w:rsidP="009624D1">
      <w:r>
        <w:rPr>
          <w:noProof/>
          <w:lang w:eastAsia="hu-HU"/>
        </w:rPr>
        <w:pict>
          <v:shape id="_x0000_s1101"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" adj="-677" strokecolor="#4579b8">
            <v:stroke endarrow="open"/>
            <o:lock v:ext="edit" shapetype="f"/>
          </v:shape>
        </w:pict>
      </w:r>
      <w:r>
        <w:rPr>
          <w:noProof/>
          <w:lang w:eastAsia="hu-HU"/>
        </w:rPr>
        <w:pict>
          <v:roundrect id="Lekerekített téglalap 5" o:spid="_x0000_s1098"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" fillcolor="#4f81bd" strokecolor="#243f60" strokeweight="2pt">
            <v:path arrowok="t"/>
            <v:textbox style="mso-next-textbox:#Lekerekített téglalap 5">
              <w:txbxContent>
                <w:p w:rsidR="00FD2DF0" w:rsidRDefault="00FD2DF0" w:rsidP="002A5940">
                  <w:r>
                    <w:tab/>
                  </w:r>
                  <w:r w:rsidRPr="000F3355">
                    <w:rPr>
                      <w:b/>
                      <w:color w:val="000000"/>
                    </w:rPr>
                    <w:t>Trazon1</w:t>
                  </w:r>
                  <w:r>
                    <w:t xml:space="preserve">   </w:t>
                  </w:r>
                  <w:r>
                    <w:tab/>
                  </w:r>
                  <w:r>
                    <w:tab/>
                  </w:r>
                </w:p>
              </w:txbxContent>
            </v:textbox>
          </v:roundrect>
        </w:pict>
      </w:r>
      <w:r>
        <w:rPr>
          <w:noProof/>
          <w:lang w:eastAsia="hu-HU"/>
        </w:rPr>
        <w:pict>
          <v:shape id="Szövegdoboz 6" o:spid="_x0000_s1099"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" strokeweight=".5pt">
            <v:path arrowok="t"/>
            <v:textbox style="mso-next-textbox:#Szövegdoboz 6">
              <w:txbxContent>
                <w:p w:rsidR="00FD2DF0" w:rsidRDefault="00FD2DF0" w:rsidP="00ED0CCD">
                  <w:pPr>
                    <w:spacing w:after="120"/>
                    <w:jc w:val="center"/>
                  </w:pPr>
                  <w:r>
                    <w:t>Kiadás</w:t>
                  </w:r>
                </w:p>
                <w:p w:rsidR="00FD2DF0" w:rsidRPr="002A5940" w:rsidRDefault="00FD2DF0" w:rsidP="00ED0CCD">
                  <w:pPr>
                    <w:spacing w:after="120"/>
                    <w:jc w:val="center"/>
                  </w:pPr>
                  <w:r>
                    <w:t>(XSD4)</w:t>
                  </w:r>
                </w:p>
              </w:txbxContent>
            </v:textbox>
          </v:shape>
        </w:pict>
      </w:r>
    </w:p>
    <w:p w:rsidR="00C0682C" w:rsidRDefault="00C0682C" w:rsidP="009624D1"/>
    <w:p w:rsidR="00C0682C" w:rsidRDefault="00C0682C" w:rsidP="009624D1"/>
    <w:p w:rsidR="00C0682C" w:rsidRDefault="006659EA" w:rsidP="009624D1">
      <w:r>
        <w:rPr>
          <w:noProof/>
          <w:lang w:eastAsia="hu-HU"/>
        </w:rPr>
        <w:pict>
          <v:shape id="AutoShape 69" o:spid="_x0000_s1146" type="#_x0000_t32" style="position:absolute;left:0;text-align:left;margin-left:204.4pt;margin-top:4.65pt;width:90pt;height:0;z-index:2516843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100"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" strokeweight=".5pt">
            <v:path arrowok="t"/>
            <v:textbox style="mso-next-textbox:#Szövegdoboz 7">
              <w:txbxContent>
                <w:p w:rsidR="00FD2DF0" w:rsidRPr="000F3355" w:rsidRDefault="00FD2DF0"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ED0CCD">
                  <w:pPr>
                    <w:jc w:val="center"/>
                    <w:rPr>
                      <w:color w:val="000000"/>
                    </w:rPr>
                  </w:pPr>
                  <w:r w:rsidRPr="000F3355">
                    <w:rPr>
                      <w:color w:val="000000"/>
                    </w:rPr>
                    <w:t>(hibakódokkal)</w:t>
                  </w:r>
                </w:p>
                <w:p w:rsidR="00FD2DF0" w:rsidRPr="000F3355" w:rsidRDefault="00FD2DF0" w:rsidP="00ED0CCD">
                  <w:pPr>
                    <w:jc w:val="center"/>
                    <w:rPr>
                      <w:b/>
                      <w:color w:val="000000"/>
                    </w:rPr>
                  </w:pPr>
                  <w:r w:rsidRPr="000F3355">
                    <w:rPr>
                      <w:color w:val="000000"/>
                    </w:rPr>
                    <w:t>Trazon2</w:t>
                  </w:r>
                </w:p>
                <w:p w:rsidR="00FD2DF0" w:rsidRDefault="00FD2DF0" w:rsidP="002A5940"/>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Későbbi kiadás</w:t>
      </w:r>
    </w:p>
    <w:p w:rsidR="00C0682C" w:rsidRDefault="00C0682C"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C0682C" w:rsidRDefault="00C0682C" w:rsidP="009624D1">
      <w:r>
        <w:t xml:space="preserve">Későbbi kiad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0D4D39"/>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Default="00C0682C" w:rsidP="009624D1"/>
    <w:p w:rsidR="00C0682C" w:rsidRDefault="00C0682C" w:rsidP="009624D1">
      <w:r w:rsidRPr="00251596">
        <w:t>Későbbi kiadáskor a vény „lefoglalódik” és más Szolgáltatónál újabb lekérdezés</w:t>
      </w:r>
      <w:r>
        <w:t>r</w:t>
      </w:r>
      <w:r w:rsidRPr="00251596">
        <w:t>e</w:t>
      </w:r>
      <w:r>
        <w:t xml:space="preserve"> figyelmeztető </w:t>
      </w:r>
      <w:r w:rsidRPr="00251596">
        <w:t>üzenetet fog adni.</w:t>
      </w:r>
    </w:p>
    <w:p w:rsidR="00C0682C" w:rsidRDefault="00C0682C" w:rsidP="009624D1">
      <w:r>
        <w:t>A kérésre válaszüzenet (nyugta) megy. Ha a &lt;NYUGTA&gt; elemben „0” van hiba nélkül megtörtént a későbbi kiadás, ha „1”</w:t>
      </w:r>
      <w:proofErr w:type="spellStart"/>
      <w:r>
        <w:t>-est</w:t>
      </w:r>
      <w:proofErr w:type="spellEnd"/>
      <w:r>
        <w:t xml:space="preserve"> tartalmaz rendszer hiba történt a későbbi kiadáskor, azt meghiúsítva.</w:t>
      </w:r>
    </w:p>
    <w:p w:rsidR="00C0682C" w:rsidRDefault="00C0682C" w:rsidP="009624D1"/>
    <w:p w:rsidR="00C0682C" w:rsidRDefault="00C0682C" w:rsidP="007879F1">
      <w:r w:rsidRPr="007879F1">
        <w:rPr>
          <w:u w:val="single"/>
        </w:rPr>
        <w:t>A jelentésbe</w:t>
      </w:r>
      <w:r>
        <w:t xml:space="preserve"> TRAZON1 kerül.</w:t>
      </w:r>
    </w:p>
    <w:p w:rsidR="00C0682C" w:rsidRDefault="00C0682C" w:rsidP="009624D1"/>
    <w:p w:rsidR="00C0682C" w:rsidRDefault="006659EA" w:rsidP="009624D1">
      <w:r>
        <w:rPr>
          <w:noProof/>
          <w:lang w:eastAsia="hu-HU"/>
        </w:rPr>
        <w:pict>
          <v:roundrect id="_x0000_s1127"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" fillcolor="#c2d69b" strokecolor="#243f60" strokeweight="2pt">
            <v:path arrowok="t"/>
            <v:textbox style="mso-next-textbox:#_x0000_s1127">
              <w:txbxContent>
                <w:p w:rsidR="00FD2DF0" w:rsidRPr="000F3355" w:rsidRDefault="00FD2DF0" w:rsidP="00BD026C">
                  <w:pPr>
                    <w:jc w:val="center"/>
                    <w:rPr>
                      <w:b/>
                      <w:color w:val="000000"/>
                    </w:rPr>
                  </w:pPr>
                  <w:r w:rsidRPr="000F3355">
                    <w:rPr>
                      <w:b/>
                      <w:color w:val="000000"/>
                    </w:rPr>
                    <w:t>Tranzakciós adat</w:t>
                  </w:r>
                </w:p>
              </w:txbxContent>
            </v:textbox>
          </v:roundrect>
        </w:pict>
      </w:r>
      <w:r>
        <w:rPr>
          <w:noProof/>
          <w:lang w:eastAsia="hu-HU"/>
        </w:rPr>
        <w:pict>
          <v:roundrect id="_x0000_s112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JqyQIAAO0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" fillcolor="#c2d69b" strokecolor="#243f60" strokeweight="2pt">
            <v:path arrowok="t"/>
            <v:textbox style="mso-next-textbox:#_x0000_s1126">
              <w:txbxContent>
                <w:p w:rsidR="00FD2DF0" w:rsidRPr="000F3355" w:rsidRDefault="00FD2DF0" w:rsidP="00BD026C">
                  <w:pPr>
                    <w:jc w:val="center"/>
                    <w:rPr>
                      <w:b/>
                      <w:color w:val="000000"/>
                    </w:rPr>
                  </w:pPr>
                  <w:r w:rsidRPr="000F3355">
                    <w:rPr>
                      <w:b/>
                      <w:color w:val="000000"/>
                    </w:rPr>
                    <w:t>Szolgáltató</w:t>
                  </w:r>
                </w:p>
              </w:txbxContent>
            </v:textbox>
          </v:roundrect>
        </w:pict>
      </w:r>
      <w:r>
        <w:rPr>
          <w:noProof/>
          <w:lang w:eastAsia="hu-HU"/>
        </w:rPr>
        <w:pict>
          <v:roundrect id="_x0000_s1125"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" fillcolor="#4f81bd" strokecolor="#243f60" strokeweight="2pt">
            <v:path arrowok="t"/>
            <v:textbox style="mso-next-textbox:#_x0000_s1125">
              <w:txbxContent>
                <w:p w:rsidR="00FD2DF0" w:rsidRPr="000F3355" w:rsidRDefault="00FD2DF0"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ind w:firstLine="708"/>
                    <w:rPr>
                      <w:b/>
                      <w:color w:val="000000"/>
                    </w:rPr>
                  </w:pPr>
                  <w:r w:rsidRPr="000F3355">
                    <w:rPr>
                      <w:b/>
                      <w:color w:val="000000"/>
                    </w:rPr>
                    <w:t>Trazon2</w:t>
                  </w:r>
                </w:p>
                <w:p w:rsidR="00FD2DF0" w:rsidRPr="000F3355" w:rsidRDefault="00FD2DF0" w:rsidP="00BD026C">
                  <w:pPr>
                    <w:rPr>
                      <w:b/>
                      <w:color w:val="000000"/>
                    </w:rPr>
                  </w:pPr>
                </w:p>
              </w:txbxContent>
            </v:textbox>
          </v:roundrect>
        </w:pict>
      </w:r>
      <w:r>
        <w:rPr>
          <w:noProof/>
          <w:lang w:eastAsia="hu-HU"/>
        </w:rPr>
        <w:pict>
          <v:roundrect id="_x0000_s1124"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" fillcolor="#4f81bd" strokecolor="#243f60" strokeweight="2pt">
            <v:path arrowok="t"/>
            <v:textbox style="mso-next-textbox:#_x0000_s1124">
              <w:txbxContent>
                <w:p w:rsidR="00FD2DF0" w:rsidRPr="000F3355" w:rsidRDefault="00FD2DF0"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ind w:firstLine="708"/>
                    <w:rPr>
                      <w:b/>
                      <w:color w:val="000000"/>
                    </w:rPr>
                  </w:pPr>
                  <w:r w:rsidRPr="000F3355">
                    <w:rPr>
                      <w:b/>
                      <w:color w:val="000000"/>
                    </w:rPr>
                    <w:t>Trazon1</w:t>
                  </w:r>
                </w:p>
              </w:txbxContent>
            </v:textbox>
          </v:roundrect>
        </w:pict>
      </w:r>
      <w:r>
        <w:rPr>
          <w:noProof/>
          <w:lang w:eastAsia="hu-HU"/>
        </w:rPr>
        <w:pict>
          <v:shape id="_x0000_s1123"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dXHwIAAGI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" adj="-677" strokecolor="#4579b8">
            <v:stroke endarrow="open"/>
            <o:lock v:ext="edit" shapetype="f"/>
          </v:shape>
        </w:pict>
      </w:r>
      <w:r>
        <w:rPr>
          <w:noProof/>
          <w:lang w:eastAsia="hu-HU"/>
        </w:rPr>
        <w:pict>
          <v:shape id="_x0000_s1122"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" strokeweight=".5pt">
            <v:path arrowok="t"/>
            <v:textbox style="mso-next-textbox:#_x0000_s1122">
              <w:txbxContent>
                <w:p w:rsidR="00FD2DF0" w:rsidRPr="000F3355" w:rsidRDefault="00FD2DF0"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jc w:val="center"/>
                    <w:rPr>
                      <w:b/>
                      <w:color w:val="000000"/>
                    </w:rPr>
                  </w:pPr>
                  <w:r w:rsidRPr="000F3355">
                    <w:rPr>
                      <w:color w:val="000000"/>
                    </w:rPr>
                    <w:t>Trazon2</w:t>
                  </w:r>
                </w:p>
                <w:p w:rsidR="00FD2DF0" w:rsidRDefault="00FD2DF0" w:rsidP="00BD026C"/>
              </w:txbxContent>
            </v:textbox>
          </v:shape>
        </w:pict>
      </w:r>
      <w:r>
        <w:rPr>
          <w:noProof/>
          <w:lang w:eastAsia="hu-HU"/>
        </w:rPr>
        <w:pict>
          <v:shape id="_x0000_s112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" strokeweight=".5pt">
            <v:path arrowok="t"/>
            <v:textbox style="mso-next-textbox:#_x0000_s1121">
              <w:txbxContent>
                <w:p w:rsidR="00FD2DF0" w:rsidRDefault="00FD2DF0" w:rsidP="00BD026C">
                  <w:pPr>
                    <w:spacing w:after="120"/>
                    <w:jc w:val="center"/>
                  </w:pPr>
                  <w:r>
                    <w:t>Későbbi kiadás</w:t>
                  </w:r>
                </w:p>
                <w:p w:rsidR="00FD2DF0" w:rsidRPr="002A5940" w:rsidRDefault="00FD2DF0" w:rsidP="00BD026C">
                  <w:pPr>
                    <w:spacing w:after="120"/>
                    <w:jc w:val="center"/>
                  </w:pPr>
                  <w:r>
                    <w:t>(XSD4)</w:t>
                  </w:r>
                </w:p>
              </w:txbxContent>
            </v:textbox>
          </v:shape>
        </w:pict>
      </w:r>
      <w:r>
        <w:rPr>
          <w:noProof/>
          <w:lang w:eastAsia="hu-HU"/>
        </w:rPr>
        <w:pict>
          <v:roundrect id="_x0000_s1120"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" fillcolor="#4f81bd" strokecolor="#243f60" strokeweight="2pt">
            <v:path arrowok="t"/>
            <v:textbox style="mso-next-textbox:#_x0000_s1120">
              <w:txbxContent>
                <w:p w:rsidR="00FD2DF0" w:rsidRDefault="00FD2DF0" w:rsidP="00BD026C">
                  <w:r>
                    <w:tab/>
                  </w:r>
                  <w:r w:rsidRPr="000F3355">
                    <w:rPr>
                      <w:b/>
                      <w:color w:val="000000"/>
                    </w:rPr>
                    <w:t>Trazon1</w:t>
                  </w:r>
                  <w:r>
                    <w:t xml:space="preserve">   </w:t>
                  </w:r>
                  <w:r>
                    <w:tab/>
                  </w:r>
                  <w:r>
                    <w:tab/>
                  </w:r>
                </w:p>
              </w:txbxContent>
            </v:textbox>
          </v:roundrect>
        </w:pict>
      </w:r>
      <w:r>
        <w:rPr>
          <w:noProof/>
          <w:lang w:eastAsia="hu-HU"/>
        </w:rPr>
        <w:pict>
          <v:shape id="AutoShape 28" o:spid="_x0000_s1119"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" adj="-606" strokecolor="#4579b8">
            <v:stroke endarrow="open"/>
          </v:shape>
        </w:pict>
      </w:r>
      <w:r>
        <w:rPr>
          <w:noProof/>
          <w:lang w:eastAsia="hu-HU"/>
        </w:rPr>
        <w:pict>
          <v:shape id="_x0000_s1118"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" strokeweight=".5pt">
            <v:path arrowok="t"/>
            <v:textbox style="mso-next-textbox:#_x0000_s1118">
              <w:txbxContent>
                <w:p w:rsidR="00FD2DF0" w:rsidRPr="000F3355" w:rsidRDefault="00FD2DF0"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jc w:val="center"/>
                    <w:rPr>
                      <w:b/>
                      <w:color w:val="000000"/>
                    </w:rPr>
                  </w:pPr>
                  <w:r w:rsidRPr="000F3355">
                    <w:rPr>
                      <w:color w:val="000000"/>
                    </w:rPr>
                    <w:t>Trazon1</w:t>
                  </w:r>
                </w:p>
                <w:p w:rsidR="00FD2DF0" w:rsidRDefault="00FD2DF0" w:rsidP="00BD026C"/>
              </w:txbxContent>
            </v:textbox>
          </v:shape>
        </w:pict>
      </w:r>
      <w:r>
        <w:rPr>
          <w:noProof/>
          <w:lang w:eastAsia="hu-HU"/>
        </w:rPr>
        <w:pict>
          <v:shape id="_x0000_s1117"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1mxrAIAANk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" strokeweight=".5pt">
            <v:path arrowok="t"/>
            <v:textbox style="mso-next-textbox:#_x0000_s1117">
              <w:txbxContent>
                <w:p w:rsidR="00FD2DF0" w:rsidRDefault="00FD2DF0" w:rsidP="00BD026C">
                  <w:pPr>
                    <w:jc w:val="center"/>
                  </w:pPr>
                  <w:r>
                    <w:t>Lekérdezés</w:t>
                  </w:r>
                </w:p>
                <w:p w:rsidR="00FD2DF0" w:rsidRDefault="00FD2DF0" w:rsidP="00BD026C">
                  <w:pPr>
                    <w:jc w:val="center"/>
                  </w:pPr>
                  <w:r>
                    <w:t>(XSD2)</w:t>
                  </w:r>
                </w:p>
              </w:txbxContent>
            </v:textbox>
          </v:shape>
        </w:pict>
      </w:r>
      <w:r>
        <w:rPr>
          <w:noProof/>
          <w:lang w:eastAsia="hu-HU"/>
        </w:rPr>
        <w:pict>
          <v:roundrect id="_x0000_s111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" fillcolor="#4f81bd" strokecolor="#243f60" strokeweight="2pt">
            <v:path arrowok="t"/>
            <v:textbox style="mso-next-textbox:#_x0000_s1116">
              <w:txbxContent>
                <w:p w:rsidR="00FD2DF0" w:rsidRDefault="00FD2DF0" w:rsidP="00BD026C">
                  <w:r>
                    <w:tab/>
                    <w:t xml:space="preserve">    Vény rekord</w:t>
                  </w:r>
                </w:p>
              </w:txbxContent>
            </v:textbox>
          </v:roundrect>
        </w:pict>
      </w:r>
      <w:r>
        <w:rPr>
          <w:noProof/>
          <w:lang w:eastAsia="hu-HU"/>
        </w:rPr>
        <w:pict>
          <v:shape id="AutoShape 38" o:spid="_x0000_s1129"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" strokecolor="#4579b8">
            <v:stroke endarrow="open"/>
          </v:shape>
        </w:pict>
      </w:r>
      <w:r>
        <w:rPr>
          <w:noProof/>
          <w:lang w:eastAsia="hu-HU"/>
        </w:rPr>
        <w:pict>
          <v:roundrect id="_x0000_s112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" fillcolor="#c2d69b" strokecolor="#243f60" strokeweight="2pt">
            <v:path arrowok="t"/>
            <v:textbox style="mso-next-textbox:#_x0000_s1128">
              <w:txbxContent>
                <w:p w:rsidR="00FD2DF0" w:rsidRPr="000F3355" w:rsidRDefault="00FD2DF0" w:rsidP="00BD026C">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6659EA" w:rsidP="009624D1">
      <w:r>
        <w:rPr>
          <w:noProof/>
          <w:lang w:eastAsia="hu-HU"/>
        </w:rPr>
        <w:pict>
          <v:shape id="AutoShape 71" o:spid="_x0000_s1148" type="#_x0000_t32" style="position:absolute;left:0;text-align:left;margin-left:162.4pt;margin-top:12.95pt;width:90pt;height:0;z-index:2516864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6659EA" w:rsidP="009624D1">
      <w:r>
        <w:rPr>
          <w:noProof/>
          <w:lang w:eastAsia="hu-HU"/>
        </w:rPr>
        <w:pict>
          <v:shape id="AutoShape 70" o:spid="_x0000_s1147" type="#_x0000_t32" style="position:absolute;left:0;text-align:left;margin-left:180.4pt;margin-top:12.7pt;width:90pt;height:0;z-index:2516853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Nem kerül kiadásra</w:t>
      </w:r>
    </w:p>
    <w:p w:rsidR="00C0682C" w:rsidRDefault="00C0682C"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C0682C" w:rsidRDefault="00C0682C" w:rsidP="009624D1">
      <w:r>
        <w:t xml:space="preserve">Ebben az esetben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Ha a &lt;NYUGTA&gt; elemben „0” van hiba nélkül megtörtént a tranzakció fogadása, ha „1”</w:t>
      </w:r>
      <w:proofErr w:type="spellStart"/>
      <w:r>
        <w:t>-est</w:t>
      </w:r>
      <w:proofErr w:type="spellEnd"/>
      <w:r>
        <w:t xml:space="preserve"> tartalmaz rendszer hiba történt a tranzakciókor, azt meghiúsítva.</w:t>
      </w:r>
    </w:p>
    <w:p w:rsidR="00C0682C" w:rsidRDefault="00C0682C">
      <w:pPr>
        <w:spacing w:before="0"/>
        <w:jc w:val="left"/>
      </w:pPr>
    </w:p>
    <w:p w:rsidR="00C0682C" w:rsidRDefault="006659EA" w:rsidP="009624D1">
      <w:r>
        <w:rPr>
          <w:noProof/>
          <w:lang w:eastAsia="hu-HU"/>
        </w:rPr>
        <w:pict>
          <v:roundrect id="_x0000_s114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" fillcolor="#c2d69b" strokecolor="#243f60" strokeweight="2pt">
            <v:path arrowok="t"/>
            <v:textbox style="mso-next-textbox:#_x0000_s1141">
              <w:txbxContent>
                <w:p w:rsidR="00FD2DF0" w:rsidRPr="000F3355" w:rsidRDefault="00FD2DF0" w:rsidP="00247829">
                  <w:pPr>
                    <w:jc w:val="center"/>
                    <w:rPr>
                      <w:b/>
                      <w:color w:val="000000"/>
                    </w:rPr>
                  </w:pPr>
                  <w:r w:rsidRPr="000F3355">
                    <w:rPr>
                      <w:b/>
                      <w:color w:val="000000"/>
                    </w:rPr>
                    <w:t>Tranzakciós adat</w:t>
                  </w:r>
                </w:p>
              </w:txbxContent>
            </v:textbox>
          </v:roundrect>
        </w:pict>
      </w:r>
      <w:r>
        <w:rPr>
          <w:noProof/>
          <w:lang w:eastAsia="hu-HU"/>
        </w:rPr>
        <w:pict>
          <v:roundrect id="_x0000_s1140"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" fillcolor="#c2d69b" strokecolor="#243f60" strokeweight="2pt">
            <v:path arrowok="t"/>
            <v:textbox style="mso-next-textbox:#_x0000_s1140">
              <w:txbxContent>
                <w:p w:rsidR="00FD2DF0" w:rsidRPr="000F3355" w:rsidRDefault="00FD2DF0" w:rsidP="00247829">
                  <w:pPr>
                    <w:jc w:val="center"/>
                    <w:rPr>
                      <w:b/>
                      <w:color w:val="000000"/>
                    </w:rPr>
                  </w:pPr>
                  <w:r w:rsidRPr="000F3355">
                    <w:rPr>
                      <w:b/>
                      <w:color w:val="000000"/>
                    </w:rPr>
                    <w:t>Szolgáltató</w:t>
                  </w:r>
                </w:p>
              </w:txbxContent>
            </v:textbox>
          </v:roundrect>
        </w:pict>
      </w:r>
      <w:r>
        <w:rPr>
          <w:noProof/>
          <w:lang w:eastAsia="hu-HU"/>
        </w:rPr>
        <w:pict>
          <v:roundrect id="_x0000_s1139"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" fillcolor="#4f81bd" strokecolor="#243f60" strokeweight="2pt">
            <v:path arrowok="t"/>
            <v:textbox style="mso-next-textbox:#_x0000_s1139">
              <w:txbxContent>
                <w:p w:rsidR="00FD2DF0" w:rsidRPr="000F3355" w:rsidRDefault="00FD2DF0"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ind w:firstLine="708"/>
                    <w:rPr>
                      <w:b/>
                      <w:color w:val="000000"/>
                    </w:rPr>
                  </w:pPr>
                  <w:r w:rsidRPr="000F3355">
                    <w:rPr>
                      <w:b/>
                      <w:color w:val="000000"/>
                    </w:rPr>
                    <w:t>Trazon2</w:t>
                  </w:r>
                </w:p>
                <w:p w:rsidR="00FD2DF0" w:rsidRPr="000F3355" w:rsidRDefault="00FD2DF0" w:rsidP="00247829">
                  <w:pPr>
                    <w:rPr>
                      <w:b/>
                      <w:color w:val="000000"/>
                    </w:rPr>
                  </w:pPr>
                </w:p>
              </w:txbxContent>
            </v:textbox>
          </v:roundrect>
        </w:pict>
      </w:r>
      <w:r>
        <w:rPr>
          <w:noProof/>
          <w:lang w:eastAsia="hu-HU"/>
        </w:rPr>
        <w:pict>
          <v:roundrect id="_x0000_s1138"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" fillcolor="#4f81bd" strokecolor="#243f60" strokeweight="2pt">
            <v:path arrowok="t"/>
            <v:textbox style="mso-next-textbox:#_x0000_s1138">
              <w:txbxContent>
                <w:p w:rsidR="00FD2DF0" w:rsidRPr="000F3355" w:rsidRDefault="00FD2DF0"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ind w:firstLine="708"/>
                    <w:rPr>
                      <w:b/>
                      <w:color w:val="000000"/>
                    </w:rPr>
                  </w:pPr>
                  <w:r w:rsidRPr="000F3355">
                    <w:rPr>
                      <w:b/>
                      <w:color w:val="000000"/>
                    </w:rPr>
                    <w:t>Trazon1</w:t>
                  </w:r>
                </w:p>
              </w:txbxContent>
            </v:textbox>
          </v:roundrect>
        </w:pict>
      </w:r>
      <w:r>
        <w:rPr>
          <w:noProof/>
          <w:lang w:eastAsia="hu-HU"/>
        </w:rPr>
        <w:pict>
          <v:roundrect id="_x0000_s1134"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" fillcolor="#4f81bd" strokecolor="#243f60" strokeweight="2pt">
            <v:path arrowok="t"/>
            <v:textbox style="mso-next-textbox:#_x0000_s1134">
              <w:txbxContent>
                <w:p w:rsidR="00FD2DF0" w:rsidRDefault="00FD2DF0" w:rsidP="00247829">
                  <w:r>
                    <w:tab/>
                  </w:r>
                  <w:r w:rsidRPr="000F3355">
                    <w:rPr>
                      <w:b/>
                      <w:color w:val="000000"/>
                    </w:rPr>
                    <w:t>Trazon1</w:t>
                  </w:r>
                  <w:r>
                    <w:t xml:space="preserve">   </w:t>
                  </w:r>
                  <w:r>
                    <w:tab/>
                  </w:r>
                  <w:r>
                    <w:tab/>
                  </w:r>
                </w:p>
              </w:txbxContent>
            </v:textbox>
          </v:roundrect>
        </w:pict>
      </w:r>
      <w:r>
        <w:rPr>
          <w:noProof/>
          <w:lang w:eastAsia="hu-HU"/>
        </w:rPr>
        <w:pict>
          <v:shape id="AutoShape 42" o:spid="_x0000_s1133"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" adj="-606" strokecolor="#4579b8">
            <v:stroke endarrow="open"/>
          </v:shape>
        </w:pict>
      </w:r>
      <w:r>
        <w:rPr>
          <w:noProof/>
          <w:lang w:eastAsia="hu-HU"/>
        </w:rPr>
        <w:pict>
          <v:shape id="_x0000_s1132"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" strokeweight=".5pt">
            <v:path arrowok="t"/>
            <v:textbox style="mso-next-textbox:#_x0000_s1132">
              <w:txbxContent>
                <w:p w:rsidR="00FD2DF0" w:rsidRPr="000F3355" w:rsidRDefault="00FD2DF0"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jc w:val="center"/>
                    <w:rPr>
                      <w:b/>
                      <w:color w:val="000000"/>
                    </w:rPr>
                  </w:pPr>
                  <w:r w:rsidRPr="000F3355">
                    <w:rPr>
                      <w:color w:val="000000"/>
                    </w:rPr>
                    <w:t>Trazon1</w:t>
                  </w:r>
                </w:p>
                <w:p w:rsidR="00FD2DF0" w:rsidRDefault="00FD2DF0" w:rsidP="00247829"/>
              </w:txbxContent>
            </v:textbox>
          </v:shape>
        </w:pict>
      </w:r>
      <w:r>
        <w:rPr>
          <w:noProof/>
          <w:lang w:eastAsia="hu-HU"/>
        </w:rPr>
        <w:pict>
          <v:shape id="_x0000_s1131"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" strokeweight=".5pt">
            <v:path arrowok="t"/>
            <v:textbox style="mso-next-textbox:#_x0000_s1131">
              <w:txbxContent>
                <w:p w:rsidR="00FD2DF0" w:rsidRDefault="00FD2DF0" w:rsidP="00247829">
                  <w:pPr>
                    <w:jc w:val="center"/>
                  </w:pPr>
                  <w:r>
                    <w:t>Lekérdezés</w:t>
                  </w:r>
                </w:p>
                <w:p w:rsidR="00FD2DF0" w:rsidRDefault="00FD2DF0" w:rsidP="00247829">
                  <w:pPr>
                    <w:jc w:val="center"/>
                  </w:pPr>
                  <w:r>
                    <w:t>(XSD2)</w:t>
                  </w:r>
                </w:p>
              </w:txbxContent>
            </v:textbox>
          </v:shape>
        </w:pict>
      </w:r>
      <w:r>
        <w:rPr>
          <w:noProof/>
          <w:lang w:eastAsia="hu-HU"/>
        </w:rPr>
        <w:pict>
          <v:roundrect id="_x0000_s1130"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" fillcolor="#4f81bd" strokecolor="#243f60" strokeweight="2pt">
            <v:path arrowok="t"/>
            <v:textbox style="mso-next-textbox:#_x0000_s1130">
              <w:txbxContent>
                <w:p w:rsidR="00FD2DF0" w:rsidRDefault="00FD2DF0" w:rsidP="00247829">
                  <w:r>
                    <w:tab/>
                    <w:t xml:space="preserve">    Vény rekord</w:t>
                  </w:r>
                </w:p>
              </w:txbxContent>
            </v:textbox>
          </v:roundrect>
        </w:pict>
      </w:r>
      <w:r>
        <w:rPr>
          <w:noProof/>
          <w:lang w:eastAsia="hu-HU"/>
        </w:rPr>
        <w:pict>
          <v:shape id="AutoShape 52" o:spid="_x0000_s1143"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" strokecolor="#4579b8">
            <v:stroke endarrow="open"/>
          </v:shape>
        </w:pict>
      </w:r>
      <w:r>
        <w:rPr>
          <w:noProof/>
          <w:lang w:eastAsia="hu-HU"/>
        </w:rPr>
        <w:pict>
          <v:roundrect id="_x0000_s1142"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" fillcolor="#c2d69b" strokecolor="#243f60" strokeweight="2pt">
            <v:path arrowok="t"/>
            <v:textbox style="mso-next-textbox:#_x0000_s1142">
              <w:txbxContent>
                <w:p w:rsidR="00FD2DF0" w:rsidRPr="000F3355" w:rsidRDefault="00FD2DF0" w:rsidP="00247829">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6659EA" w:rsidP="009624D1">
      <w:r>
        <w:rPr>
          <w:noProof/>
          <w:lang w:eastAsia="hu-HU"/>
        </w:rPr>
        <w:pict>
          <v:shape id="AutoShape 72" o:spid="_x0000_s1149" type="#_x0000_t32" style="position:absolute;left:0;text-align:left;margin-left:153.4pt;margin-top:6.8pt;width:90pt;height:0;z-index:2516874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6659EA" w:rsidP="009624D1">
      <w:r>
        <w:rPr>
          <w:noProof/>
          <w:lang w:eastAsia="hu-HU"/>
        </w:rPr>
        <w:pict>
          <v:shape id="_x0000_s1135"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" strokeweight=".5pt">
            <v:path arrowok="t"/>
            <v:textbox style="mso-next-textbox:#_x0000_s1135">
              <w:txbxContent>
                <w:p w:rsidR="00FD2DF0" w:rsidRDefault="00FD2DF0" w:rsidP="00247829">
                  <w:pPr>
                    <w:spacing w:after="120"/>
                    <w:jc w:val="center"/>
                  </w:pPr>
                  <w:r>
                    <w:t>Nem kerül kiadásra</w:t>
                  </w:r>
                </w:p>
                <w:p w:rsidR="00FD2DF0" w:rsidRPr="002A5940" w:rsidRDefault="00FD2DF0" w:rsidP="00247829">
                  <w:pPr>
                    <w:spacing w:after="120"/>
                    <w:jc w:val="center"/>
                  </w:pPr>
                  <w:r>
                    <w:t>(XSD4)</w:t>
                  </w:r>
                </w:p>
              </w:txbxContent>
            </v:textbox>
          </v:shape>
        </w:pict>
      </w:r>
    </w:p>
    <w:p w:rsidR="00C0682C" w:rsidRDefault="00C0682C" w:rsidP="009624D1"/>
    <w:p w:rsidR="00C0682C" w:rsidRDefault="006659EA" w:rsidP="009624D1">
      <w:r>
        <w:rPr>
          <w:noProof/>
          <w:lang w:eastAsia="hu-HU"/>
        </w:rPr>
        <w:pict>
          <v:shape id="_x0000_s1137"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Q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" adj="-677" strokecolor="#4579b8">
            <v:stroke endarrow="open"/>
            <o:lock v:ext="edit" shapetype="f"/>
          </v:shape>
        </w:pict>
      </w:r>
    </w:p>
    <w:p w:rsidR="00C0682C" w:rsidRDefault="00C0682C" w:rsidP="009624D1"/>
    <w:p w:rsidR="00C0682C" w:rsidRDefault="006659EA" w:rsidP="009624D1">
      <w:r>
        <w:rPr>
          <w:noProof/>
          <w:lang w:eastAsia="hu-HU"/>
        </w:rPr>
        <w:pict>
          <v:shape id="AutoShape 73" o:spid="_x0000_s1150" type="#_x0000_t32" style="position:absolute;left:0;text-align:left;margin-left:151.9pt;margin-top:1.7pt;width:90pt;height:0;z-index:2516884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_x0000_s113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" strokeweight=".5pt">
            <v:path arrowok="t"/>
            <v:textbox style="mso-next-textbox:#_x0000_s1136">
              <w:txbxContent>
                <w:p w:rsidR="00FD2DF0" w:rsidRPr="000F3355" w:rsidRDefault="00FD2DF0"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jc w:val="center"/>
                    <w:rPr>
                      <w:b/>
                      <w:color w:val="000000"/>
                    </w:rPr>
                  </w:pPr>
                  <w:r w:rsidRPr="000F3355">
                    <w:rPr>
                      <w:color w:val="000000"/>
                    </w:rPr>
                    <w:t>Trazon2</w:t>
                  </w:r>
                </w:p>
                <w:p w:rsidR="00FD2DF0" w:rsidRDefault="00FD2DF0" w:rsidP="00247829"/>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Pr>
          <w:b/>
        </w:rPr>
        <w:t>Vi</w:t>
      </w:r>
      <w:r w:rsidRPr="00251596">
        <w:rPr>
          <w:b/>
        </w:rPr>
        <w:t>sszavonás</w:t>
      </w:r>
    </w:p>
    <w:p w:rsidR="00C0682C" w:rsidRDefault="00C0682C"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C0682C" w:rsidRDefault="00C0682C" w:rsidP="009624D1">
      <w:r>
        <w:t xml:space="preserve">Visszavonásra az online tranzakció és a </w:t>
      </w:r>
      <w:proofErr w:type="spellStart"/>
      <w:r>
        <w:t>jelentésfeldolgozás</w:t>
      </w:r>
      <w:proofErr w:type="spellEnd"/>
      <w:r>
        <w:t xml:space="preserve"> közötti időszakban kerülhet sor, feldolgozott vénytételek visszavonása nem lehetséges.</w:t>
      </w:r>
    </w:p>
    <w:p w:rsidR="00C0682C" w:rsidRDefault="00C0682C" w:rsidP="009624D1">
      <w:r>
        <w:t xml:space="preserve">Visszavon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930D5D">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C0682C" w:rsidRPr="00696169" w:rsidRDefault="00C0682C" w:rsidP="009624D1"/>
    <w:p w:rsidR="00C0682C" w:rsidRDefault="00C0682C" w:rsidP="009624D1">
      <w:r>
        <w:t>A kérésre válaszüzenet (nyugta) megy. Ha a &lt;NYUGTA&gt; elemben „0” van hiba nélkül megtörtént a visszavonás, ha „1”</w:t>
      </w:r>
      <w:proofErr w:type="spellStart"/>
      <w:r>
        <w:t>-est</w:t>
      </w:r>
      <w:proofErr w:type="spellEnd"/>
      <w:r>
        <w:t xml:space="preserve"> tartalmaz rendszer hiba történt a visszavonáskor, azt meghiúsítva.</w:t>
      </w:r>
    </w:p>
    <w:p w:rsidR="00C0682C" w:rsidRDefault="00C0682C" w:rsidP="009624D1"/>
    <w:p w:rsidR="00C0682C" w:rsidRDefault="00C0682C"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C0682C" w:rsidRDefault="00C0682C" w:rsidP="009624D1"/>
    <w:p w:rsidR="00C0682C" w:rsidRDefault="00C0682C" w:rsidP="009624D1">
      <w:r>
        <w:t>Részkiadás visszavonására vonatkozó információk a Részkiadásra vonatkozó pontban találhatóak.</w:t>
      </w:r>
    </w:p>
    <w:p w:rsidR="00C0682C" w:rsidRDefault="00C0682C">
      <w:pPr>
        <w:spacing w:before="0"/>
        <w:jc w:val="left"/>
      </w:pPr>
      <w:r>
        <w:br w:type="page"/>
      </w:r>
    </w:p>
    <w:p w:rsidR="00C0682C" w:rsidRDefault="006659EA" w:rsidP="00730E47">
      <w:r>
        <w:rPr>
          <w:noProof/>
          <w:lang w:eastAsia="hu-HU"/>
        </w:rPr>
        <w:lastRenderedPageBreak/>
        <w:pict>
          <v:shape id="AutoShape 75" o:spid="_x0000_s1071" type="#_x0000_t32" style="position:absolute;left:0;text-align:left;margin-left:175.3pt;margin-top:283.7pt;width:90pt;height:0;z-index:251607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c+o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">
            <v:stroke endarrow="block"/>
          </v:shape>
        </w:pict>
      </w:r>
      <w:r>
        <w:rPr>
          <w:noProof/>
          <w:lang w:eastAsia="hu-HU"/>
        </w:rPr>
        <w:pict>
          <v:shape id="AutoShape 16" o:spid="_x0000_s1072"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" strokecolor="#4579b8">
            <v:stroke endarrow="open"/>
          </v:shape>
        </w:pict>
      </w:r>
      <w:r>
        <w:rPr>
          <w:noProof/>
          <w:lang w:eastAsia="hu-HU"/>
        </w:rPr>
        <w:pict>
          <v:roundrect id="_x0000_s1073"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" fillcolor="#4f81bd" strokecolor="#243f60" strokeweight="2pt">
            <v:path arrowok="t"/>
            <v:textbox style="mso-next-textbox:#_x0000_s1073">
              <w:txbxContent>
                <w:p w:rsidR="00FD2DF0" w:rsidRPr="000F3355" w:rsidRDefault="00FD2DF0"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ind w:firstLine="708"/>
                    <w:rPr>
                      <w:b/>
                      <w:color w:val="000000"/>
                    </w:rPr>
                  </w:pPr>
                  <w:r w:rsidRPr="000F3355">
                    <w:rPr>
                      <w:b/>
                      <w:color w:val="000000"/>
                    </w:rPr>
                    <w:t>Trazon2</w:t>
                  </w:r>
                </w:p>
                <w:p w:rsidR="00FD2DF0" w:rsidRPr="000F3355" w:rsidRDefault="00FD2DF0" w:rsidP="00730E47">
                  <w:pPr>
                    <w:rPr>
                      <w:b/>
                      <w:color w:val="000000"/>
                    </w:rPr>
                  </w:pPr>
                </w:p>
              </w:txbxContent>
            </v:textbox>
          </v:roundrect>
        </w:pict>
      </w:r>
      <w:r>
        <w:rPr>
          <w:noProof/>
          <w:lang w:eastAsia="hu-HU"/>
        </w:rPr>
        <w:pict>
          <v:shape id="Szögletes összekötő 24" o:spid="_x0000_s1074"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" adj="-677" strokecolor="#4579b8">
            <v:stroke endarrow="open"/>
            <o:lock v:ext="edit" shapetype="f"/>
          </v:shape>
        </w:pict>
      </w:r>
      <w:r>
        <w:rPr>
          <w:noProof/>
          <w:lang w:eastAsia="hu-HU"/>
        </w:rPr>
        <w:pict>
          <v:shape id="_x0000_s1075"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" strokeweight=".5pt">
            <v:path arrowok="t"/>
            <v:textbox style="mso-next-textbox:#_x0000_s1075">
              <w:txbxContent>
                <w:p w:rsidR="00FD2DF0" w:rsidRPr="000F3355" w:rsidRDefault="00FD2DF0"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jc w:val="center"/>
                    <w:rPr>
                      <w:b/>
                      <w:color w:val="000000"/>
                    </w:rPr>
                  </w:pPr>
                  <w:r w:rsidRPr="000F3355">
                    <w:rPr>
                      <w:color w:val="000000"/>
                    </w:rPr>
                    <w:t>Trazon2</w:t>
                  </w:r>
                </w:p>
                <w:p w:rsidR="00FD2DF0" w:rsidRDefault="00FD2DF0" w:rsidP="00730E47"/>
              </w:txbxContent>
            </v:textbox>
          </v:shape>
        </w:pict>
      </w:r>
      <w:r>
        <w:rPr>
          <w:noProof/>
          <w:lang w:eastAsia="hu-HU"/>
        </w:rPr>
        <w:pict>
          <v:shape id="_x0000_s1076"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" strokeweight=".5pt">
            <v:path arrowok="t"/>
            <v:textbox style="mso-next-textbox:#_x0000_s1076">
              <w:txbxContent>
                <w:p w:rsidR="00FD2DF0" w:rsidRDefault="00FD2DF0" w:rsidP="00730E47">
                  <w:pPr>
                    <w:spacing w:after="120"/>
                    <w:jc w:val="center"/>
                  </w:pPr>
                  <w:r>
                    <w:t>Kiadás/ Későbbi kiadás</w:t>
                  </w:r>
                </w:p>
                <w:p w:rsidR="00FD2DF0" w:rsidRPr="002A5940" w:rsidRDefault="00FD2DF0" w:rsidP="00730E47">
                  <w:pPr>
                    <w:spacing w:after="120"/>
                    <w:jc w:val="center"/>
                  </w:pPr>
                  <w:r>
                    <w:t>(XSD4)</w:t>
                  </w:r>
                </w:p>
              </w:txbxContent>
            </v:textbox>
          </v:shape>
        </w:pict>
      </w:r>
      <w:r>
        <w:rPr>
          <w:noProof/>
          <w:lang w:eastAsia="hu-HU"/>
        </w:rPr>
        <w:pict>
          <v:roundrect id="_x0000_s1077"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" fillcolor="#4f81bd" strokecolor="#243f60" strokeweight="2pt">
            <v:path arrowok="t"/>
            <v:textbox style="mso-next-textbox:#_x0000_s1077">
              <w:txbxContent>
                <w:p w:rsidR="00FD2DF0" w:rsidRDefault="00FD2DF0" w:rsidP="00730E47">
                  <w:r>
                    <w:tab/>
                  </w:r>
                  <w:r w:rsidRPr="000F3355">
                    <w:rPr>
                      <w:b/>
                      <w:color w:val="000000"/>
                    </w:rPr>
                    <w:t>Trazon1</w:t>
                  </w:r>
                  <w:r>
                    <w:t xml:space="preserve">   </w:t>
                  </w:r>
                  <w:r>
                    <w:tab/>
                  </w:r>
                  <w:r>
                    <w:tab/>
                  </w:r>
                </w:p>
              </w:txbxContent>
            </v:textbox>
          </v:roundrect>
        </w:pict>
      </w:r>
      <w:r>
        <w:rPr>
          <w:noProof/>
          <w:lang w:eastAsia="hu-HU"/>
        </w:rPr>
        <w:pict>
          <v:shape id="_x0000_s1078" type="#_x0000_t32" style="position:absolute;left:0;text-align:left;margin-left:170.8pt;margin-top:418.15pt;width:90pt;height:0;z-index:2516147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Tx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">
            <v:stroke endarrow="block"/>
          </v:shape>
        </w:pict>
      </w:r>
      <w:r>
        <w:rPr>
          <w:noProof/>
          <w:lang w:eastAsia="hu-HU"/>
        </w:rPr>
        <w:pict>
          <v:shape id="AutoShape 74" o:spid="_x0000_s1079" type="#_x0000_t32" style="position:absolute;left:0;text-align:left;margin-left:175.9pt;margin-top:128.6pt;width:90pt;height:0;z-index:2516157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DW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DvfDW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80"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" fillcolor="#c2d69b" strokecolor="#243f60" strokeweight="2pt">
            <v:path arrowok="t"/>
            <v:textbox style="mso-next-textbox:#Lekerekített téglalap 186">
              <w:txbxContent>
                <w:p w:rsidR="00FD2DF0" w:rsidRPr="000F3355" w:rsidRDefault="00FD2DF0"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81"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" fillcolor="#c2d69b" strokecolor="#243f60" strokeweight="2pt">
            <v:path arrowok="t"/>
            <v:textbox style="mso-next-textbox:#Lekerekített téglalap 185">
              <w:txbxContent>
                <w:p w:rsidR="00FD2DF0" w:rsidRPr="000F3355" w:rsidRDefault="00FD2DF0" w:rsidP="00730E47">
                  <w:pPr>
                    <w:jc w:val="center"/>
                    <w:rPr>
                      <w:b/>
                      <w:color w:val="000000"/>
                    </w:rPr>
                  </w:pPr>
                  <w:r w:rsidRPr="000F3355">
                    <w:rPr>
                      <w:b/>
                      <w:color w:val="000000"/>
                    </w:rPr>
                    <w:t>Tranzakciós adat</w:t>
                  </w:r>
                </w:p>
              </w:txbxContent>
            </v:textbox>
          </v:roundrect>
        </w:pict>
      </w:r>
      <w:r>
        <w:rPr>
          <w:noProof/>
          <w:lang w:eastAsia="hu-HU"/>
        </w:rPr>
        <w:pict>
          <v:shape id="AutoShape 64" o:spid="_x0000_s1082"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" strokecolor="#4579b8">
            <v:stroke endarrow="open"/>
          </v:shape>
        </w:pict>
      </w:r>
      <w:r>
        <w:rPr>
          <w:noProof/>
          <w:lang w:eastAsia="hu-HU"/>
        </w:rPr>
        <w:pict>
          <v:roundrect id="Lekerekített téglalap 183" o:spid="_x0000_s1083"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" fillcolor="#c2d69b" strokecolor="#243f60" strokeweight="2pt">
            <v:path arrowok="t"/>
            <v:textbox style="mso-next-textbox:#Lekerekített téglalap 183">
              <w:txbxContent>
                <w:p w:rsidR="00FD2DF0" w:rsidRPr="000F3355" w:rsidRDefault="00FD2DF0" w:rsidP="00730E47">
                  <w:pPr>
                    <w:jc w:val="center"/>
                    <w:rPr>
                      <w:b/>
                      <w:color w:val="000000"/>
                    </w:rPr>
                  </w:pPr>
                  <w:r w:rsidRPr="000F3355">
                    <w:rPr>
                      <w:b/>
                      <w:color w:val="000000"/>
                    </w:rPr>
                    <w:t>Szolgáltató</w:t>
                  </w:r>
                </w:p>
              </w:txbxContent>
            </v:textbox>
          </v:roundrect>
        </w:pict>
      </w:r>
      <w:r>
        <w:rPr>
          <w:noProof/>
          <w:lang w:eastAsia="hu-HU"/>
        </w:rPr>
        <w:pict>
          <v:roundrect id="_x0000_s1084"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" fillcolor="#4f81bd" strokecolor="#243f60" strokeweight="2pt">
            <v:path arrowok="t"/>
            <v:textbox style="mso-next-textbox:#_x0000_s1084">
              <w:txbxContent>
                <w:p w:rsidR="00FD2DF0" w:rsidRPr="000F3355" w:rsidRDefault="00FD2DF0"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ind w:firstLine="708"/>
                    <w:rPr>
                      <w:b/>
                      <w:color w:val="000000"/>
                    </w:rPr>
                  </w:pPr>
                  <w:r w:rsidRPr="000F3355">
                    <w:rPr>
                      <w:b/>
                      <w:color w:val="000000"/>
                    </w:rPr>
                    <w:t>Ttrazon3</w:t>
                  </w:r>
                </w:p>
                <w:p w:rsidR="00FD2DF0" w:rsidRPr="000F3355" w:rsidRDefault="00FD2DF0" w:rsidP="00730E47">
                  <w:pPr>
                    <w:rPr>
                      <w:b/>
                      <w:color w:val="000000"/>
                    </w:rPr>
                  </w:pPr>
                </w:p>
              </w:txbxContent>
            </v:textbox>
          </v:roundrect>
        </w:pict>
      </w:r>
      <w:r>
        <w:rPr>
          <w:noProof/>
          <w:lang w:eastAsia="hu-HU"/>
        </w:rPr>
        <w:pict>
          <v:roundrect id="Lekerekített téglalap 181" o:spid="_x0000_s1085"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" fillcolor="#4f81bd" strokecolor="#243f60" strokeweight="2pt">
            <v:path arrowok="t"/>
            <v:textbox style="mso-next-textbox:#Lekerekített téglalap 181">
              <w:txbxContent>
                <w:p w:rsidR="00FD2DF0" w:rsidRPr="000F3355" w:rsidRDefault="00FD2DF0"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086"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" adj="-677" strokecolor="#4579b8">
            <v:stroke endarrow="open"/>
            <o:lock v:ext="edit" shapetype="f"/>
          </v:shape>
        </w:pict>
      </w:r>
      <w:r>
        <w:rPr>
          <w:noProof/>
          <w:lang w:eastAsia="hu-HU"/>
        </w:rPr>
        <w:pict>
          <v:shape id="_x0000_s1087"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" strokeweight=".5pt">
            <v:path arrowok="t"/>
            <v:textbox style="mso-next-textbox:#_x0000_s1087">
              <w:txbxContent>
                <w:p w:rsidR="00FD2DF0" w:rsidRPr="000F3355" w:rsidRDefault="00FD2DF0"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jc w:val="center"/>
                    <w:rPr>
                      <w:b/>
                      <w:color w:val="000000"/>
                    </w:rPr>
                  </w:pPr>
                  <w:r w:rsidRPr="000F3355">
                    <w:rPr>
                      <w:color w:val="000000"/>
                    </w:rPr>
                    <w:t>Ttrazon3</w:t>
                  </w:r>
                </w:p>
                <w:p w:rsidR="00FD2DF0" w:rsidRDefault="00FD2DF0" w:rsidP="00730E47"/>
              </w:txbxContent>
            </v:textbox>
          </v:shape>
        </w:pict>
      </w:r>
      <w:r>
        <w:rPr>
          <w:noProof/>
          <w:lang w:eastAsia="hu-HU"/>
        </w:rPr>
        <w:pict>
          <v:shape id="_x0000_s1088"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" strokeweight=".5pt">
            <v:path arrowok="t"/>
            <v:textbox style="mso-next-textbox:#_x0000_s1088">
              <w:txbxContent>
                <w:p w:rsidR="00FD2DF0" w:rsidRDefault="00FD2DF0" w:rsidP="00730E47">
                  <w:pPr>
                    <w:spacing w:after="120"/>
                    <w:jc w:val="center"/>
                  </w:pPr>
                  <w:r>
                    <w:t>Visszavonás</w:t>
                  </w:r>
                </w:p>
                <w:p w:rsidR="00FD2DF0" w:rsidRPr="002A5940" w:rsidRDefault="00FD2DF0" w:rsidP="00730E47">
                  <w:pPr>
                    <w:spacing w:after="120"/>
                    <w:jc w:val="center"/>
                  </w:pPr>
                  <w:r>
                    <w:t>(XSD4)</w:t>
                  </w:r>
                </w:p>
              </w:txbxContent>
            </v:textbox>
          </v:shape>
        </w:pict>
      </w:r>
      <w:r>
        <w:rPr>
          <w:noProof/>
          <w:lang w:eastAsia="hu-HU"/>
        </w:rPr>
        <w:pict>
          <v:roundrect id="_x0000_s1089"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" fillcolor="#4f81bd" strokecolor="#243f60" strokeweight="2pt">
            <v:path arrowok="t"/>
            <v:textbox style="mso-next-textbox:#_x0000_s1089">
              <w:txbxContent>
                <w:p w:rsidR="00FD2DF0" w:rsidRDefault="00FD2DF0"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090"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" adj="-606" strokecolor="#4579b8">
            <v:stroke endarrow="open"/>
          </v:shape>
        </w:pict>
      </w:r>
      <w:r>
        <w:rPr>
          <w:noProof/>
          <w:lang w:eastAsia="hu-HU"/>
        </w:rPr>
        <w:pict>
          <v:shape id="Szövegdoboz 175" o:spid="_x0000_s1091"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" strokeweight=".5pt">
            <v:path arrowok="t"/>
            <v:textbox style="mso-next-textbox:#Szövegdoboz 175">
              <w:txbxContent>
                <w:p w:rsidR="00FD2DF0" w:rsidRPr="000F3355" w:rsidRDefault="00FD2DF0"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jc w:val="center"/>
                    <w:rPr>
                      <w:b/>
                      <w:color w:val="000000"/>
                    </w:rPr>
                  </w:pPr>
                  <w:r w:rsidRPr="000F3355">
                    <w:rPr>
                      <w:color w:val="000000"/>
                    </w:rPr>
                    <w:t>Ttrazon1</w:t>
                  </w:r>
                </w:p>
                <w:p w:rsidR="00FD2DF0" w:rsidRDefault="00FD2DF0" w:rsidP="00730E47"/>
              </w:txbxContent>
            </v:textbox>
          </v:shape>
        </w:pict>
      </w:r>
      <w:r>
        <w:rPr>
          <w:noProof/>
          <w:lang w:eastAsia="hu-HU"/>
        </w:rPr>
        <w:pict>
          <v:shape id="_x0000_s1092"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" strokeweight=".5pt">
            <v:path arrowok="t"/>
            <v:textbox style="mso-next-textbox:#_x0000_s1092">
              <w:txbxContent>
                <w:p w:rsidR="00FD2DF0" w:rsidRDefault="00FD2DF0" w:rsidP="00730E47">
                  <w:pPr>
                    <w:jc w:val="center"/>
                  </w:pPr>
                  <w:r>
                    <w:t>Lekérdezés</w:t>
                  </w:r>
                </w:p>
                <w:p w:rsidR="00FD2DF0" w:rsidRDefault="00FD2DF0" w:rsidP="00730E47">
                  <w:pPr>
                    <w:jc w:val="center"/>
                  </w:pPr>
                  <w:r>
                    <w:t>(XSD2)</w:t>
                  </w:r>
                </w:p>
              </w:txbxContent>
            </v:textbox>
          </v:shape>
        </w:pict>
      </w:r>
      <w:r>
        <w:rPr>
          <w:noProof/>
          <w:lang w:eastAsia="hu-HU"/>
        </w:rPr>
        <w:pict>
          <v:roundrect id="_x0000_s1093"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" fillcolor="#4f81bd" strokecolor="#243f60" strokeweight="2pt">
            <v:path arrowok="t"/>
            <v:textbox style="mso-next-textbox:#_x0000_s1093">
              <w:txbxContent>
                <w:p w:rsidR="00FD2DF0" w:rsidRDefault="00FD2DF0" w:rsidP="00730E47">
                  <w:r>
                    <w:tab/>
                    <w:t xml:space="preserve">    Vény rekord</w:t>
                  </w:r>
                </w:p>
              </w:txbxContent>
            </v:textbox>
          </v:roundrect>
        </w:pict>
      </w:r>
    </w:p>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pPr>
        <w:spacing w:before="0"/>
        <w:jc w:val="left"/>
      </w:pPr>
      <w:r>
        <w:br w:type="page"/>
      </w:r>
    </w:p>
    <w:p w:rsidR="00C0682C" w:rsidRDefault="00C0682C" w:rsidP="009624D1"/>
    <w:p w:rsidR="00C0682C" w:rsidRPr="00251596" w:rsidRDefault="00C0682C" w:rsidP="00B40279">
      <w:pPr>
        <w:pStyle w:val="Listaszerbekezds"/>
        <w:numPr>
          <w:ilvl w:val="3"/>
          <w:numId w:val="9"/>
        </w:numPr>
        <w:rPr>
          <w:b/>
        </w:rPr>
      </w:pPr>
      <w:r w:rsidRPr="00251596">
        <w:rPr>
          <w:b/>
        </w:rPr>
        <w:t>Részkiadás és részkiadás vége</w:t>
      </w:r>
    </w:p>
    <w:p w:rsidR="00C0682C" w:rsidRDefault="00C0682C" w:rsidP="007401B9">
      <w:r>
        <w:t>Ha a szolgáltató nem tudja a vényen felírt gyári gyógyszer mennyiséget teljes mennyiségében kiadni, akkor a részmennyiség kiadását a Részkiadás tranzakcióval tudja elvégezni. Részkiadás csak két részletben történhet.</w:t>
      </w:r>
    </w:p>
    <w:p w:rsidR="00C0682C" w:rsidRDefault="00C0682C" w:rsidP="007401B9">
      <w:r>
        <w:t>Amikor a teljes mennyiséget kiadja a Szolgáltató, akkor a Részkiadás vége tranzakcióval kell a tranzakciót lezárni.</w:t>
      </w:r>
    </w:p>
    <w:p w:rsidR="00C0682C" w:rsidRDefault="00C0682C" w:rsidP="007401B9"/>
    <w:p w:rsidR="00C0682C" w:rsidRDefault="00C0682C" w:rsidP="000659B0">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7401B9"/>
    <w:p w:rsidR="00C0682C" w:rsidRDefault="00C0682C" w:rsidP="007401B9">
      <w:r w:rsidRPr="005D34AF">
        <w:t xml:space="preserve">Részkiadás </w:t>
      </w:r>
      <w:r>
        <w:t>kezelésére a szolgáltatói tranzakció szerkezetben a</w:t>
      </w:r>
      <w:r w:rsidRPr="005D34AF">
        <w:t xml:space="preserve"> </w:t>
      </w:r>
      <w:r>
        <w:t>„Részkiadás” elem szolgál.</w:t>
      </w:r>
    </w:p>
    <w:p w:rsidR="00C0682C" w:rsidRDefault="00C0682C" w:rsidP="007401B9">
      <w:r>
        <w:t>Értékkészlete:</w:t>
      </w:r>
    </w:p>
    <w:p w:rsidR="00C0682C" w:rsidRDefault="00C0682C" w:rsidP="007401B9">
      <w:pPr>
        <w:ind w:left="709"/>
      </w:pPr>
      <w:proofErr w:type="gramStart"/>
      <w:r>
        <w:t>normál</w:t>
      </w:r>
      <w:proofErr w:type="gramEnd"/>
      <w:r>
        <w:t xml:space="preserve"> tranzakciónál:</w:t>
      </w:r>
      <w:r>
        <w:tab/>
      </w:r>
      <w:r>
        <w:tab/>
      </w:r>
      <w:r>
        <w:tab/>
      </w:r>
      <w:r>
        <w:tab/>
      </w:r>
      <w:r>
        <w:tab/>
      </w:r>
      <w:r>
        <w:tab/>
        <w:t>0</w:t>
      </w:r>
    </w:p>
    <w:p w:rsidR="00C0682C" w:rsidRDefault="00C0682C" w:rsidP="007401B9">
      <w:pPr>
        <w:ind w:left="709"/>
      </w:pPr>
      <w:proofErr w:type="gramStart"/>
      <w:r>
        <w:t>részkiadás</w:t>
      </w:r>
      <w:proofErr w:type="gramEnd"/>
      <w:r>
        <w:t xml:space="preserve"> kezdete:</w:t>
      </w:r>
      <w:r>
        <w:tab/>
        <w:t xml:space="preserve"> </w:t>
      </w:r>
      <w:r>
        <w:tab/>
      </w:r>
      <w:r>
        <w:tab/>
      </w:r>
      <w:r>
        <w:tab/>
      </w:r>
      <w:r>
        <w:tab/>
      </w:r>
      <w:r>
        <w:tab/>
      </w:r>
      <w:r>
        <w:tab/>
        <w:t>1</w:t>
      </w:r>
    </w:p>
    <w:p w:rsidR="00C0682C" w:rsidRDefault="00C0682C" w:rsidP="007401B9">
      <w:pPr>
        <w:ind w:left="709"/>
      </w:pPr>
      <w:proofErr w:type="gramStart"/>
      <w:r>
        <w:t>részkiadás</w:t>
      </w:r>
      <w:proofErr w:type="gramEnd"/>
      <w:r>
        <w:t xml:space="preserve"> lezárása:</w:t>
      </w:r>
      <w:r>
        <w:tab/>
      </w:r>
      <w:r>
        <w:tab/>
      </w:r>
      <w:r>
        <w:tab/>
      </w:r>
      <w:r>
        <w:tab/>
      </w:r>
      <w:r>
        <w:tab/>
      </w:r>
      <w:r>
        <w:tab/>
      </w:r>
      <w:r>
        <w:tab/>
        <w:t>2</w:t>
      </w:r>
    </w:p>
    <w:p w:rsidR="00C0682C" w:rsidRDefault="00C0682C" w:rsidP="007401B9"/>
    <w:p w:rsidR="00C0682C" w:rsidRDefault="00C0682C"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C0682C" w:rsidRDefault="00C0682C" w:rsidP="00631C6C">
      <w:r>
        <w:t>Online részkiadás lezárása esetén a Részkiadás elembe 2-est kell tenni. A felküldött tétel alapján, ellenőrzés után szükség esetén megtörténik a pénztárcakezelés az aktuális kvázi térítési díjjal.</w:t>
      </w:r>
    </w:p>
    <w:p w:rsidR="00C0682C" w:rsidRDefault="00C0682C" w:rsidP="007401B9"/>
    <w:p w:rsidR="00C0682C" w:rsidRDefault="00C0682C" w:rsidP="004360BE">
      <w:r>
        <w:t>A maradék mennyiség kiadásakor a vény újból feladásra kerül.</w:t>
      </w:r>
    </w:p>
    <w:p w:rsidR="00C0682C" w:rsidRDefault="00C0682C" w:rsidP="00985897">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25159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251596">
      <w:pPr>
        <w:spacing w:line="276" w:lineRule="auto"/>
        <w:ind w:left="360"/>
        <w:jc w:val="left"/>
      </w:pPr>
    </w:p>
    <w:p w:rsidR="00C0682C" w:rsidRDefault="00C0682C" w:rsidP="008D7C3D">
      <w:r>
        <w:t xml:space="preserve">Ebben az esetben a 8.3. melléklet „XSD4” oszlopában szereplő feltételek szerint kell a </w:t>
      </w:r>
      <w:proofErr w:type="spellStart"/>
      <w:r>
        <w:t>webservice-t</w:t>
      </w:r>
      <w:proofErr w:type="spellEnd"/>
      <w:r>
        <w:t xml:space="preserve"> meghívni.</w:t>
      </w:r>
    </w:p>
    <w:p w:rsidR="00C0682C" w:rsidRDefault="00C0682C" w:rsidP="008D7C3D">
      <w:pPr>
        <w:rPr>
          <w:ins w:id="227" w:author="nemethger" w:date="2015-10-05T18:18:00Z"/>
        </w:rPr>
      </w:pPr>
      <w:r>
        <w:t>Formai ellenőrzésre a „</w:t>
      </w:r>
      <w:r w:rsidRPr="008D7C3D">
        <w:t>mediform-ovf1-online-krv.xsd</w:t>
      </w:r>
      <w:r>
        <w:t>” szolgál (8.4. melléklet).</w:t>
      </w:r>
    </w:p>
    <w:p w:rsidR="00BC1736" w:rsidRDefault="00BC1736" w:rsidP="008D7C3D">
      <w:pPr>
        <w:rPr>
          <w:ins w:id="228" w:author="nemethger" w:date="2015-10-05T18:18:00Z"/>
        </w:rPr>
      </w:pPr>
    </w:p>
    <w:p w:rsidR="00BC1736" w:rsidRPr="00BC1736" w:rsidRDefault="00BC1736" w:rsidP="00BC1736">
      <w:pPr>
        <w:rPr>
          <w:ins w:id="229" w:author="nemethger" w:date="2015-10-05T18:18:00Z"/>
        </w:rPr>
      </w:pPr>
      <w:ins w:id="230" w:author="nemethger" w:date="2015-10-05T18:18:00Z">
        <w:r w:rsidRPr="00BC1736">
          <w:t xml:space="preserve">Részkiadásnál a visszavonásokat mindig a legutóbb kiadott tételre kell adni, vagyis először a második kiadást kell visszavonni majd </w:t>
        </w:r>
        <w:proofErr w:type="gramStart"/>
        <w:r w:rsidRPr="00BC1736">
          <w:t>ezután</w:t>
        </w:r>
        <w:proofErr w:type="gramEnd"/>
        <w:r w:rsidRPr="00BC1736">
          <w:t xml:space="preserve"> jöhet az első (visszagörgetés)</w:t>
        </w:r>
      </w:ins>
      <w:ins w:id="231" w:author="nemethger" w:date="2015-10-05T18:19:00Z">
        <w:r>
          <w:t>.</w:t>
        </w:r>
      </w:ins>
    </w:p>
    <w:p w:rsidR="00BC1736" w:rsidRPr="00BC1736" w:rsidRDefault="00BC1736" w:rsidP="00BC1736">
      <w:pPr>
        <w:rPr>
          <w:ins w:id="232" w:author="nemethger" w:date="2015-10-05T18:18:00Z"/>
        </w:rPr>
      </w:pPr>
    </w:p>
    <w:p w:rsidR="00BC1736" w:rsidRPr="00BC1736" w:rsidRDefault="00BC1736" w:rsidP="00BC1736">
      <w:pPr>
        <w:rPr>
          <w:ins w:id="233" w:author="nemethger" w:date="2015-10-05T18:18:00Z"/>
        </w:rPr>
      </w:pPr>
      <w:ins w:id="234" w:author="nemethger" w:date="2015-10-05T18:18:00Z">
        <w:r w:rsidRPr="00BC1736">
          <w:t>A megfelelő sorrendben feladott kérésre ugyanazon sorrendben megy vissza a válasz.</w:t>
        </w:r>
      </w:ins>
    </w:p>
    <w:p w:rsidR="00BC1736" w:rsidRDefault="00BC1736" w:rsidP="008D7C3D"/>
    <w:p w:rsidR="00C0682C" w:rsidRDefault="006659EA" w:rsidP="002A1886">
      <w:pPr>
        <w:rPr>
          <w:b/>
        </w:rPr>
      </w:pPr>
      <w:r w:rsidRPr="006659EA">
        <w:rPr>
          <w:noProof/>
          <w:lang w:eastAsia="hu-HU"/>
        </w:rPr>
        <w:lastRenderedPageBreak/>
        <w:pict>
          <v:shape id="AutoShape 81" o:spid="_x0000_s1156" type="#_x0000_t32" style="position:absolute;left:0;text-align:left;margin-left:147.4pt;margin-top:589.45pt;width:90pt;height:0;z-index:2516945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JNAIAAF8EAAAOAAAAZHJzL2Uyb0RvYy54bWysVE2P2yAQvVfqf0DcE9tZJ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">
            <v:stroke endarrow="block"/>
          </v:shape>
        </w:pict>
      </w:r>
      <w:r w:rsidRPr="006659EA">
        <w:rPr>
          <w:noProof/>
          <w:lang w:eastAsia="hu-HU"/>
        </w:rPr>
        <w:pict>
          <v:shape id="AutoShape 80" o:spid="_x0000_s1155" type="#_x0000_t32" style="position:absolute;left:0;text-align:left;margin-left:139.15pt;margin-top:493.45pt;width:90pt;height:0;z-index:2516935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r7HNAIAAF8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">
            <v:stroke endarrow="block"/>
          </v:shape>
        </w:pict>
      </w:r>
      <w:r w:rsidRPr="006659EA">
        <w:rPr>
          <w:noProof/>
          <w:lang w:eastAsia="hu-HU"/>
        </w:rPr>
        <w:pict>
          <v:shape id="AutoShape 79" o:spid="_x0000_s1154" type="#_x0000_t32" style="position:absolute;left:0;text-align:left;margin-left:139.15pt;margin-top:355.45pt;width:90pt;height:0;z-index:2516925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XCE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PUaK&#10;9DCix73XMTO6X4T+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">
            <v:stroke endarrow="block"/>
          </v:shape>
        </w:pict>
      </w:r>
      <w:r w:rsidRPr="006659EA">
        <w:rPr>
          <w:noProof/>
          <w:lang w:eastAsia="hu-HU"/>
        </w:rPr>
        <w:pict>
          <v:shape id="AutoShape 78" o:spid="_x0000_s1153" type="#_x0000_t32" style="position:absolute;left:0;text-align:left;margin-left:141.4pt;margin-top:271.45pt;width:90pt;height:0;z-index:2516915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DdK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">
            <v:stroke endarrow="block"/>
          </v:shape>
        </w:pict>
      </w:r>
      <w:r w:rsidRPr="006659EA">
        <w:rPr>
          <w:noProof/>
          <w:lang w:eastAsia="hu-HU"/>
        </w:rPr>
        <w:pict>
          <v:shape id="AutoShape 77" o:spid="_x0000_s1152" type="#_x0000_t32" style="position:absolute;left:0;text-align:left;margin-left:148.9pt;margin-top:185.2pt;width:90pt;height:0;z-index:2516904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xL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CNF&#10;ehjR497rmBnd34f+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">
            <v:stroke endarrow="block"/>
          </v:shape>
        </w:pict>
      </w:r>
      <w:r w:rsidRPr="006659EA">
        <w:rPr>
          <w:noProof/>
          <w:lang w:eastAsia="hu-HU"/>
        </w:rPr>
        <w:pict>
          <v:shape id="AutoShape 76" o:spid="_x0000_s1151" type="#_x0000_t32" style="position:absolute;left:0;text-align:left;margin-left:149.65pt;margin-top:98.2pt;width:90pt;height:0;z-index:25168947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1uF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">
            <v:stroke endarrow="block"/>
          </v:shape>
        </w:pict>
      </w:r>
      <w:r w:rsidR="00C0682C">
        <w:object w:dxaOrig="11145" w:dyaOrig="15945">
          <v:shape id="_x0000_i1026" type="#_x0000_t75" style="width:451.7pt;height:645.95pt" o:ole="">
            <v:imagedata r:id="rId11" o:title=""/>
          </v:shape>
          <o:OLEObject Type="Embed" ProgID="Visio.Drawing.15" ShapeID="_x0000_i1026" DrawAspect="Content" ObjectID="_1510664564" r:id="rId12"/>
        </w:object>
      </w:r>
    </w:p>
    <w:p w:rsidR="00C0682C" w:rsidRPr="00251596" w:rsidRDefault="00C0682C" w:rsidP="002A1886">
      <w:pPr>
        <w:rPr>
          <w:b/>
        </w:rPr>
      </w:pPr>
    </w:p>
    <w:p w:rsidR="00C0682C" w:rsidRDefault="00C0682C" w:rsidP="00251596">
      <w:pPr>
        <w:spacing w:line="276" w:lineRule="auto"/>
        <w:ind w:left="360"/>
        <w:jc w:val="left"/>
      </w:pPr>
    </w:p>
    <w:p w:rsidR="00C0682C" w:rsidRDefault="00C0682C" w:rsidP="00251596">
      <w:pPr>
        <w:spacing w:line="276" w:lineRule="auto"/>
        <w:ind w:left="360"/>
        <w:jc w:val="left"/>
      </w:pPr>
    </w:p>
    <w:p w:rsidR="00C0682C" w:rsidRPr="00251596" w:rsidRDefault="00C0682C" w:rsidP="00251596">
      <w:pPr>
        <w:spacing w:line="276" w:lineRule="auto"/>
        <w:ind w:left="360"/>
        <w:jc w:val="left"/>
      </w:pPr>
    </w:p>
    <w:p w:rsidR="00C0682C" w:rsidRDefault="00C0682C" w:rsidP="00B40279">
      <w:pPr>
        <w:pStyle w:val="Listaszerbekezds"/>
        <w:numPr>
          <w:ilvl w:val="3"/>
          <w:numId w:val="9"/>
        </w:numPr>
        <w:rPr>
          <w:b/>
        </w:rPr>
      </w:pPr>
      <w:r w:rsidRPr="001444EB">
        <w:rPr>
          <w:b/>
        </w:rPr>
        <w:t>Online feldolgozás- vénykiadás visszautasítási esetek</w:t>
      </w:r>
    </w:p>
    <w:p w:rsidR="00C0682C" w:rsidRDefault="00C0682C" w:rsidP="009D4FB2">
      <w:r>
        <w:t>Az alább felsorolt esetekben az OEP a kiadást visszautasítja:</w:t>
      </w:r>
    </w:p>
    <w:p w:rsidR="00C0682C" w:rsidRDefault="00C0682C" w:rsidP="009D4FB2">
      <w:r>
        <w:t>Általános visszautasítási esete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C0682C" w:rsidRDefault="00C0682C"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C0682C" w:rsidRDefault="00C0682C" w:rsidP="00730E47">
      <w:pPr>
        <w:pStyle w:val="Listaszerbekezds"/>
        <w:numPr>
          <w:ilvl w:val="0"/>
          <w:numId w:val="14"/>
        </w:numPr>
        <w:spacing w:line="276" w:lineRule="auto"/>
        <w:jc w:val="left"/>
      </w:pPr>
      <w:r>
        <w:t>Közgyógy pénztárcakezeléssel kapcsolatos, kizáró hibák</w:t>
      </w:r>
    </w:p>
    <w:p w:rsidR="00C0682C" w:rsidRPr="00696169" w:rsidRDefault="00C0682C" w:rsidP="00730E47">
      <w:pPr>
        <w:pStyle w:val="Listaszerbekezds"/>
        <w:spacing w:line="276" w:lineRule="auto"/>
        <w:jc w:val="left"/>
        <w:rPr>
          <w:rFonts w:ascii="Verdana" w:hAnsi="Verdana"/>
        </w:rPr>
      </w:pPr>
    </w:p>
    <w:p w:rsidR="00C0682C" w:rsidRPr="00696169" w:rsidRDefault="00C0682C" w:rsidP="001D380E">
      <w:pPr>
        <w:rPr>
          <w:lang w:val="sk-SK"/>
        </w:rPr>
      </w:pPr>
    </w:p>
    <w:p w:rsidR="00C0682C" w:rsidRPr="00696169" w:rsidRDefault="00C0682C" w:rsidP="001D380E">
      <w:r w:rsidRPr="00696169">
        <w:t>Megjegyzés:</w:t>
      </w:r>
    </w:p>
    <w:p w:rsidR="00C0682C" w:rsidRPr="00696169" w:rsidRDefault="00C0682C"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C0682C" w:rsidRDefault="00C0682C" w:rsidP="00B40279">
      <w:pPr>
        <w:pStyle w:val="Cmsor3"/>
        <w:numPr>
          <w:ilvl w:val="2"/>
          <w:numId w:val="9"/>
        </w:numPr>
        <w:tabs>
          <w:tab w:val="left" w:pos="567"/>
        </w:tabs>
        <w:spacing w:before="360" w:after="120" w:line="280" w:lineRule="atLeast"/>
        <w:ind w:hanging="1224"/>
        <w:jc w:val="both"/>
      </w:pPr>
      <w:bookmarkStart w:id="235" w:name="_Toc423596343"/>
      <w:bookmarkStart w:id="236" w:name="_Toc433876171"/>
      <w:r>
        <w:t>Online kötegelt feldolgozás</w:t>
      </w:r>
      <w:bookmarkEnd w:id="235"/>
      <w:bookmarkEnd w:id="236"/>
    </w:p>
    <w:p w:rsidR="00C0682C" w:rsidRDefault="00C0682C" w:rsidP="005F6571"/>
    <w:p w:rsidR="00C0682C" w:rsidRDefault="00C0682C" w:rsidP="002E6EE2">
      <w:r>
        <w:t xml:space="preserve">Ha a szolgáltató 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 xml:space="preserve">a szolgáltatás helyreállása után haladéktalanul, kötegelve el kell küldenie az </w:t>
      </w:r>
      <w:proofErr w:type="spellStart"/>
      <w:r>
        <w:t>elszámolórendszernek</w:t>
      </w:r>
      <w:proofErr w:type="spellEnd"/>
      <w:r w:rsidRPr="005D34AF">
        <w:t>.</w:t>
      </w:r>
      <w:r>
        <w:t xml:space="preserve"> Ebben az esetben egy csomag több vényt tartalmazhat.</w:t>
      </w:r>
      <w:r w:rsidRPr="005D34AF">
        <w:t xml:space="preserve"> </w:t>
      </w:r>
    </w:p>
    <w:p w:rsidR="00C0682C" w:rsidRDefault="00C0682C" w:rsidP="002E6EE2">
      <w:r>
        <w:t xml:space="preserve">Ugyanazon ellenőrzések futnak le, mint online kapcsolat meglétekor, a kötegelt feldolgozás eredményeként adott válaszokat az </w:t>
      </w:r>
      <w:proofErr w:type="spellStart"/>
      <w:r>
        <w:t>elszámolórendszer</w:t>
      </w:r>
      <w:proofErr w:type="spellEnd"/>
      <w:r>
        <w:t xml:space="preserve"> a Szolgáltatónak megküldi. A választ a Szolgáltató egy csomagban kapja meg, vényenkénti bontásban, a 8.2-es mellékletben található szerkezetben. </w:t>
      </w:r>
    </w:p>
    <w:p w:rsidR="00C0682C" w:rsidRDefault="00C0682C" w:rsidP="002E6EE2"/>
    <w:p w:rsidR="00C0682C" w:rsidRDefault="00C0682C" w:rsidP="00C45C2A">
      <w:r>
        <w:t xml:space="preserve">Ebben az esetben a 8.3. melléklet „XSD3” oszlopában szereplő feltételek szerint kell a </w:t>
      </w:r>
      <w:proofErr w:type="spellStart"/>
      <w:r>
        <w:t>webservice-t</w:t>
      </w:r>
      <w:proofErr w:type="spellEnd"/>
      <w:r>
        <w:t xml:space="preserve"> meghívni.</w:t>
      </w:r>
    </w:p>
    <w:p w:rsidR="00C0682C" w:rsidRDefault="00C0682C" w:rsidP="002E6EE2">
      <w:r>
        <w:t>Formai ellenőrzésre a „</w:t>
      </w:r>
      <w:r w:rsidRPr="00171082">
        <w:t>mediform-ovf1-online-kotegelt.xsd</w:t>
      </w:r>
      <w:r>
        <w:t>” szolgál (8.4. melléklet).</w:t>
      </w:r>
    </w:p>
    <w:p w:rsidR="00C0682C" w:rsidRDefault="00C0682C" w:rsidP="00C94515">
      <w:r>
        <w:t xml:space="preserve">A &lt;FORGTIP&gt; </w:t>
      </w:r>
      <w:r>
        <w:tab/>
      </w:r>
      <w:r>
        <w:tab/>
        <w:t>elembe „1” kerül</w:t>
      </w:r>
    </w:p>
    <w:p w:rsidR="00C0682C" w:rsidRDefault="00C0682C" w:rsidP="00C94515"/>
    <w:p w:rsidR="00C0682C" w:rsidRDefault="00C0682C" w:rsidP="000659B0">
      <w:r>
        <w:t xml:space="preserve">A Vényfeldolgozó </w:t>
      </w:r>
      <w:proofErr w:type="spellStart"/>
      <w:r>
        <w:t>webszolgátatásának</w:t>
      </w:r>
      <w:proofErr w:type="spellEnd"/>
      <w:r>
        <w:t xml:space="preserve"> „</w:t>
      </w:r>
      <w:proofErr w:type="spellStart"/>
      <w:r>
        <w:t>type</w:t>
      </w:r>
      <w:proofErr w:type="spellEnd"/>
      <w:r>
        <w:t>” paramétere: „F”</w:t>
      </w:r>
    </w:p>
    <w:p w:rsidR="00C0682C" w:rsidRDefault="00C0682C"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C0682C" w:rsidRDefault="00C0682C" w:rsidP="00730E47">
      <w:r>
        <w:t>Azonos vényazonosítóhoz tartozó tranzakcióknak nem szükséges egymást követő tételenként beérkezniük.</w:t>
      </w:r>
    </w:p>
    <w:p w:rsidR="00C0682C" w:rsidRDefault="00C0682C" w:rsidP="00730E47"/>
    <w:p w:rsidR="00687015" w:rsidRDefault="00C0682C" w:rsidP="00730E47">
      <w:pPr>
        <w:rPr>
          <w:ins w:id="237" w:author="Bodnár Gábor" w:date="2015-10-26T10:23:00Z"/>
        </w:rPr>
      </w:pPr>
      <w:r>
        <w:t xml:space="preserve">Az online feldolgozáshoz képest eltérés, hogy </w:t>
      </w:r>
      <w:ins w:id="238" w:author="Bodnár Gábor" w:date="2015-10-26T10:11:00Z">
        <w:r w:rsidR="001D69D0">
          <w:t xml:space="preserve">alapesetben </w:t>
        </w:r>
      </w:ins>
      <w:r>
        <w:t>a csomagban lévő vénytételek nem tartalmaznak tranzakció azonosítót és minden vénytétel adat ki van töltve (tehát pl. kiadáskor, visszavonáskor is).</w:t>
      </w:r>
      <w:ins w:id="239" w:author="Bodnár Gábor" w:date="2015-10-26T10:15:00Z">
        <w:r w:rsidR="00941298">
          <w:t xml:space="preserve"> A megkapott tranzakció azonosítót csak akkor kell </w:t>
        </w:r>
        <w:r w:rsidR="00941298">
          <w:lastRenderedPageBreak/>
          <w:t>kötegelten feladni</w:t>
        </w:r>
      </w:ins>
      <w:ins w:id="240" w:author="Bodnár Gábor" w:date="2015-10-26T10:12:00Z">
        <w:r w:rsidR="001D69D0">
          <w:t>, ha az online megkezdett tranzakció</w:t>
        </w:r>
      </w:ins>
      <w:ins w:id="241" w:author="Bodnár Gábor" w:date="2015-10-26T10:20:00Z">
        <w:r w:rsidR="00941298">
          <w:t>-</w:t>
        </w:r>
      </w:ins>
      <w:ins w:id="242" w:author="Bodnár Gábor" w:date="2015-10-26T10:17:00Z">
        <w:del w:id="243" w:author="MadaraszCs" w:date="2015-12-01T09:39:00Z">
          <w:r w:rsidR="00941298" w:rsidDel="00FD2DF0">
            <w:delText xml:space="preserve"> </w:delText>
          </w:r>
        </w:del>
        <w:r w:rsidR="00941298">
          <w:t>sorozat</w:t>
        </w:r>
      </w:ins>
      <w:ins w:id="244" w:author="Bodnár Gábor" w:date="2015-10-26T10:12:00Z">
        <w:r w:rsidR="001D69D0">
          <w:t xml:space="preserve"> </w:t>
        </w:r>
      </w:ins>
      <w:ins w:id="245" w:author="MadaraszCs" w:date="2015-12-01T09:39:00Z">
        <w:r w:rsidR="00FD2DF0">
          <w:t xml:space="preserve">közben </w:t>
        </w:r>
      </w:ins>
      <w:ins w:id="246" w:author="Bodnár Gábor" w:date="2015-10-26T10:13:00Z">
        <w:r w:rsidR="001D69D0">
          <w:t xml:space="preserve">megszakadt </w:t>
        </w:r>
        <w:del w:id="247" w:author="MadaraszCs" w:date="2015-12-01T09:39:00Z">
          <w:r w:rsidR="001D69D0" w:rsidDel="00FD2DF0">
            <w:delText xml:space="preserve">az </w:delText>
          </w:r>
        </w:del>
        <w:r w:rsidR="001D69D0">
          <w:t>in</w:t>
        </w:r>
      </w:ins>
      <w:ins w:id="248" w:author="Bodnár Gábor" w:date="2015-10-26T10:14:00Z">
        <w:r w:rsidR="001D69D0">
          <w:t>t</w:t>
        </w:r>
      </w:ins>
      <w:ins w:id="249" w:author="Bodnár Gábor" w:date="2015-10-26T10:13:00Z">
        <w:r w:rsidR="001D69D0">
          <w:t>ernet kapcsolat, vagy az OEP rendsz</w:t>
        </w:r>
      </w:ins>
      <w:ins w:id="250" w:author="Bodnár Gábor" w:date="2015-10-26T10:15:00Z">
        <w:r w:rsidR="001D69D0">
          <w:t>e</w:t>
        </w:r>
      </w:ins>
      <w:ins w:id="251" w:author="Bodnár Gábor" w:date="2015-10-26T10:13:00Z">
        <w:r w:rsidR="001D69D0">
          <w:t>r</w:t>
        </w:r>
        <w:del w:id="252" w:author="MadaraszCs" w:date="2015-12-01T09:39:00Z">
          <w:r w:rsidR="001D69D0" w:rsidDel="00FD2DF0">
            <w:delText>ének</w:delText>
          </w:r>
        </w:del>
        <w:r w:rsidR="001D69D0">
          <w:t xml:space="preserve"> működés</w:t>
        </w:r>
      </w:ins>
      <w:ins w:id="253" w:author="Bodnár Gábor" w:date="2015-10-26T10:19:00Z">
        <w:r w:rsidR="00941298">
          <w:t>ének</w:t>
        </w:r>
      </w:ins>
      <w:ins w:id="254" w:author="Bodnár Gábor" w:date="2015-10-26T10:13:00Z">
        <w:r w:rsidR="001D69D0">
          <w:t xml:space="preserve"> átmene</w:t>
        </w:r>
        <w:r w:rsidR="00941298">
          <w:t>ti szünetel</w:t>
        </w:r>
      </w:ins>
      <w:ins w:id="255" w:author="Bodnár Gábor" w:date="2015-10-26T10:20:00Z">
        <w:r w:rsidR="00941298">
          <w:t>ése miatt</w:t>
        </w:r>
      </w:ins>
      <w:ins w:id="256" w:author="Bodnár Gábor" w:date="2015-10-26T10:13:00Z">
        <w:r w:rsidR="00941298">
          <w:t>.</w:t>
        </w:r>
      </w:ins>
    </w:p>
    <w:p w:rsidR="00C0682C" w:rsidRDefault="00941298" w:rsidP="00730E47">
      <w:pPr>
        <w:rPr>
          <w:ins w:id="257" w:author="Bodnár Gábor" w:date="2015-10-26T10:13:00Z"/>
        </w:rPr>
      </w:pPr>
      <w:ins w:id="258" w:author="Bodnár Gábor" w:date="2015-10-26T10:17:00Z">
        <w:r>
          <w:t>Például a lekérdezés és kiadás már megtörtén</w:t>
        </w:r>
      </w:ins>
      <w:ins w:id="259" w:author="Bodnár Gábor" w:date="2015-10-26T10:18:00Z">
        <w:r>
          <w:t>t</w:t>
        </w:r>
      </w:ins>
      <w:ins w:id="260" w:author="Bodnár Gábor" w:date="2015-10-26T10:17:00Z">
        <w:r>
          <w:t xml:space="preserve"> online</w:t>
        </w:r>
      </w:ins>
      <w:ins w:id="261" w:author="Bodnár Gábor" w:date="2015-10-26T10:18:00Z">
        <w:r>
          <w:t>,</w:t>
        </w:r>
      </w:ins>
      <w:ins w:id="262" w:author="Bodnár Gábor" w:date="2015-10-26T11:01:00Z">
        <w:r w:rsidR="008645D8">
          <w:t xml:space="preserve"> </w:t>
        </w:r>
      </w:ins>
      <w:ins w:id="263" w:author="Bodnár Gábor" w:date="2015-10-26T10:18:00Z">
        <w:r>
          <w:t>de visszavonáskor már nincs kapcsolat a</w:t>
        </w:r>
        <w:r w:rsidR="00687015">
          <w:t xml:space="preserve"> központi rendszerrel</w:t>
        </w:r>
      </w:ins>
      <w:ins w:id="264" w:author="Bodnár Gábor" w:date="2015-10-26T10:23:00Z">
        <w:r w:rsidR="00687015">
          <w:t xml:space="preserve">. Ilyen esetben </w:t>
        </w:r>
      </w:ins>
      <w:ins w:id="265" w:author="Bodnár Gábor" w:date="2015-10-26T10:18:00Z">
        <w:r>
          <w:t>a kiadáskor megkapott tranzakció azonosító</w:t>
        </w:r>
      </w:ins>
      <w:ins w:id="266" w:author="Bodnár Gábor" w:date="2015-10-26T10:24:00Z">
        <w:r w:rsidR="00687015">
          <w:t>-</w:t>
        </w:r>
      </w:ins>
      <w:ins w:id="267" w:author="Bodnár Gábor" w:date="2015-10-26T10:18:00Z">
        <w:r>
          <w:t xml:space="preserve"> </w:t>
        </w:r>
      </w:ins>
      <w:ins w:id="268" w:author="Bodnár Gábor" w:date="2015-10-26T10:22:00Z">
        <w:r>
          <w:t xml:space="preserve">hivatkozás </w:t>
        </w:r>
      </w:ins>
      <w:ins w:id="269" w:author="Bodnár Gábor" w:date="2015-10-26T10:18:00Z">
        <w:r>
          <w:t xml:space="preserve">kötegelten </w:t>
        </w:r>
      </w:ins>
      <w:ins w:id="270" w:author="Bodnár Gábor" w:date="2015-10-26T10:21:00Z">
        <w:r>
          <w:t>feladható a visszavonás érdekében</w:t>
        </w:r>
      </w:ins>
      <w:ins w:id="271" w:author="Bodnár Gábor" w:date="2015-10-26T10:22:00Z">
        <w:r>
          <w:t>.</w:t>
        </w:r>
      </w:ins>
    </w:p>
    <w:p w:rsidR="001D69D0" w:rsidRDefault="001D69D0" w:rsidP="00730E47"/>
    <w:p w:rsidR="00C0682C" w:rsidRDefault="00C0682C" w:rsidP="00730E47">
      <w:r>
        <w:t xml:space="preserve">A csomag visszaadásakor a </w:t>
      </w:r>
      <w:ins w:id="272" w:author="Bodnár Gábor" w:date="2015-10-26T10:12:00Z">
        <w:r w:rsidR="001D69D0">
          <w:t xml:space="preserve">hiányzó </w:t>
        </w:r>
      </w:ins>
      <w:r>
        <w:t>tranzakció azonosítók töltve lesznek.</w:t>
      </w:r>
    </w:p>
    <w:p w:rsidR="00C0682C" w:rsidRDefault="00C0682C" w:rsidP="00730E47">
      <w:pPr>
        <w:rPr>
          <w:ins w:id="273" w:author="nemethger" w:date="2015-10-05T18:12:00Z"/>
        </w:rPr>
      </w:pPr>
    </w:p>
    <w:p w:rsidR="00BC1736" w:rsidRDefault="00BC1736" w:rsidP="00BC1736">
      <w:pPr>
        <w:pStyle w:val="Listaszerbekezds"/>
        <w:numPr>
          <w:ilvl w:val="3"/>
          <w:numId w:val="9"/>
        </w:numPr>
        <w:rPr>
          <w:ins w:id="274" w:author="nemethger" w:date="2015-10-05T18:12:00Z"/>
          <w:b/>
        </w:rPr>
      </w:pPr>
      <w:ins w:id="275" w:author="nemethger" w:date="2015-10-05T18:13:00Z">
        <w:r>
          <w:rPr>
            <w:b/>
          </w:rPr>
          <w:t>Részkiadás kezelése kötegelt feldolgozás esetén</w:t>
        </w:r>
      </w:ins>
    </w:p>
    <w:p w:rsidR="00BC1736" w:rsidRDefault="00BC1736" w:rsidP="00BC1736">
      <w:pPr>
        <w:rPr>
          <w:ins w:id="276" w:author="nemethger" w:date="2015-10-05T18:12:00Z"/>
          <w:rFonts w:ascii="Calibri" w:hAnsi="Calibri"/>
          <w:color w:val="1F497D"/>
          <w:sz w:val="22"/>
          <w:szCs w:val="22"/>
        </w:rPr>
      </w:pPr>
    </w:p>
    <w:p w:rsidR="00BC1736" w:rsidRPr="00BC1736" w:rsidRDefault="00BC1736" w:rsidP="00BC1736">
      <w:pPr>
        <w:rPr>
          <w:ins w:id="277" w:author="nemethger" w:date="2015-10-05T18:14:00Z"/>
        </w:rPr>
      </w:pPr>
      <w:ins w:id="278" w:author="nemethger" w:date="2015-10-05T18:12:00Z">
        <w:r w:rsidRPr="00BC1736">
          <w:t xml:space="preserve">Kötegelt feldolgozásba a lekérdezést és a kiadást is bele kell </w:t>
        </w:r>
      </w:ins>
      <w:ins w:id="279" w:author="nemethger" w:date="2015-10-05T18:13:00Z">
        <w:r w:rsidRPr="00BC1736">
          <w:t>tenni</w:t>
        </w:r>
      </w:ins>
      <w:ins w:id="280" w:author="nemethger" w:date="2015-10-05T18:12:00Z">
        <w:r w:rsidRPr="00BC1736">
          <w:t>, ilyenkor a feldolgozáskor kapott Trazon1 ugyanúgy működik</w:t>
        </w:r>
      </w:ins>
      <w:ins w:id="281" w:author="nemethger" w:date="2015-10-05T18:13:00Z">
        <w:r w:rsidRPr="00BC1736">
          <w:t>,</w:t>
        </w:r>
      </w:ins>
      <w:ins w:id="282" w:author="nemethger" w:date="2015-10-05T18:12:00Z">
        <w:r w:rsidRPr="00BC1736">
          <w:t xml:space="preserve"> mint normál online esetben, a jelentésben meg kell adni.</w:t>
        </w:r>
      </w:ins>
      <w:ins w:id="283" w:author="nemethger" w:date="2015-10-05T18:14:00Z">
        <w:r w:rsidRPr="00BC1736">
          <w:t xml:space="preserve"> A kötegelt feldolgozáskor </w:t>
        </w:r>
        <w:proofErr w:type="spellStart"/>
        <w:r w:rsidRPr="00BC1736">
          <w:t>vényazonosítónként</w:t>
        </w:r>
        <w:proofErr w:type="spellEnd"/>
        <w:r w:rsidRPr="00BC1736">
          <w:t xml:space="preserve"> végrehajtási sorrendben kell megtenni a feladást (nem kell közvetlenül egymást követniük az egy vényazonosítóhoz köthető tranzakcióknak).</w:t>
        </w:r>
      </w:ins>
    </w:p>
    <w:p w:rsidR="00BC1736" w:rsidRPr="00BC1736" w:rsidRDefault="00BC1736" w:rsidP="00BC1736">
      <w:pPr>
        <w:rPr>
          <w:ins w:id="284" w:author="nemethger" w:date="2015-10-05T18:14:00Z"/>
        </w:rPr>
      </w:pPr>
      <w:ins w:id="285" w:author="nemethger" w:date="2015-10-05T18:14:00Z">
        <w:r w:rsidRPr="00BC1736">
          <w:t xml:space="preserve">A válasz ugyanebben a sorrendben kerül visszaadásra, tehát a feladással megegyezően a &lt;VENY&gt; </w:t>
        </w:r>
        <w:proofErr w:type="spellStart"/>
        <w:r w:rsidRPr="00BC1736">
          <w:t>tag-ekben</w:t>
        </w:r>
        <w:proofErr w:type="spellEnd"/>
        <w:r w:rsidRPr="00BC1736">
          <w:t>.</w:t>
        </w:r>
      </w:ins>
    </w:p>
    <w:p w:rsidR="00BC1736" w:rsidRPr="00BC1736" w:rsidRDefault="00BC1736" w:rsidP="00BC1736">
      <w:pPr>
        <w:rPr>
          <w:ins w:id="286" w:author="nemethger" w:date="2015-10-05T18:14:00Z"/>
        </w:rPr>
      </w:pPr>
    </w:p>
    <w:p w:rsidR="00BC1736" w:rsidRPr="00BC1736" w:rsidRDefault="00BC1736" w:rsidP="00BC1736">
      <w:pPr>
        <w:rPr>
          <w:ins w:id="287" w:author="nemethger" w:date="2015-10-05T18:14:00Z"/>
        </w:rPr>
      </w:pPr>
      <w:ins w:id="288" w:author="nemethger" w:date="2015-10-05T18:14:00Z">
        <w:r w:rsidRPr="00BC1736">
          <w:t xml:space="preserve">Részkiadásnál </w:t>
        </w:r>
      </w:ins>
      <w:ins w:id="289" w:author="nemethger" w:date="2015-10-05T18:16:00Z">
        <w:r w:rsidRPr="00BC1736">
          <w:t xml:space="preserve">kötegelt feldolgozás esetén </w:t>
        </w:r>
      </w:ins>
      <w:ins w:id="290" w:author="nemethger" w:date="2015-10-05T18:15:00Z">
        <w:r w:rsidRPr="00BC1736">
          <w:t>az online bek</w:t>
        </w:r>
      </w:ins>
      <w:ins w:id="291" w:author="nemethger" w:date="2015-10-05T18:16:00Z">
        <w:r w:rsidRPr="00BC1736">
          <w:t>érdezéshez hasonlóan a</w:t>
        </w:r>
      </w:ins>
      <w:ins w:id="292" w:author="nemethger" w:date="2015-10-05T18:14:00Z">
        <w:r w:rsidRPr="00BC1736">
          <w:t xml:space="preserve"> visszavonásokat mindig a legutóbb kiadott tételre kell adni, vagyis először a második kiadást kell visszavonni</w:t>
        </w:r>
      </w:ins>
      <w:ins w:id="293" w:author="MadaraszCs" w:date="2015-12-01T09:40:00Z">
        <w:r w:rsidR="00FD2DF0">
          <w:t>,</w:t>
        </w:r>
      </w:ins>
      <w:ins w:id="294" w:author="nemethger" w:date="2015-10-05T18:14:00Z">
        <w:r w:rsidRPr="00BC1736">
          <w:t xml:space="preserve"> majd ezután jöhet az első. (visszagörgetés)</w:t>
        </w:r>
      </w:ins>
    </w:p>
    <w:p w:rsidR="00BC1736" w:rsidRPr="00BC1736" w:rsidRDefault="00BC1736" w:rsidP="00BC1736">
      <w:pPr>
        <w:rPr>
          <w:ins w:id="295" w:author="nemethger" w:date="2015-10-05T18:14:00Z"/>
        </w:rPr>
      </w:pPr>
    </w:p>
    <w:p w:rsidR="00BC1736" w:rsidRPr="00BC1736" w:rsidRDefault="00BC1736" w:rsidP="00BC1736">
      <w:pPr>
        <w:rPr>
          <w:ins w:id="296" w:author="nemethger" w:date="2015-10-05T18:14:00Z"/>
        </w:rPr>
      </w:pPr>
      <w:ins w:id="297" w:author="nemethger" w:date="2015-10-05T18:14:00Z">
        <w:r w:rsidRPr="00BC1736">
          <w:t>Részkiadás esetén a sorrend:</w:t>
        </w:r>
      </w:ins>
    </w:p>
    <w:p w:rsidR="00BC1736" w:rsidRPr="00BC1736" w:rsidRDefault="00BC1736" w:rsidP="00BC1736">
      <w:pPr>
        <w:rPr>
          <w:ins w:id="298" w:author="nemethger" w:date="2015-10-05T18:14:00Z"/>
        </w:rPr>
      </w:pPr>
    </w:p>
    <w:p w:rsidR="00BC1736" w:rsidRPr="00BC1736" w:rsidRDefault="00BC1736" w:rsidP="00BC1736">
      <w:pPr>
        <w:rPr>
          <w:ins w:id="299" w:author="nemethger" w:date="2015-10-05T18:14:00Z"/>
        </w:rPr>
      </w:pPr>
      <w:ins w:id="300" w:author="nemethger" w:date="2015-10-05T18:14:00Z">
        <w:r w:rsidRPr="00BC1736">
          <w:t>Lekérdezés a kiadás első részére</w:t>
        </w:r>
      </w:ins>
    </w:p>
    <w:p w:rsidR="00BC1736" w:rsidRPr="00BC1736" w:rsidRDefault="00BC1736" w:rsidP="00BC1736">
      <w:pPr>
        <w:rPr>
          <w:ins w:id="301" w:author="nemethger" w:date="2015-10-05T18:14:00Z"/>
        </w:rPr>
      </w:pPr>
      <w:ins w:id="302" w:author="nemethger" w:date="2015-10-05T18:14:00Z">
        <w:r w:rsidRPr="00BC1736">
          <w:t>Kiadás az első részre</w:t>
        </w:r>
      </w:ins>
    </w:p>
    <w:p w:rsidR="00BC1736" w:rsidRPr="00BC1736" w:rsidRDefault="00BC1736" w:rsidP="00BC1736">
      <w:pPr>
        <w:rPr>
          <w:ins w:id="303" w:author="nemethger" w:date="2015-10-05T18:14:00Z"/>
        </w:rPr>
      </w:pPr>
      <w:ins w:id="304" w:author="nemethger" w:date="2015-10-05T18:14:00Z">
        <w:r w:rsidRPr="00BC1736">
          <w:t>Lekérdezés a kiadás második részére</w:t>
        </w:r>
      </w:ins>
    </w:p>
    <w:p w:rsidR="00BC1736" w:rsidRPr="00BC1736" w:rsidRDefault="00BC1736" w:rsidP="00BC1736">
      <w:pPr>
        <w:rPr>
          <w:ins w:id="305" w:author="nemethger" w:date="2015-10-05T18:14:00Z"/>
        </w:rPr>
      </w:pPr>
      <w:ins w:id="306" w:author="nemethger" w:date="2015-10-05T18:14:00Z">
        <w:r w:rsidRPr="00BC1736">
          <w:t>Kiadás a második részre</w:t>
        </w:r>
      </w:ins>
    </w:p>
    <w:p w:rsidR="00BC1736" w:rsidRPr="00BC1736" w:rsidRDefault="00BC1736" w:rsidP="00BC1736">
      <w:pPr>
        <w:rPr>
          <w:ins w:id="307" w:author="nemethger" w:date="2015-10-05T18:14:00Z"/>
        </w:rPr>
      </w:pPr>
      <w:ins w:id="308" w:author="nemethger" w:date="2015-10-05T18:14:00Z">
        <w:r w:rsidRPr="00BC1736">
          <w:t>Visszavonás a kiadás második részére</w:t>
        </w:r>
      </w:ins>
    </w:p>
    <w:p w:rsidR="00BC1736" w:rsidRPr="00BC1736" w:rsidRDefault="00BC1736" w:rsidP="00BC1736">
      <w:pPr>
        <w:rPr>
          <w:ins w:id="309" w:author="nemethger" w:date="2015-10-05T18:14:00Z"/>
        </w:rPr>
      </w:pPr>
      <w:ins w:id="310" w:author="nemethger" w:date="2015-10-05T18:14:00Z">
        <w:r w:rsidRPr="00BC1736">
          <w:t>Visszavonás a kiadás első részére</w:t>
        </w:r>
      </w:ins>
    </w:p>
    <w:p w:rsidR="00BC1736" w:rsidRPr="00BC1736" w:rsidRDefault="00BC1736" w:rsidP="00BC1736">
      <w:pPr>
        <w:rPr>
          <w:ins w:id="311" w:author="nemethger" w:date="2015-10-05T18:14:00Z"/>
        </w:rPr>
      </w:pPr>
    </w:p>
    <w:p w:rsidR="00BC1736" w:rsidRPr="00BC1736" w:rsidRDefault="00BC1736" w:rsidP="00BC1736">
      <w:pPr>
        <w:rPr>
          <w:ins w:id="312" w:author="nemethger" w:date="2015-10-05T18:12:00Z"/>
        </w:rPr>
      </w:pPr>
      <w:ins w:id="313" w:author="nemethger" w:date="2015-10-05T18:16:00Z">
        <w:r w:rsidRPr="00BC1736">
          <w:t>A</w:t>
        </w:r>
      </w:ins>
      <w:ins w:id="314" w:author="nemethger" w:date="2015-10-05T18:14:00Z">
        <w:r w:rsidRPr="00BC1736">
          <w:t xml:space="preserve"> megfelelő sorrendben feladott kérésre ugyanazon sorrendben megy vissza a válasz.</w:t>
        </w:r>
      </w:ins>
    </w:p>
    <w:p w:rsidR="00BC1736" w:rsidRDefault="00BC1736" w:rsidP="00730E47"/>
    <w:p w:rsidR="00C0682C" w:rsidDel="004D7890" w:rsidRDefault="00C0682C" w:rsidP="00B40279">
      <w:pPr>
        <w:pStyle w:val="Cmsor3"/>
        <w:numPr>
          <w:ilvl w:val="2"/>
          <w:numId w:val="9"/>
        </w:numPr>
        <w:tabs>
          <w:tab w:val="left" w:pos="567"/>
        </w:tabs>
        <w:spacing w:before="360" w:after="120" w:line="280" w:lineRule="atLeast"/>
        <w:ind w:hanging="1224"/>
        <w:jc w:val="both"/>
        <w:rPr>
          <w:del w:id="315" w:author="Bodnár Gábor" w:date="2015-10-26T11:01:00Z"/>
        </w:rPr>
      </w:pPr>
      <w:bookmarkStart w:id="316" w:name="_Toc423596344"/>
      <w:bookmarkStart w:id="317" w:name="_Toc433876172"/>
      <w:del w:id="318" w:author="Bodnár Gábor" w:date="2015-10-26T11:01:00Z">
        <w:r w:rsidDel="004D7890">
          <w:delText>Jogviszony (keret) lekérdezés</w:delText>
        </w:r>
        <w:bookmarkEnd w:id="316"/>
        <w:bookmarkEnd w:id="317"/>
      </w:del>
    </w:p>
    <w:p w:rsidR="00C0682C" w:rsidDel="004D7890" w:rsidRDefault="00C0682C" w:rsidP="006A0A47">
      <w:pPr>
        <w:rPr>
          <w:del w:id="319" w:author="Bodnár Gábor" w:date="2015-10-26T11:01:00Z"/>
        </w:rPr>
      </w:pPr>
      <w:del w:id="320" w:author="Bodnár Gábor" w:date="2015-10-26T11:01:00Z">
        <w:r w:rsidDel="004D7890">
          <w:delText xml:space="preserve">Vényétel nélküli funkciók. </w:delText>
        </w:r>
      </w:del>
    </w:p>
    <w:p w:rsidR="00C0682C" w:rsidDel="004D7890" w:rsidRDefault="00C0682C" w:rsidP="006A0A47">
      <w:pPr>
        <w:rPr>
          <w:del w:id="321" w:author="Bodnár Gábor" w:date="2015-10-26T11:01:00Z"/>
        </w:rPr>
      </w:pPr>
      <w:del w:id="322" w:author="Bodnár Gábor" w:date="2015-10-26T11:01:00Z">
        <w:r w:rsidDel="004D7890">
          <w:delText>Lekérdezéskor a 8.3. melléklet „XSD5” oszlopában szereplő feltételek szerint kell a webservice-t meghívni.</w:delText>
        </w:r>
      </w:del>
    </w:p>
    <w:p w:rsidR="00C0682C" w:rsidDel="004D7890" w:rsidRDefault="00C0682C" w:rsidP="006A0A47">
      <w:pPr>
        <w:rPr>
          <w:del w:id="323" w:author="Bodnár Gábor" w:date="2015-10-26T11:01:00Z"/>
        </w:rPr>
      </w:pPr>
      <w:del w:id="324" w:author="Bodnár Gábor" w:date="2015-10-26T11:01:00Z">
        <w:r w:rsidDel="004D7890">
          <w:delText>Formai ellenőrzésre a „</w:delText>
        </w:r>
        <w:r w:rsidRPr="00887EEE" w:rsidDel="004D7890">
          <w:delText>mediform-ovf1-jogviszony.xsd</w:delText>
        </w:r>
        <w:r w:rsidDel="004D7890">
          <w:delText>” szolgál (8.4. melléklet).</w:delText>
        </w:r>
      </w:del>
    </w:p>
    <w:p w:rsidR="00C0682C" w:rsidDel="004D7890" w:rsidRDefault="00C0682C" w:rsidP="006A0A47">
      <w:pPr>
        <w:rPr>
          <w:del w:id="325" w:author="Bodnár Gábor" w:date="2015-10-26T11:01:00Z"/>
        </w:rPr>
      </w:pPr>
    </w:p>
    <w:p w:rsidR="00C0682C" w:rsidDel="004D7890" w:rsidRDefault="00C0682C" w:rsidP="006A0A47">
      <w:pPr>
        <w:rPr>
          <w:del w:id="326" w:author="Bodnár Gábor" w:date="2015-10-26T11:01:00Z"/>
        </w:rPr>
      </w:pPr>
      <w:del w:id="327" w:author="Bodnár Gábor" w:date="2015-10-26T11:01:00Z">
        <w:r w:rsidDel="004D7890">
          <w:delText>A Vényfeldolgozó webszolgátatásának „type” paramétere: „J”</w:delText>
        </w:r>
      </w:del>
    </w:p>
    <w:p w:rsidR="00C0682C" w:rsidDel="004D7890" w:rsidRDefault="00C0682C" w:rsidP="006A0A47">
      <w:pPr>
        <w:rPr>
          <w:del w:id="328" w:author="Bodnár Gábor" w:date="2015-10-26T11:01:00Z"/>
        </w:rPr>
      </w:pPr>
    </w:p>
    <w:p w:rsidR="00C0682C" w:rsidDel="004D7890" w:rsidRDefault="00C0682C" w:rsidP="006A0A47">
      <w:pPr>
        <w:rPr>
          <w:del w:id="329" w:author="Bodnár Gábor" w:date="2015-10-26T11:01:00Z"/>
        </w:rPr>
      </w:pPr>
      <w:del w:id="330" w:author="Bodnár Gábor" w:date="2015-10-26T11:01:00Z">
        <w:r w:rsidDel="004D7890">
          <w:delText>Néhány fontosabb elemet kiemelve:</w:delText>
        </w:r>
      </w:del>
    </w:p>
    <w:p w:rsidR="00C0682C" w:rsidRPr="00696169" w:rsidDel="004D7890" w:rsidRDefault="00C0682C" w:rsidP="00B40279">
      <w:pPr>
        <w:pStyle w:val="Listaszerbekezds"/>
        <w:numPr>
          <w:ilvl w:val="0"/>
          <w:numId w:val="11"/>
        </w:numPr>
        <w:spacing w:line="276" w:lineRule="auto"/>
        <w:jc w:val="left"/>
        <w:rPr>
          <w:del w:id="331" w:author="Bodnár Gábor" w:date="2015-10-26T11:01:00Z"/>
          <w:rFonts w:ascii="Verdana" w:hAnsi="Verdana"/>
        </w:rPr>
      </w:pPr>
      <w:del w:id="332" w:author="Bodnár Gábor" w:date="2015-10-26T11:01:00Z">
        <w:r w:rsidRPr="00696169" w:rsidDel="004D7890">
          <w:rPr>
            <w:rFonts w:ascii="Verdana" w:hAnsi="Verdana"/>
          </w:rPr>
          <w:delText xml:space="preserve">&lt;KERESTIP&gt; </w:delText>
        </w:r>
        <w:r w:rsidRPr="00696169" w:rsidDel="004D7890">
          <w:rPr>
            <w:rFonts w:ascii="Verdana" w:hAnsi="Verdana"/>
          </w:rPr>
          <w:tab/>
        </w:r>
        <w:r w:rsidRPr="00696169" w:rsidDel="004D7890">
          <w:rPr>
            <w:rFonts w:ascii="Verdana" w:hAnsi="Verdana"/>
          </w:rPr>
          <w:tab/>
          <w:delText>elembe „5” kerül amennyiben Jogviszony és keretlekérdezés történik</w:delText>
        </w:r>
      </w:del>
    </w:p>
    <w:p w:rsidR="00C0682C" w:rsidRPr="00696169" w:rsidDel="004D7890" w:rsidRDefault="00C0682C" w:rsidP="00B40279">
      <w:pPr>
        <w:pStyle w:val="Listaszerbekezds"/>
        <w:numPr>
          <w:ilvl w:val="0"/>
          <w:numId w:val="11"/>
        </w:numPr>
        <w:spacing w:line="276" w:lineRule="auto"/>
        <w:jc w:val="left"/>
        <w:rPr>
          <w:del w:id="333" w:author="Bodnár Gábor" w:date="2015-10-26T11:01:00Z"/>
          <w:rFonts w:ascii="Verdana" w:hAnsi="Verdana"/>
        </w:rPr>
      </w:pPr>
      <w:del w:id="334" w:author="Bodnár Gábor" w:date="2015-10-26T11:01:00Z">
        <w:r w:rsidRPr="00696169" w:rsidDel="004D7890">
          <w:rPr>
            <w:rFonts w:ascii="Verdana" w:hAnsi="Verdana"/>
          </w:rPr>
          <w:delText xml:space="preserve">&lt;KERESTIP&gt; </w:delText>
        </w:r>
        <w:r w:rsidRPr="00696169" w:rsidDel="004D7890">
          <w:rPr>
            <w:rFonts w:ascii="Verdana" w:hAnsi="Verdana"/>
          </w:rPr>
          <w:tab/>
        </w:r>
        <w:r w:rsidRPr="00696169" w:rsidDel="004D7890">
          <w:rPr>
            <w:rFonts w:ascii="Verdana" w:hAnsi="Verdana"/>
          </w:rPr>
          <w:tab/>
          <w:delText>elembe „6” kerül amennyiben csak Jogviszony lekérdezés történik</w:delText>
        </w:r>
      </w:del>
    </w:p>
    <w:p w:rsidR="00C0682C" w:rsidRPr="00696169" w:rsidDel="004D7890" w:rsidRDefault="00C0682C" w:rsidP="00B40279">
      <w:pPr>
        <w:pStyle w:val="Listaszerbekezds"/>
        <w:numPr>
          <w:ilvl w:val="0"/>
          <w:numId w:val="11"/>
        </w:numPr>
        <w:spacing w:line="276" w:lineRule="auto"/>
        <w:jc w:val="left"/>
        <w:rPr>
          <w:del w:id="335" w:author="Bodnár Gábor" w:date="2015-10-26T11:01:00Z"/>
          <w:rFonts w:ascii="Verdana" w:hAnsi="Verdana"/>
        </w:rPr>
      </w:pPr>
      <w:del w:id="336" w:author="Bodnár Gábor" w:date="2015-10-26T11:01:00Z">
        <w:r w:rsidRPr="00696169" w:rsidDel="004D7890">
          <w:rPr>
            <w:rFonts w:ascii="Verdana" w:hAnsi="Verdana"/>
          </w:rPr>
          <w:delText xml:space="preserve">&lt;CSOMAGAZON&gt; </w:delText>
        </w:r>
        <w:r w:rsidRPr="00696169" w:rsidDel="004D7890">
          <w:rPr>
            <w:rFonts w:ascii="Verdana" w:hAnsi="Verdana"/>
          </w:rPr>
          <w:tab/>
          <w:delText xml:space="preserve">elembe a szolgáltató által generált egyedi azonosító kerül </w:delText>
        </w:r>
      </w:del>
    </w:p>
    <w:p w:rsidR="00C0682C" w:rsidRPr="00696169" w:rsidRDefault="00C0682C" w:rsidP="000659B0"/>
    <w:p w:rsidR="00C0682C" w:rsidRDefault="00C0682C" w:rsidP="00B40279">
      <w:pPr>
        <w:pStyle w:val="Cmsor3"/>
        <w:numPr>
          <w:ilvl w:val="2"/>
          <w:numId w:val="9"/>
        </w:numPr>
        <w:tabs>
          <w:tab w:val="left" w:pos="567"/>
        </w:tabs>
        <w:spacing w:before="360" w:after="120" w:line="280" w:lineRule="atLeast"/>
        <w:ind w:hanging="1224"/>
        <w:jc w:val="both"/>
      </w:pPr>
      <w:bookmarkStart w:id="337" w:name="_Toc423596345"/>
      <w:bookmarkStart w:id="338" w:name="_Toc433876173"/>
      <w:r>
        <w:t>Jelentésbeküldés</w:t>
      </w:r>
      <w:bookmarkEnd w:id="337"/>
      <w:bookmarkEnd w:id="338"/>
    </w:p>
    <w:p w:rsidR="00C0682C" w:rsidRDefault="00C0682C" w:rsidP="003F41EE">
      <w:pPr>
        <w:rPr>
          <w:b/>
        </w:rPr>
      </w:pPr>
    </w:p>
    <w:p w:rsidR="00C0682C" w:rsidRDefault="00C0682C" w:rsidP="00251596">
      <w:pPr>
        <w:tabs>
          <w:tab w:val="left" w:pos="0"/>
        </w:tabs>
        <w:spacing w:line="276" w:lineRule="auto"/>
      </w:pPr>
      <w:r w:rsidRPr="005E4F32">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p>
    <w:p w:rsidR="00C0682C" w:rsidRDefault="00C0682C"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C0682C" w:rsidRDefault="00C0682C" w:rsidP="00251596">
      <w:pPr>
        <w:tabs>
          <w:tab w:val="left" w:pos="0"/>
          <w:tab w:val="left" w:pos="851"/>
        </w:tabs>
        <w:spacing w:line="276" w:lineRule="auto"/>
      </w:pPr>
      <w:r w:rsidRPr="005E4F32">
        <w:t>Formai ellenőrzésre a „mediform-ovf1-jelentes.xsd” szolgál (</w:t>
      </w:r>
      <w:r>
        <w:t>8.4</w:t>
      </w:r>
      <w:r w:rsidRPr="005E4F32">
        <w:t>. melléklet)</w:t>
      </w:r>
    </w:p>
    <w:p w:rsidR="00C0682C" w:rsidRDefault="00C0682C" w:rsidP="00251596">
      <w:pPr>
        <w:tabs>
          <w:tab w:val="left" w:pos="0"/>
          <w:tab w:val="left" w:pos="851"/>
        </w:tabs>
        <w:spacing w:line="276" w:lineRule="auto"/>
        <w:rPr>
          <w:ins w:id="339" w:author="nemethger" w:date="2015-09-28T18:03:00Z"/>
        </w:rPr>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 xml:space="preserve">)re a beküldő két </w:t>
      </w:r>
      <w:r w:rsidRPr="005E4F32">
        <w:lastRenderedPageBreak/>
        <w:t>módon reagálhat. Vagy online visszavonja a tételt, vagy a következő jelentésébe beteszi a kérdéses tételt.</w:t>
      </w:r>
    </w:p>
    <w:p w:rsidR="00827DC3" w:rsidRDefault="00827DC3" w:rsidP="00251596">
      <w:pPr>
        <w:tabs>
          <w:tab w:val="left" w:pos="0"/>
          <w:tab w:val="left" w:pos="851"/>
        </w:tabs>
        <w:spacing w:line="276" w:lineRule="auto"/>
      </w:pPr>
      <w:ins w:id="340" w:author="nemethger" w:date="2015-09-28T18:03:00Z">
        <w:r>
          <w:t>Amennyiben a jelentésben olyan tételek is szerepelnek, amelyeket kötegelten küldött</w:t>
        </w:r>
      </w:ins>
      <w:ins w:id="341" w:author="nemethger" w:date="2015-09-28T18:04:00Z">
        <w:r>
          <w:t xml:space="preserve"> be a szolgáltató, akkor a jelentésben a </w:t>
        </w:r>
      </w:ins>
      <w:ins w:id="342" w:author="nemethger" w:date="2015-09-28T18:05:00Z">
        <w:r>
          <w:t>tranzakciós kód mezőt a kötegelt beküldéshez kapcsolódóan kapott tranzakciós azonosító kóddal fel kell tölteni, különben a teljes ellenőrzés lefut a tételre az online nem jelentett tételekre vonatkozó szabályok szerint.</w:t>
        </w:r>
      </w:ins>
    </w:p>
    <w:p w:rsidR="00C0682C" w:rsidRDefault="00C0682C" w:rsidP="00D17791">
      <w:pPr>
        <w:pStyle w:val="Listaszerbekezds"/>
      </w:pPr>
    </w:p>
    <w:p w:rsidR="00C0682C" w:rsidRDefault="00C0682C" w:rsidP="00B40279">
      <w:pPr>
        <w:pStyle w:val="Listaszerbekezds"/>
        <w:numPr>
          <w:ilvl w:val="3"/>
          <w:numId w:val="9"/>
        </w:numPr>
        <w:rPr>
          <w:b/>
        </w:rPr>
      </w:pPr>
      <w:r>
        <w:rPr>
          <w:b/>
        </w:rPr>
        <w:t>Részkiadás kezelése</w:t>
      </w:r>
    </w:p>
    <w:p w:rsidR="00C0682C" w:rsidRDefault="00C0682C" w:rsidP="00251596">
      <w:pPr>
        <w:rPr>
          <w:b/>
        </w:rPr>
      </w:pPr>
    </w:p>
    <w:p w:rsidR="00C0682C" w:rsidRDefault="00C0682C" w:rsidP="007138FF">
      <w:r>
        <w:t>A jelentésbe a részkiadással érintett vények főszabály szerint akkor kerülhetnek be, ha a kiadás a Részkiadás vége tranzakcióval lezárult.</w:t>
      </w:r>
    </w:p>
    <w:p w:rsidR="00C0682C" w:rsidRDefault="00C0682C" w:rsidP="007138FF">
      <w:r>
        <w:t>A maradék mennyiség kiadásakor attól függően, hogy a részkiadás kezdete és vége között történt-e árváltozás a „Részkiadás” elembe:</w:t>
      </w:r>
    </w:p>
    <w:p w:rsidR="00C0682C" w:rsidRPr="007401B9" w:rsidRDefault="00C0682C"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C0682C" w:rsidRPr="00BE43A4" w:rsidRDefault="00C0682C"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C0682C" w:rsidRDefault="00C0682C" w:rsidP="007138FF">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61304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7138FF">
      <w:r>
        <w:t>Amennyiben egyéb mezőértékekben eltérés van, úgy a jelentési tétel hibaüzenettel vissza lesz utasítva.</w:t>
      </w:r>
    </w:p>
    <w:p w:rsidR="00C0682C" w:rsidRDefault="00C0682C" w:rsidP="003802DA">
      <w:r>
        <w:t>Online részkiadáskor és részkiadás visszavonásakor generált folyamatot az alábbi ábra szemlélteti.</w:t>
      </w:r>
    </w:p>
    <w:p w:rsidR="00C0682C" w:rsidRDefault="00C0682C">
      <w:pPr>
        <w:spacing w:before="0"/>
        <w:jc w:val="left"/>
      </w:pPr>
      <w:r>
        <w:br w:type="page"/>
      </w:r>
    </w:p>
    <w:p w:rsidR="00C0682C" w:rsidRDefault="00C0682C" w:rsidP="003802DA"/>
    <w:p w:rsidR="00C0682C" w:rsidRDefault="00C0682C" w:rsidP="003802DA">
      <w:r>
        <w:object w:dxaOrig="11145" w:dyaOrig="15945">
          <v:shape id="_x0000_i1027" type="#_x0000_t75" style="width:451.7pt;height:645.95pt" o:ole="">
            <v:imagedata r:id="rId11" o:title=""/>
          </v:shape>
          <o:OLEObject Type="Embed" ProgID="Visio.Drawing.15" ShapeID="_x0000_i1027" DrawAspect="Content" ObjectID="_1510664565" r:id="rId13"/>
        </w:object>
      </w:r>
    </w:p>
    <w:p w:rsidR="00C0682C" w:rsidRDefault="00C0682C" w:rsidP="003802DA"/>
    <w:p w:rsidR="00C0682C" w:rsidRDefault="00C0682C" w:rsidP="003802DA"/>
    <w:p w:rsidR="00C0682C" w:rsidRDefault="00C0682C" w:rsidP="003802DA">
      <w:r>
        <w:t xml:space="preserve"> Az ábra alapján a következő végállapotok fordulhatnak elő a jelentésben:</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w:t>
      </w:r>
    </w:p>
    <w:p w:rsidR="00C0682C" w:rsidRDefault="00C0682C" w:rsidP="003802DA">
      <w:pPr>
        <w:rPr>
          <w:u w:val="single"/>
        </w:rPr>
      </w:pPr>
    </w:p>
    <w:p w:rsidR="00C0682C" w:rsidRPr="00E827F7" w:rsidRDefault="00C0682C" w:rsidP="003802DA">
      <w:r w:rsidRPr="00E827F7">
        <w:rPr>
          <w:u w:val="single"/>
        </w:rPr>
        <w:t>Első aleset</w:t>
      </w:r>
      <w:r>
        <w:rPr>
          <w:u w:val="single"/>
        </w:rPr>
        <w:t xml:space="preserve">: </w:t>
      </w:r>
      <w:r w:rsidRPr="00E827F7">
        <w:t xml:space="preserve">Kiadás </w:t>
      </w:r>
      <w:r>
        <w:t>kezdete és befejezése között nem volt árváltozás</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C0682C" w:rsidRPr="00696169" w:rsidRDefault="00C0682C" w:rsidP="003802DA"/>
    <w:p w:rsidR="00C0682C" w:rsidRDefault="00C0682C"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C0682C" w:rsidRDefault="00C0682C" w:rsidP="003802DA"/>
    <w:p w:rsidR="00C0682C" w:rsidRPr="00E827F7" w:rsidRDefault="00C0682C"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 majd egy visszavonás történt</w:t>
      </w:r>
    </w:p>
    <w:p w:rsidR="00C0682C" w:rsidRPr="006C2F5C" w:rsidRDefault="00C0682C" w:rsidP="003802DA">
      <w:r w:rsidRPr="006C2F5C">
        <w:t>Visszavonni csak az utolsó</w:t>
      </w:r>
      <w:r>
        <w:t xml:space="preserve"> műveletet lehet, az utolsó tranzakció azonosítóval.</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Pr="00696169" w:rsidRDefault="00C0682C" w:rsidP="003802DA"/>
    <w:p w:rsidR="00C0682C" w:rsidRDefault="00C0682C" w:rsidP="00B40279">
      <w:pPr>
        <w:pStyle w:val="Listaszerbekezds"/>
        <w:numPr>
          <w:ilvl w:val="4"/>
          <w:numId w:val="9"/>
        </w:numPr>
        <w:rPr>
          <w:b/>
        </w:rPr>
      </w:pPr>
      <w:r w:rsidRPr="001444EB">
        <w:rPr>
          <w:b/>
        </w:rPr>
        <w:t>Részkiadás kezdete és befejezése is megtörtént, majd két visszavonás történt</w:t>
      </w:r>
    </w:p>
    <w:p w:rsidR="00C0682C" w:rsidRDefault="00C0682C" w:rsidP="003802DA">
      <w:r>
        <w:t xml:space="preserve">A vénytétel kiadatlan lesz, minden változás visszavezetődik a kiinduló állapotra. (Nem </w:t>
      </w:r>
      <w:proofErr w:type="gramStart"/>
      <w:r>
        <w:t>kell</w:t>
      </w:r>
      <w:proofErr w:type="gramEnd"/>
      <w:r>
        <w:t xml:space="preserve"> jelenti a tételt.)</w:t>
      </w:r>
    </w:p>
    <w:p w:rsidR="00C0682C" w:rsidRDefault="00C0682C" w:rsidP="003802DA"/>
    <w:p w:rsidR="00C0682C" w:rsidRDefault="00C0682C" w:rsidP="00B40279">
      <w:pPr>
        <w:pStyle w:val="Listaszerbekezds"/>
        <w:numPr>
          <w:ilvl w:val="4"/>
          <w:numId w:val="9"/>
        </w:numPr>
        <w:rPr>
          <w:b/>
        </w:rPr>
      </w:pPr>
      <w:r w:rsidRPr="001444EB">
        <w:rPr>
          <w:b/>
        </w:rPr>
        <w:t>Részkiadás kezdete megtörtént, nem lett befejezve, visszavonás nincs</w:t>
      </w:r>
    </w:p>
    <w:p w:rsidR="00C0682C" w:rsidRDefault="00C0682C"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C0682C" w:rsidRDefault="00C0682C" w:rsidP="003802DA"/>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Default="00C0682C" w:rsidP="003802DA">
      <w:pPr>
        <w:spacing w:line="276" w:lineRule="auto"/>
        <w:ind w:left="360"/>
        <w:jc w:val="left"/>
      </w:pPr>
    </w:p>
    <w:p w:rsidR="00C0682C" w:rsidRDefault="00C0682C">
      <w:pPr>
        <w:spacing w:before="0"/>
        <w:jc w:val="left"/>
      </w:pPr>
      <w:r>
        <w:br w:type="page"/>
      </w:r>
    </w:p>
    <w:p w:rsidR="00C0682C" w:rsidRDefault="00C0682C" w:rsidP="003802DA"/>
    <w:p w:rsidR="00C0682C" w:rsidRPr="009D4FB2" w:rsidRDefault="00C0682C" w:rsidP="00B40279">
      <w:pPr>
        <w:pStyle w:val="Listaszerbekezds"/>
        <w:numPr>
          <w:ilvl w:val="3"/>
          <w:numId w:val="9"/>
        </w:numPr>
        <w:rPr>
          <w:b/>
        </w:rPr>
      </w:pPr>
      <w:r w:rsidRPr="009D4FB2">
        <w:rPr>
          <w:b/>
        </w:rPr>
        <w:t>On-line kiadott, de jelentésben nem szereplő tételek</w:t>
      </w:r>
    </w:p>
    <w:p w:rsidR="00C0682C" w:rsidRDefault="00C0682C" w:rsidP="003802DA">
      <w:pPr>
        <w:rPr>
          <w:b/>
          <w:u w:val="single"/>
        </w:rPr>
      </w:pPr>
    </w:p>
    <w:p w:rsidR="00C0682C" w:rsidRDefault="00C0682C"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C0682C" w:rsidRDefault="00C0682C" w:rsidP="003802DA">
      <w:r>
        <w:t>Az online kiadott, de a jelentésben nem szereplő tételeket a tranzakciót követő 4. dekád elszámolása után az OEP semmisnek tekinti.</w:t>
      </w:r>
    </w:p>
    <w:p w:rsidR="00C0682C" w:rsidRDefault="00C0682C" w:rsidP="003802DA"/>
    <w:p w:rsidR="00C0682C" w:rsidRPr="005D34AF" w:rsidRDefault="00C0682C" w:rsidP="003802DA">
      <w:pPr>
        <w:rPr>
          <w:lang w:val="sk-SK"/>
        </w:rPr>
      </w:pP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C0682C" w:rsidRDefault="00C0682C"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C0682C" w:rsidRPr="002040FE" w:rsidRDefault="00C0682C"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6659EA" w:rsidRDefault="009D18CA" w:rsidP="006659EA">
      <w:pPr>
        <w:pStyle w:val="Cmsor3"/>
        <w:numPr>
          <w:ilvl w:val="2"/>
          <w:numId w:val="9"/>
        </w:numPr>
        <w:tabs>
          <w:tab w:val="left" w:pos="567"/>
        </w:tabs>
        <w:spacing w:before="360" w:after="120" w:line="280" w:lineRule="atLeast"/>
        <w:ind w:hanging="1224"/>
        <w:jc w:val="both"/>
        <w:rPr>
          <w:ins w:id="343" w:author="Bodnár Gábor" w:date="2015-10-27T15:34:00Z"/>
        </w:rPr>
      </w:pPr>
      <w:bookmarkStart w:id="344" w:name="_Toc433876174"/>
      <w:ins w:id="345" w:author="Tóth Gábor" w:date="2015-10-27T14:34:00Z">
        <w:r w:rsidRPr="00E56421">
          <w:t xml:space="preserve">Korábbi </w:t>
        </w:r>
      </w:ins>
      <w:ins w:id="346" w:author="Tóth Gábor" w:date="2015-10-27T14:42:00Z">
        <w:r w:rsidR="006659EA" w:rsidRPr="006659EA">
          <w:t>kérés</w:t>
        </w:r>
      </w:ins>
      <w:ins w:id="347" w:author="Tóth Gábor" w:date="2015-10-27T14:35:00Z">
        <w:r w:rsidRPr="00E56421">
          <w:t xml:space="preserve"> </w:t>
        </w:r>
      </w:ins>
      <w:ins w:id="348" w:author="Tóth Gábor" w:date="2015-10-27T14:34:00Z">
        <w:r w:rsidRPr="00E56421">
          <w:t>ere</w:t>
        </w:r>
      </w:ins>
      <w:ins w:id="349" w:author="Tóth Gábor" w:date="2015-10-27T14:35:00Z">
        <w:r w:rsidRPr="00E56421">
          <w:t>dményének lekérdez</w:t>
        </w:r>
      </w:ins>
      <w:ins w:id="350" w:author="Tóth Gábor" w:date="2015-10-27T14:36:00Z">
        <w:r w:rsidRPr="00E56421">
          <w:t>és</w:t>
        </w:r>
        <w:r>
          <w:t>e</w:t>
        </w:r>
      </w:ins>
      <w:bookmarkEnd w:id="344"/>
    </w:p>
    <w:p w:rsidR="00E56421" w:rsidRDefault="00E56421" w:rsidP="00E56421">
      <w:pPr>
        <w:rPr>
          <w:ins w:id="351" w:author="Bodnár Gábor" w:date="2015-10-27T15:39:00Z"/>
        </w:rPr>
      </w:pPr>
      <w:ins w:id="352" w:author="Bodnár Gábor" w:date="2015-10-27T15:38:00Z">
        <w:r>
          <w:t xml:space="preserve">Amennyiben nem érkezett válasz </w:t>
        </w:r>
      </w:ins>
      <w:ins w:id="353" w:author="Bodnár Gábor" w:date="2015-10-27T15:41:00Z">
        <w:r w:rsidR="00E66957">
          <w:t xml:space="preserve">egy </w:t>
        </w:r>
      </w:ins>
      <w:ins w:id="354" w:author="Bodnár Gábor" w:date="2015-10-27T15:38:00Z">
        <w:r>
          <w:t>szolgáltatói kérésre</w:t>
        </w:r>
      </w:ins>
      <w:ins w:id="355" w:author="Bodnár Gábor" w:date="2015-10-27T15:39:00Z">
        <w:r>
          <w:t>, l</w:t>
        </w:r>
      </w:ins>
      <w:ins w:id="356" w:author="Bodnár Gábor" w:date="2015-10-27T15:36:00Z">
        <w:r>
          <w:t>e</w:t>
        </w:r>
      </w:ins>
      <w:ins w:id="357" w:author="Bodnár Gábor" w:date="2015-10-27T15:37:00Z">
        <w:r>
          <w:t>hetőség van a korábbi kérések</w:t>
        </w:r>
      </w:ins>
      <w:ins w:id="358" w:author="Bodnár Gábor" w:date="2015-10-27T15:39:00Z">
        <w:r>
          <w:t>ről információt kapni</w:t>
        </w:r>
      </w:ins>
      <w:ins w:id="359" w:author="Bodnár Gábor" w:date="2015-10-27T15:37:00Z">
        <w:r>
          <w:t xml:space="preserve"> csomagazonosító </w:t>
        </w:r>
      </w:ins>
      <w:ins w:id="360" w:author="Bodnár Gábor" w:date="2015-10-27T15:38:00Z">
        <w:r>
          <w:t>alapján</w:t>
        </w:r>
      </w:ins>
      <w:ins w:id="361" w:author="Bodnár Gábor" w:date="2015-10-27T15:39:00Z">
        <w:r>
          <w:t>.</w:t>
        </w:r>
      </w:ins>
    </w:p>
    <w:p w:rsidR="00E56421" w:rsidRDefault="00E56421" w:rsidP="00E56421">
      <w:pPr>
        <w:rPr>
          <w:ins w:id="362" w:author="Bodnár Gábor" w:date="2015-10-27T15:44:00Z"/>
        </w:rPr>
      </w:pPr>
    </w:p>
    <w:p w:rsidR="00E054D3" w:rsidRDefault="00E054D3" w:rsidP="00E054D3">
      <w:pPr>
        <w:rPr>
          <w:ins w:id="363" w:author="Bodnár Gábor" w:date="2015-10-27T15:44:00Z"/>
        </w:rPr>
      </w:pPr>
      <w:ins w:id="364" w:author="Bodnár Gábor" w:date="2015-10-27T15:44:00Z">
        <w:r>
          <w:t xml:space="preserve">Ebben az esetben a 8.3. melléklet „XSD6” oszlopában szereplő feltételek szerint kell a </w:t>
        </w:r>
        <w:proofErr w:type="spellStart"/>
        <w:r>
          <w:t>webservice-t</w:t>
        </w:r>
        <w:proofErr w:type="spellEnd"/>
        <w:r>
          <w:t xml:space="preserve"> meghívni.</w:t>
        </w:r>
      </w:ins>
    </w:p>
    <w:p w:rsidR="00E054D3" w:rsidRDefault="00E054D3" w:rsidP="00E054D3">
      <w:pPr>
        <w:rPr>
          <w:ins w:id="365" w:author="Bodnár Gábor" w:date="2015-10-27T15:44:00Z"/>
        </w:rPr>
      </w:pPr>
      <w:ins w:id="366" w:author="Bodnár Gábor" w:date="2015-10-27T15:44:00Z">
        <w:r>
          <w:t>Formai ellenőrzésre a „</w:t>
        </w:r>
      </w:ins>
      <w:ins w:id="367" w:author="Bodnár Gábor" w:date="2015-10-27T15:45:00Z">
        <w:r w:rsidRPr="00E054D3">
          <w:t>mediform-ovf1-korabbi.xsd</w:t>
        </w:r>
      </w:ins>
      <w:ins w:id="368" w:author="Bodnár Gábor" w:date="2015-10-27T15:44:00Z">
        <w:r>
          <w:t>” szolgál (8.4. melléklet).</w:t>
        </w:r>
      </w:ins>
    </w:p>
    <w:p w:rsidR="00E054D3" w:rsidRDefault="00E054D3" w:rsidP="00E054D3">
      <w:pPr>
        <w:rPr>
          <w:ins w:id="369" w:author="Bodnár Gábor" w:date="2015-10-27T15:47:00Z"/>
        </w:rPr>
      </w:pPr>
      <w:ins w:id="370" w:author="Bodnár Gábor" w:date="2015-10-27T15:44:00Z">
        <w:r>
          <w:t xml:space="preserve">A &lt;FORGTIP&gt; </w:t>
        </w:r>
        <w:r>
          <w:tab/>
        </w:r>
        <w:r>
          <w:tab/>
          <w:t>elembe „</w:t>
        </w:r>
      </w:ins>
      <w:ins w:id="371" w:author="Bodnár Gábor" w:date="2015-10-27T15:45:00Z">
        <w:r>
          <w:t>3</w:t>
        </w:r>
      </w:ins>
      <w:ins w:id="372" w:author="Bodnár Gábor" w:date="2015-10-27T15:44:00Z">
        <w:r>
          <w:t>” kerül</w:t>
        </w:r>
      </w:ins>
      <w:ins w:id="373" w:author="Bodnár Gábor" w:date="2015-10-27T15:47:00Z">
        <w:r>
          <w:t xml:space="preserve">, </w:t>
        </w:r>
        <w:proofErr w:type="gramStart"/>
        <w:r>
          <w:t>a</w:t>
        </w:r>
        <w:proofErr w:type="gramEnd"/>
      </w:ins>
    </w:p>
    <w:p w:rsidR="00E054D3" w:rsidRDefault="00E054D3" w:rsidP="00E054D3">
      <w:pPr>
        <w:rPr>
          <w:ins w:id="374" w:author="Bodnár Gábor" w:date="2015-10-27T15:48:00Z"/>
        </w:rPr>
      </w:pPr>
      <w:ins w:id="375" w:author="Bodnár Gábor" w:date="2015-10-27T15:47:00Z">
        <w:r>
          <w:t>&lt;</w:t>
        </w:r>
        <w:r w:rsidRPr="00E054D3">
          <w:t>KORABBI_CSOMAGAZON</w:t>
        </w:r>
        <w:proofErr w:type="gramStart"/>
        <w:r>
          <w:t>&gt;elembe</w:t>
        </w:r>
        <w:proofErr w:type="gramEnd"/>
        <w:r>
          <w:t xml:space="preserve"> pedig a </w:t>
        </w:r>
      </w:ins>
      <w:ins w:id="376" w:author="Bodnár Gábor" w:date="2015-10-27T15:48:00Z">
        <w:r>
          <w:t xml:space="preserve">lekérdezni kívánt </w:t>
        </w:r>
      </w:ins>
      <w:ins w:id="377" w:author="Bodnár Gábor" w:date="2015-10-27T15:47:00Z">
        <w:r>
          <w:t>korább</w:t>
        </w:r>
      </w:ins>
      <w:ins w:id="378" w:author="Bodnár Gábor" w:date="2015-10-27T15:48:00Z">
        <w:r>
          <w:t>i csomagazonosító.</w:t>
        </w:r>
      </w:ins>
    </w:p>
    <w:p w:rsidR="00E054D3" w:rsidRDefault="00E054D3" w:rsidP="00E054D3">
      <w:pPr>
        <w:rPr>
          <w:ins w:id="379" w:author="Bodnár Gábor" w:date="2015-10-27T15:48:00Z"/>
        </w:rPr>
      </w:pPr>
    </w:p>
    <w:p w:rsidR="004A19B7" w:rsidRDefault="00E054D3" w:rsidP="00E054D3">
      <w:pPr>
        <w:rPr>
          <w:ins w:id="380" w:author="Bodnár Gábor" w:date="2015-10-29T10:08:00Z"/>
        </w:rPr>
      </w:pPr>
      <w:ins w:id="381" w:author="Bodnár Gábor" w:date="2015-10-27T15:48:00Z">
        <w:r>
          <w:t>A</w:t>
        </w:r>
      </w:ins>
      <w:ins w:id="382" w:author="Bodnár Gábor" w:date="2015-10-27T15:49:00Z">
        <w:r>
          <w:t xml:space="preserve">z OEP által feldolgozott csomagoknál a </w:t>
        </w:r>
      </w:ins>
      <w:ins w:id="383" w:author="Bodnár Gábor" w:date="2015-10-27T15:48:00Z">
        <w:r>
          <w:t>válaszüzenet tartalmaz</w:t>
        </w:r>
      </w:ins>
      <w:ins w:id="384" w:author="Bodnár Gábor" w:date="2015-10-27T15:49:00Z">
        <w:r>
          <w:t>za a korábbi tranzakció eredményét. A válasz</w:t>
        </w:r>
      </w:ins>
      <w:ins w:id="385" w:author="Bodnár Gábor" w:date="2015-10-27T15:51:00Z">
        <w:r>
          <w:t xml:space="preserve"> XML-ben</w:t>
        </w:r>
      </w:ins>
      <w:ins w:id="386" w:author="Bodnár Gábor" w:date="2015-10-27T15:50:00Z">
        <w:r>
          <w:t xml:space="preserve"> lévő </w:t>
        </w:r>
        <w:r w:rsidRPr="00E054D3">
          <w:t>&lt;CSOMAGAZON&gt;</w:t>
        </w:r>
      </w:ins>
      <w:ins w:id="387" w:author="Bodnár Gábor" w:date="2015-10-27T15:53:00Z">
        <w:r w:rsidR="001F5128">
          <w:t xml:space="preserve"> elem</w:t>
        </w:r>
      </w:ins>
      <w:ins w:id="388" w:author="Bodnár Gábor" w:date="2015-10-27T15:52:00Z">
        <w:r>
          <w:t>,</w:t>
        </w:r>
      </w:ins>
      <w:ins w:id="389" w:author="Bodnár Gábor" w:date="2015-10-27T15:50:00Z">
        <w:r>
          <w:t xml:space="preserve"> csak ebbe</w:t>
        </w:r>
      </w:ins>
      <w:ins w:id="390" w:author="Bodnár Gábor" w:date="2015-10-27T15:51:00Z">
        <w:r>
          <w:t xml:space="preserve">n az esetben, a </w:t>
        </w:r>
      </w:ins>
      <w:ins w:id="391" w:author="Bodnár Gábor" w:date="2015-10-27T15:52:00Z">
        <w:r>
          <w:t xml:space="preserve">lekérdezett csomagazonosítót </w:t>
        </w:r>
      </w:ins>
      <w:ins w:id="392" w:author="Bodnár Gábor" w:date="2015-10-27T15:53:00Z">
        <w:r w:rsidR="001F5128">
          <w:t>kapja</w:t>
        </w:r>
      </w:ins>
      <w:ins w:id="393" w:author="Bodnár Gábor" w:date="2015-10-29T10:06:00Z">
        <w:r w:rsidR="004A19B7">
          <w:t xml:space="preserve">, de csak </w:t>
        </w:r>
        <w:proofErr w:type="gramStart"/>
        <w:r w:rsidR="004A19B7">
          <w:t>akkor</w:t>
        </w:r>
        <w:proofErr w:type="gramEnd"/>
        <w:r w:rsidR="004A19B7">
          <w:t xml:space="preserve"> ha nem volt a kérés feldolgozása során a csomaggal probléma</w:t>
        </w:r>
      </w:ins>
      <w:ins w:id="394" w:author="Bodnár Gábor" w:date="2015-10-29T10:07:00Z">
        <w:r w:rsidR="004A19B7">
          <w:t xml:space="preserve">, tehát a válasz XML-ben </w:t>
        </w:r>
      </w:ins>
    </w:p>
    <w:p w:rsidR="006659EA" w:rsidRDefault="004A19B7" w:rsidP="006659EA">
      <w:pPr>
        <w:pStyle w:val="Listaszerbekezds"/>
        <w:numPr>
          <w:ilvl w:val="0"/>
          <w:numId w:val="23"/>
        </w:numPr>
        <w:rPr>
          <w:ins w:id="395" w:author="Bodnár Gábor" w:date="2015-10-29T10:09:00Z"/>
        </w:rPr>
      </w:pPr>
      <w:ins w:id="396" w:author="Bodnár Gábor" w:date="2015-10-29T10:07:00Z">
        <w:r>
          <w:t>a &lt;CSOMAGAZON&gt;</w:t>
        </w:r>
      </w:ins>
      <w:ins w:id="397" w:author="Bodnár Gábor" w:date="2015-10-29T10:08:00Z">
        <w:r>
          <w:t xml:space="preserve"> sikeres lekérdezéskor a</w:t>
        </w:r>
      </w:ins>
      <w:ins w:id="398" w:author="Bodnár Gábor" w:date="2015-10-29T10:10:00Z">
        <w:r w:rsidR="00101B89">
          <w:t xml:space="preserve"> </w:t>
        </w:r>
      </w:ins>
      <w:ins w:id="399" w:author="Bodnár Gábor" w:date="2015-10-29T10:08:00Z">
        <w:r>
          <w:t xml:space="preserve">korábbi </w:t>
        </w:r>
      </w:ins>
      <w:ins w:id="400" w:author="Bodnár Gábor" w:date="2015-10-29T10:09:00Z">
        <w:r>
          <w:t>kérés csomagazonosítóját tartalmazza</w:t>
        </w:r>
      </w:ins>
    </w:p>
    <w:p w:rsidR="006659EA" w:rsidRDefault="004A19B7" w:rsidP="006659EA">
      <w:pPr>
        <w:pStyle w:val="Listaszerbekezds"/>
        <w:numPr>
          <w:ilvl w:val="0"/>
          <w:numId w:val="23"/>
        </w:numPr>
        <w:rPr>
          <w:ins w:id="401" w:author="Bodnár Gábor" w:date="2015-10-27T15:44:00Z"/>
        </w:rPr>
      </w:pPr>
      <w:ins w:id="402" w:author="Bodnár Gábor" w:date="2015-10-29T10:09:00Z">
        <w:r>
          <w:t xml:space="preserve">a &lt;CSOMAGAZON&gt; </w:t>
        </w:r>
      </w:ins>
      <w:ins w:id="403" w:author="Bodnár Gábor" w:date="2015-10-29T10:10:00Z">
        <w:r w:rsidR="00101B89">
          <w:t>sikertelen, tehát hibás kérés esetén a</w:t>
        </w:r>
      </w:ins>
      <w:ins w:id="404" w:author="Bodnár Gábor" w:date="2015-10-29T10:11:00Z">
        <w:r w:rsidR="00101B89">
          <w:t>z aktuális, kéréskor megkapottat.</w:t>
        </w:r>
      </w:ins>
    </w:p>
    <w:p w:rsidR="00E054D3" w:rsidRDefault="00E054D3" w:rsidP="00E56421">
      <w:pPr>
        <w:rPr>
          <w:ins w:id="405" w:author="Bodnár Gábor" w:date="2015-10-27T15:39:00Z"/>
        </w:rPr>
      </w:pPr>
    </w:p>
    <w:p w:rsidR="00E56421" w:rsidRDefault="00E56421" w:rsidP="00E56421"/>
    <w:p w:rsidR="00C0682C" w:rsidRPr="00DB3583" w:rsidRDefault="00E56421" w:rsidP="00B40279">
      <w:pPr>
        <w:pStyle w:val="Cmsor1"/>
        <w:pageBreakBefore w:val="0"/>
        <w:numPr>
          <w:ilvl w:val="0"/>
          <w:numId w:val="9"/>
        </w:numPr>
        <w:tabs>
          <w:tab w:val="left" w:pos="567"/>
        </w:tabs>
        <w:spacing w:before="360" w:after="120" w:line="280" w:lineRule="atLeast"/>
        <w:rPr>
          <w:bCs w:val="0"/>
        </w:rPr>
      </w:pPr>
      <w:bookmarkStart w:id="406" w:name="_Toc433876175"/>
      <w:r>
        <w:t xml:space="preserve">Az </w:t>
      </w:r>
      <w:bookmarkStart w:id="407" w:name="_Toc423596346"/>
      <w:r w:rsidR="00C0682C">
        <w:t>Interfész leírás és kommunikációs minták</w:t>
      </w:r>
      <w:bookmarkEnd w:id="406"/>
      <w:bookmarkEnd w:id="407"/>
    </w:p>
    <w:p w:rsidR="00C0682C" w:rsidRDefault="00C0682C"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C0682C" w:rsidRDefault="00C0682C" w:rsidP="008332E5">
      <w:pPr>
        <w:tabs>
          <w:tab w:val="left" w:pos="2268"/>
        </w:tabs>
      </w:pPr>
      <w:r>
        <w:t>A WEB szolgáltatás URL-je a következőképpen épül fel:</w:t>
      </w:r>
    </w:p>
    <w:p w:rsidR="00C0682C" w:rsidRPr="0057331E" w:rsidRDefault="00C0682C"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C0682C" w:rsidRDefault="00C0682C" w:rsidP="008332E5">
      <w:r>
        <w:t>Például:</w:t>
      </w:r>
    </w:p>
    <w:p w:rsidR="00C0682C" w:rsidRPr="0057331E" w:rsidRDefault="00C0682C" w:rsidP="008332E5">
      <w:pPr>
        <w:tabs>
          <w:tab w:val="left" w:pos="2268"/>
        </w:tabs>
        <w:jc w:val="center"/>
        <w:rPr>
          <w:rFonts w:ascii="Cambria" w:hAnsi="Cambria"/>
        </w:rPr>
      </w:pPr>
      <w:r w:rsidRPr="0057331E">
        <w:rPr>
          <w:rFonts w:ascii="Cambria" w:hAnsi="Cambria"/>
        </w:rPr>
        <w:t>https://oepserver.hu/p03c-ws/func/23/AB</w:t>
      </w:r>
      <w:proofErr w:type="gramStart"/>
      <w:r w:rsidRPr="0057331E">
        <w:rPr>
          <w:rFonts w:ascii="Cambria" w:hAnsi="Cambria"/>
        </w:rPr>
        <w:t>?v1</w:t>
      </w:r>
      <w:proofErr w:type="gramEnd"/>
      <w:r w:rsidRPr="0057331E">
        <w:rPr>
          <w:rFonts w:ascii="Cambria" w:hAnsi="Cambria"/>
        </w:rPr>
        <w:t>=12&amp;v2=CD</w:t>
      </w:r>
    </w:p>
    <w:p w:rsidR="00C0682C" w:rsidRDefault="00C0682C" w:rsidP="008332E5">
      <w:pPr>
        <w:tabs>
          <w:tab w:val="left" w:pos="2268"/>
        </w:tabs>
      </w:pPr>
      <w:proofErr w:type="gramStart"/>
      <w:r>
        <w:t>ahol</w:t>
      </w:r>
      <w:proofErr w:type="gramEnd"/>
    </w:p>
    <w:p w:rsidR="00C0682C" w:rsidRDefault="00C0682C"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C0682C" w:rsidTr="000F3355">
        <w:tc>
          <w:tcPr>
            <w:tcW w:w="2126"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Jelentés</w:t>
            </w:r>
          </w:p>
        </w:tc>
      </w:tr>
      <w:tr w:rsidR="00C0682C" w:rsidTr="000F3355">
        <w:tc>
          <w:tcPr>
            <w:tcW w:w="2126" w:type="dxa"/>
          </w:tcPr>
          <w:p w:rsidR="00C0682C" w:rsidRPr="0057331E" w:rsidRDefault="00C0682C" w:rsidP="00317256">
            <w:pPr>
              <w:pStyle w:val="Kd"/>
              <w:rPr>
                <w:rStyle w:val="KdBet"/>
              </w:rPr>
            </w:pPr>
            <w:r w:rsidRPr="0057331E">
              <w:rPr>
                <w:rStyle w:val="KdBet"/>
              </w:rPr>
              <w:t>&lt;server&gt;</w:t>
            </w:r>
          </w:p>
        </w:tc>
        <w:tc>
          <w:tcPr>
            <w:tcW w:w="6379" w:type="dxa"/>
          </w:tcPr>
          <w:p w:rsidR="00C0682C" w:rsidRPr="000F3355" w:rsidRDefault="00C0682C" w:rsidP="000F3355">
            <w:pPr>
              <w:tabs>
                <w:tab w:val="left" w:pos="2268"/>
              </w:tabs>
              <w:rPr>
                <w:szCs w:val="20"/>
              </w:rPr>
            </w:pPr>
            <w:r w:rsidRPr="000F3355">
              <w:rPr>
                <w:sz w:val="18"/>
                <w:szCs w:val="20"/>
              </w:rPr>
              <w:t xml:space="preserve">A szerver, amelyen a szolgáltatás elérhető. </w:t>
            </w:r>
          </w:p>
        </w:tc>
      </w:tr>
      <w:tr w:rsidR="00C0682C" w:rsidTr="000F3355">
        <w:tc>
          <w:tcPr>
            <w:tcW w:w="2126" w:type="dxa"/>
          </w:tcPr>
          <w:p w:rsidR="00C0682C" w:rsidRPr="0057331E" w:rsidRDefault="00C0682C"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C0682C" w:rsidRPr="000F3355" w:rsidRDefault="00C0682C"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C0682C" w:rsidRPr="000F3355" w:rsidRDefault="00C0682C" w:rsidP="000F3355">
            <w:pPr>
              <w:tabs>
                <w:tab w:val="left" w:pos="2268"/>
              </w:tabs>
              <w:rPr>
                <w:szCs w:val="20"/>
              </w:rPr>
            </w:pPr>
            <w:r w:rsidRPr="000F3355">
              <w:rPr>
                <w:szCs w:val="20"/>
              </w:rPr>
              <w:t>Szolgáltatási konfigurációnként értéke változhat.</w:t>
            </w:r>
          </w:p>
        </w:tc>
      </w:tr>
      <w:tr w:rsidR="00C0682C" w:rsidTr="000F3355">
        <w:tc>
          <w:tcPr>
            <w:tcW w:w="2126" w:type="dxa"/>
          </w:tcPr>
          <w:p w:rsidR="00C0682C" w:rsidRPr="0057331E" w:rsidRDefault="00C0682C" w:rsidP="00317256">
            <w:pPr>
              <w:pStyle w:val="Kd"/>
              <w:rPr>
                <w:rStyle w:val="KdBet"/>
              </w:rPr>
            </w:pPr>
            <w:proofErr w:type="spellStart"/>
            <w:r w:rsidRPr="0057331E">
              <w:rPr>
                <w:rStyle w:val="KdBet"/>
              </w:rPr>
              <w:t>pathParamX</w:t>
            </w:r>
            <w:proofErr w:type="spellEnd"/>
          </w:p>
        </w:tc>
        <w:tc>
          <w:tcPr>
            <w:tcW w:w="6379" w:type="dxa"/>
          </w:tcPr>
          <w:p w:rsidR="00C0682C" w:rsidRPr="000F3355" w:rsidRDefault="00C0682C" w:rsidP="000F3355">
            <w:pPr>
              <w:tabs>
                <w:tab w:val="left" w:pos="2268"/>
              </w:tabs>
              <w:rPr>
                <w:szCs w:val="20"/>
              </w:rPr>
            </w:pPr>
            <w:r w:rsidRPr="000F3355">
              <w:rPr>
                <w:sz w:val="18"/>
                <w:szCs w:val="20"/>
              </w:rPr>
              <w:t xml:space="preserve">URL-be kódolt elérési útvonal érték. </w:t>
            </w:r>
          </w:p>
          <w:p w:rsidR="00C0682C" w:rsidRPr="000F3355" w:rsidRDefault="00C0682C"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57331E" w:rsidRDefault="00C0682C" w:rsidP="00317256">
            <w:pPr>
              <w:pStyle w:val="Kd"/>
              <w:rPr>
                <w:rStyle w:val="KdBet"/>
              </w:rPr>
            </w:pPr>
            <w:r w:rsidRPr="0057331E">
              <w:rPr>
                <w:rStyle w:val="KdBet"/>
              </w:rPr>
              <w:t>https://szerver/p03c-ws/func/23</w:t>
            </w:r>
          </w:p>
        </w:tc>
      </w:tr>
      <w:tr w:rsidR="00C0682C" w:rsidTr="000F3355">
        <w:tc>
          <w:tcPr>
            <w:tcW w:w="2126" w:type="dxa"/>
            <w:tcBorders>
              <w:bottom w:val="single" w:sz="12" w:space="0" w:color="auto"/>
            </w:tcBorders>
          </w:tcPr>
          <w:p w:rsidR="00C0682C" w:rsidRPr="0057331E" w:rsidRDefault="00C0682C" w:rsidP="00317256">
            <w:pPr>
              <w:pStyle w:val="Kd"/>
              <w:rPr>
                <w:rStyle w:val="KdBet"/>
              </w:rPr>
            </w:pPr>
            <w:proofErr w:type="spellStart"/>
            <w:r w:rsidRPr="0057331E">
              <w:rPr>
                <w:rStyle w:val="KdBet"/>
              </w:rPr>
              <w:t>queryParamX</w:t>
            </w:r>
            <w:proofErr w:type="spellEnd"/>
            <w:r w:rsidRPr="0057331E">
              <w:rPr>
                <w:rStyle w:val="KdBet"/>
              </w:rPr>
              <w:t>=</w:t>
            </w:r>
            <w:proofErr w:type="spellStart"/>
            <w:r w:rsidRPr="0057331E">
              <w:rPr>
                <w:rStyle w:val="KdBet"/>
              </w:rPr>
              <w:t>valueX</w:t>
            </w:r>
            <w:proofErr w:type="spellEnd"/>
          </w:p>
        </w:tc>
        <w:tc>
          <w:tcPr>
            <w:tcW w:w="6379" w:type="dxa"/>
            <w:tcBorders>
              <w:bottom w:val="single" w:sz="12" w:space="0" w:color="auto"/>
            </w:tcBorders>
          </w:tcPr>
          <w:p w:rsidR="00C0682C" w:rsidRPr="000F3355" w:rsidRDefault="00C0682C" w:rsidP="000F3355">
            <w:pPr>
              <w:tabs>
                <w:tab w:val="left" w:pos="2268"/>
              </w:tabs>
              <w:rPr>
                <w:szCs w:val="20"/>
              </w:rPr>
            </w:pPr>
            <w:r w:rsidRPr="000F3355">
              <w:rPr>
                <w:sz w:val="18"/>
                <w:szCs w:val="20"/>
              </w:rPr>
              <w:t xml:space="preserve">Lekérdezési paraméterként átadott paraméter. </w:t>
            </w:r>
          </w:p>
          <w:p w:rsidR="00C0682C" w:rsidRPr="000F3355" w:rsidRDefault="00C0682C"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0F3355" w:rsidRDefault="00C0682C" w:rsidP="000F3355">
            <w:pPr>
              <w:tabs>
                <w:tab w:val="left" w:pos="2268"/>
              </w:tabs>
              <w:rPr>
                <w:rFonts w:ascii="Cambria" w:hAnsi="Cambria"/>
                <w:szCs w:val="20"/>
              </w:rPr>
            </w:pPr>
            <w:r w:rsidRPr="000F3355">
              <w:rPr>
                <w:rFonts w:ascii="Cambria" w:hAnsi="Cambria"/>
                <w:sz w:val="18"/>
                <w:szCs w:val="20"/>
              </w:rPr>
              <w:t>https://szerver/p03c-ws/func</w:t>
            </w:r>
            <w:proofErr w:type="gramStart"/>
            <w:r w:rsidRPr="000F3355">
              <w:rPr>
                <w:rFonts w:ascii="Cambria" w:hAnsi="Cambria"/>
                <w:sz w:val="18"/>
                <w:szCs w:val="20"/>
              </w:rPr>
              <w:t>?id</w:t>
            </w:r>
            <w:proofErr w:type="gramEnd"/>
            <w:r w:rsidRPr="000F3355">
              <w:rPr>
                <w:rFonts w:ascii="Cambria" w:hAnsi="Cambria"/>
                <w:sz w:val="18"/>
                <w:szCs w:val="20"/>
              </w:rPr>
              <w:t>=23</w:t>
            </w:r>
          </w:p>
        </w:tc>
      </w:tr>
    </w:tbl>
    <w:p w:rsidR="00C0682C" w:rsidRDefault="00C0682C" w:rsidP="008332E5">
      <w:pPr>
        <w:tabs>
          <w:tab w:val="left" w:pos="2268"/>
        </w:tabs>
      </w:pPr>
    </w:p>
    <w:p w:rsidR="00C0682C" w:rsidRDefault="00C0682C"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C0682C" w:rsidRDefault="00C0682C" w:rsidP="008332E5">
      <w:pPr>
        <w:tabs>
          <w:tab w:val="left" w:pos="2268"/>
        </w:tabs>
      </w:pPr>
    </w:p>
    <w:p w:rsidR="00C0682C" w:rsidRPr="00696169" w:rsidRDefault="00C0682C"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C0682C" w:rsidRPr="00696169" w:rsidRDefault="00C0682C"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408" w:name="_Toc423596347"/>
      <w:bookmarkStart w:id="409" w:name="_Toc433876176"/>
      <w:r>
        <w:t xml:space="preserve">Vényfeldolgozó- Bejelentkezés, </w:t>
      </w:r>
      <w:proofErr w:type="spellStart"/>
      <w:r>
        <w:t>authentikáció</w:t>
      </w:r>
      <w:bookmarkEnd w:id="408"/>
      <w:bookmarkEnd w:id="409"/>
      <w:proofErr w:type="spellEnd"/>
    </w:p>
    <w:p w:rsidR="00C0682C" w:rsidRDefault="00C0682C" w:rsidP="008332E5">
      <w:r>
        <w:t>A bejelentkeztetést egy SSO (egyszeri bejelentkeztető) szerveralkalmazás végzi. Három feladat végezhető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410" w:name="_Toc410175053"/>
      <w:bookmarkStart w:id="411" w:name="_Toc414362906"/>
      <w:bookmarkStart w:id="412" w:name="_Toc423596348"/>
      <w:bookmarkStart w:id="413" w:name="_Toc433876177"/>
      <w:r w:rsidRPr="00854B38">
        <w:t>Felhasználó azonosítás</w:t>
      </w:r>
      <w:r>
        <w:t xml:space="preserve"> </w:t>
      </w:r>
      <w:r w:rsidRPr="00854B38">
        <w:t>- Bejelentkeztetés</w:t>
      </w:r>
      <w:bookmarkEnd w:id="410"/>
      <w:bookmarkEnd w:id="411"/>
      <w:bookmarkEnd w:id="412"/>
      <w:bookmarkEnd w:id="413"/>
    </w:p>
    <w:p w:rsidR="00C0682C" w:rsidRDefault="00C0682C"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C0682C" w:rsidRDefault="00C0682C" w:rsidP="008332E5">
      <w:r>
        <w:lastRenderedPageBreak/>
        <w:t>A modul az esetleg meglévő munkamenet érvényességét minden hívás alkalmával meghosszabbítja.</w:t>
      </w:r>
    </w:p>
    <w:p w:rsidR="00E179F4" w:rsidRDefault="00E179F4" w:rsidP="00E179F4">
      <w:pPr>
        <w:rPr>
          <w:ins w:id="414" w:author="nemethger" w:date="2015-09-21T12:24:00Z"/>
        </w:rPr>
      </w:pPr>
      <w:ins w:id="415" w:author="nemethger" w:date="2015-09-21T12:21:00Z">
        <w:r w:rsidRPr="00E179F4">
          <w:t xml:space="preserve">Ha a kommunikációt a </w:t>
        </w:r>
      </w:ins>
      <w:ins w:id="416" w:author="nemethger" w:date="2015-09-21T12:25:00Z">
        <w:r>
          <w:t>Szolgáltató által üzeme</w:t>
        </w:r>
      </w:ins>
      <w:ins w:id="417" w:author="nemethger" w:date="2015-09-21T12:26:00Z">
        <w:r>
          <w:t xml:space="preserve">ltett </w:t>
        </w:r>
      </w:ins>
      <w:ins w:id="418" w:author="nemethger" w:date="2015-09-21T12:21:00Z">
        <w:r w:rsidRPr="00E179F4">
          <w:t>pénztárgépek önállóan folytatják, akkor kliensprogramonként, azaz pénztárgépenként</w:t>
        </w:r>
      </w:ins>
      <w:ins w:id="419" w:author="nemethger" w:date="2015-09-21T12:22:00Z">
        <w:r>
          <w:t xml:space="preserve"> kell</w:t>
        </w:r>
      </w:ins>
      <w:ins w:id="420" w:author="nemethger" w:date="2015-09-21T12:21:00Z">
        <w:r w:rsidRPr="00E179F4">
          <w:t xml:space="preserve"> bejelentkez</w:t>
        </w:r>
      </w:ins>
      <w:ins w:id="421" w:author="nemethger" w:date="2015-09-21T12:22:00Z">
        <w:r>
          <w:t>ni</w:t>
        </w:r>
      </w:ins>
      <w:ins w:id="422" w:author="nemethger" w:date="2015-09-21T12:21:00Z">
        <w:r w:rsidRPr="00E179F4">
          <w:t xml:space="preserve"> és </w:t>
        </w:r>
      </w:ins>
      <w:ins w:id="423" w:author="nemethger" w:date="2015-09-21T12:22:00Z">
        <w:r>
          <w:t xml:space="preserve">a </w:t>
        </w:r>
      </w:ins>
      <w:ins w:id="424" w:author="nemethger" w:date="2015-09-21T12:21:00Z">
        <w:r w:rsidRPr="00E179F4">
          <w:t>munkamenet</w:t>
        </w:r>
      </w:ins>
      <w:ins w:id="425" w:author="nemethger" w:date="2015-09-21T12:22:00Z">
        <w:r>
          <w:t>et</w:t>
        </w:r>
      </w:ins>
      <w:ins w:id="426" w:author="nemethger" w:date="2015-09-21T12:21:00Z">
        <w:r>
          <w:t xml:space="preserve"> </w:t>
        </w:r>
      </w:ins>
      <w:ins w:id="427" w:author="nemethger" w:date="2015-09-21T12:22:00Z">
        <w:r>
          <w:t xml:space="preserve">(azonosító tartományt) </w:t>
        </w:r>
      </w:ins>
      <w:ins w:id="428" w:author="nemethger" w:date="2015-09-21T12:21:00Z">
        <w:r>
          <w:t>nyilvántart</w:t>
        </w:r>
      </w:ins>
      <w:ins w:id="429" w:author="nemethger" w:date="2015-09-21T12:22:00Z">
        <w:r>
          <w:t>ani</w:t>
        </w:r>
      </w:ins>
      <w:ins w:id="430" w:author="nemethger" w:date="2015-09-21T12:24:00Z">
        <w:r>
          <w:t>.</w:t>
        </w:r>
      </w:ins>
    </w:p>
    <w:p w:rsidR="00E179F4" w:rsidRPr="00E179F4" w:rsidRDefault="00E179F4" w:rsidP="00E179F4">
      <w:pPr>
        <w:rPr>
          <w:ins w:id="431" w:author="nemethger" w:date="2015-09-21T12:21:00Z"/>
        </w:rPr>
      </w:pPr>
      <w:ins w:id="432" w:author="nemethger" w:date="2015-09-21T12:21:00Z">
        <w:r w:rsidRPr="00E179F4">
          <w:t xml:space="preserve">Ha egy pénztárgépen valamilyen okból több csatornán keresztül, több program is kommunikálna párhuzamosan, akkor programonként </w:t>
        </w:r>
      </w:ins>
      <w:ins w:id="433" w:author="nemethger" w:date="2015-09-21T12:22:00Z">
        <w:r>
          <w:t>kell</w:t>
        </w:r>
      </w:ins>
      <w:ins w:id="434" w:author="nemethger" w:date="2015-09-21T12:21:00Z">
        <w:r>
          <w:t xml:space="preserve"> bejelentkezni.</w:t>
        </w:r>
      </w:ins>
    </w:p>
    <w:p w:rsidR="00C0682C" w:rsidDel="00E179F4" w:rsidRDefault="00E179F4" w:rsidP="00E179F4">
      <w:pPr>
        <w:rPr>
          <w:del w:id="435" w:author="nemethger" w:date="2015-09-21T12:25:00Z"/>
        </w:rPr>
      </w:pPr>
      <w:ins w:id="436" w:author="nemethger" w:date="2015-09-21T12:24:00Z">
        <w:r>
          <w:t>A bejelentkezéshez használt felhasználónév és a jelszó valamennyi kliensprogramban meg kell</w:t>
        </w:r>
      </w:ins>
      <w:ins w:id="437" w:author="nemethger" w:date="2015-09-21T12:26:00Z">
        <w:r>
          <w:t>, hogy</w:t>
        </w:r>
      </w:ins>
      <w:ins w:id="438" w:author="nemethger" w:date="2015-09-21T12:24:00Z">
        <w:r>
          <w:t xml:space="preserve"> egyezzen a Szolgáltató felhasználónevével és jelszavával. </w:t>
        </w:r>
      </w:ins>
      <w:ins w:id="439" w:author="MadaraszCs" w:date="2015-12-02T16:06:00Z">
        <w:r w:rsidR="002B48BB">
          <w:t>A lekérdezési paraméterek URL-ben mennek.</w:t>
        </w:r>
      </w:ins>
    </w:p>
    <w:p w:rsidR="00C0682C" w:rsidRDefault="00C0682C" w:rsidP="008332E5"/>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sername</w:t>
            </w:r>
            <w:proofErr w:type="spellEnd"/>
          </w:p>
        </w:tc>
        <w:tc>
          <w:tcPr>
            <w:tcW w:w="6526" w:type="dxa"/>
          </w:tcPr>
          <w:p w:rsidR="00C0682C" w:rsidRDefault="00C0682C" w:rsidP="000F3355">
            <w:pPr>
              <w:jc w:val="left"/>
            </w:pPr>
            <w:r>
              <w:t>A bejelentkező felhasználó felhasználói neve.</w:t>
            </w:r>
          </w:p>
        </w:tc>
      </w:tr>
      <w:tr w:rsidR="00C0682C" w:rsidTr="000F3355">
        <w:tc>
          <w:tcPr>
            <w:tcW w:w="2263" w:type="dxa"/>
          </w:tcPr>
          <w:p w:rsidR="00C0682C" w:rsidRPr="0057331E" w:rsidRDefault="00C0682C" w:rsidP="00317256">
            <w:pPr>
              <w:rPr>
                <w:rStyle w:val="KdBet"/>
              </w:rPr>
            </w:pPr>
            <w:proofErr w:type="spellStart"/>
            <w:r w:rsidRPr="0057331E">
              <w:rPr>
                <w:rStyle w:val="KdBet"/>
              </w:rPr>
              <w:t>password</w:t>
            </w:r>
            <w:proofErr w:type="spellEnd"/>
          </w:p>
        </w:tc>
        <w:tc>
          <w:tcPr>
            <w:tcW w:w="6526" w:type="dxa"/>
          </w:tcPr>
          <w:p w:rsidR="00C0682C" w:rsidRDefault="00C0682C" w:rsidP="00317256">
            <w:r>
              <w:t>A bejelentkező felhasználó jelszav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t>OK, ha a bejelentkezés sikerült, FAILED, ha nem.</w:t>
            </w:r>
          </w:p>
        </w:tc>
      </w:tr>
      <w:tr w:rsidR="00C0682C" w:rsidTr="000F3355">
        <w:tc>
          <w:tcPr>
            <w:tcW w:w="2263" w:type="dxa"/>
          </w:tcPr>
          <w:p w:rsidR="00C0682C" w:rsidRPr="0057331E" w:rsidRDefault="00C0682C" w:rsidP="00317256">
            <w:pPr>
              <w:rPr>
                <w:rStyle w:val="KdBet"/>
              </w:rPr>
            </w:pPr>
            <w:proofErr w:type="spellStart"/>
            <w:r w:rsidRPr="0057331E">
              <w:rPr>
                <w:rStyle w:val="KdBet"/>
              </w:rPr>
              <w:t>cause</w:t>
            </w:r>
            <w:proofErr w:type="spellEnd"/>
          </w:p>
        </w:tc>
        <w:tc>
          <w:tcPr>
            <w:tcW w:w="6526" w:type="dxa"/>
          </w:tcPr>
          <w:p w:rsidR="00C0682C" w:rsidRDefault="00C0682C" w:rsidP="000F3355">
            <w:pPr>
              <w:jc w:val="left"/>
            </w:pPr>
            <w:r>
              <w:t>Sikertelen bejelentkez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0F3355" w:rsidRDefault="00C0682C" w:rsidP="000F3355">
                  <w:pPr>
                    <w:jc w:val="left"/>
                    <w:rPr>
                      <w:b/>
                      <w:sz w:val="18"/>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proofErr w:type="spellStart"/>
            <w:r w:rsidRPr="0057331E">
              <w:rPr>
                <w:rStyle w:val="KdBet"/>
              </w:rPr>
              <w:t>forbiddenUntil</w:t>
            </w:r>
            <w:proofErr w:type="spellEnd"/>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Sikeres bejelentkeztetés esetén a felhasználói munkamenet azonosítója.</w:t>
            </w:r>
          </w:p>
        </w:tc>
      </w:tr>
      <w:tr w:rsidR="00C0682C" w:rsidTr="000F3355">
        <w:tc>
          <w:tcPr>
            <w:tcW w:w="2263" w:type="dxa"/>
          </w:tcPr>
          <w:p w:rsidR="00C0682C" w:rsidRPr="0057331E" w:rsidRDefault="00C0682C" w:rsidP="00317256">
            <w:pPr>
              <w:rPr>
                <w:rStyle w:val="KdBet"/>
              </w:rPr>
            </w:pPr>
            <w:proofErr w:type="spellStart"/>
            <w:r w:rsidRPr="0057331E">
              <w:rPr>
                <w:rStyle w:val="KdBet"/>
              </w:rPr>
              <w:t>expire</w:t>
            </w:r>
            <w:proofErr w:type="spellEnd"/>
          </w:p>
        </w:tc>
        <w:tc>
          <w:tcPr>
            <w:tcW w:w="6526" w:type="dxa"/>
          </w:tcPr>
          <w:p w:rsidR="00C0682C" w:rsidRDefault="00C0682C"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440" w:name="_Toc410175054"/>
      <w:bookmarkStart w:id="441" w:name="_Toc414362907"/>
      <w:bookmarkStart w:id="442" w:name="_Toc423596349"/>
      <w:bookmarkStart w:id="443" w:name="_Toc433876178"/>
      <w:r w:rsidRPr="00854B38">
        <w:t>Felhasználó azonosítás- Kijelentkeztetés</w:t>
      </w:r>
      <w:bookmarkEnd w:id="440"/>
      <w:bookmarkEnd w:id="441"/>
      <w:bookmarkEnd w:id="442"/>
      <w:bookmarkEnd w:id="443"/>
    </w:p>
    <w:p w:rsidR="00C0682C" w:rsidRDefault="00C0682C" w:rsidP="008332E5">
      <w:r w:rsidRPr="008017DB">
        <w:t>A Bejelentkeztető modul a megadott munkamenet azonosító alapján a munkamenetet lezárja.</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5" w:history="1">
              <w:r w:rsidRPr="000F3355">
                <w:rPr>
                  <w:rStyle w:val="KdBet"/>
                  <w:b/>
                </w:rPr>
                <w:t>https://szerver/mediform-login-ws/log</w:t>
              </w:r>
            </w:hyperlink>
            <w:r w:rsidRPr="000F3355">
              <w:rPr>
                <w:rStyle w:val="KdBet"/>
                <w:b/>
              </w:rPr>
              <w:t>out</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 felhasználói munkamenet megelőzően kapott értéke.</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444" w:name="_Toc423596350"/>
      <w:bookmarkStart w:id="445" w:name="_Toc433876179"/>
      <w:r>
        <w:t>Munkamenet frissítés</w:t>
      </w:r>
      <w:bookmarkEnd w:id="444"/>
      <w:bookmarkEnd w:id="445"/>
    </w:p>
    <w:p w:rsidR="00C0682C" w:rsidRPr="0057331E" w:rsidRDefault="00C0682C" w:rsidP="008332E5">
      <w:pPr>
        <w:rPr>
          <w:lang w:val="cs-CZ"/>
        </w:rPr>
      </w:pPr>
      <w:r w:rsidRPr="0057331E">
        <w:rPr>
          <w:lang w:val="cs-CZ"/>
        </w:rPr>
        <w:t>Mind a Felhasználó WEB modulok, mind pedig a Mediform vastag kliensek számára feladat a munkamenet érvényességének meghosszabbítása.</w:t>
      </w:r>
    </w:p>
    <w:p w:rsidR="00C0682C" w:rsidRPr="0057331E" w:rsidRDefault="00C0682C"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C0682C" w:rsidRPr="0057331E" w:rsidRDefault="00C0682C"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317256">
            <w:pPr>
              <w:rPr>
                <w:lang w:val="cs-CZ"/>
              </w:rPr>
            </w:pPr>
            <w:r>
              <w:t>Szolgáltatás URL:</w:t>
            </w:r>
            <w:r w:rsidRPr="000F3355">
              <w:rPr>
                <w:lang w:val="cs-CZ"/>
              </w:rPr>
              <w:t xml:space="preserve"> </w:t>
            </w:r>
            <w:r w:rsidRPr="000F3355">
              <w:rPr>
                <w:rStyle w:val="KdBet"/>
                <w:b/>
              </w:rPr>
              <w:t>https://szerver/mediform-login-ws/prolongate</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 felhasználói munkamenet megelőzően kapott azonosítój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C0682C" w:rsidTr="000F3355">
        <w:tc>
          <w:tcPr>
            <w:tcW w:w="2263" w:type="dxa"/>
          </w:tcPr>
          <w:p w:rsidR="00C0682C" w:rsidRPr="0057331E" w:rsidRDefault="00C0682C" w:rsidP="00317256">
            <w:pPr>
              <w:rPr>
                <w:rStyle w:val="KdBet"/>
              </w:rPr>
            </w:pPr>
            <w:proofErr w:type="spellStart"/>
            <w:r w:rsidRPr="0057331E">
              <w:rPr>
                <w:rStyle w:val="KdBet"/>
              </w:rPr>
              <w:t>cause</w:t>
            </w:r>
            <w:proofErr w:type="spellEnd"/>
          </w:p>
        </w:tc>
        <w:tc>
          <w:tcPr>
            <w:tcW w:w="6526" w:type="dxa"/>
          </w:tcPr>
          <w:p w:rsidR="00C0682C" w:rsidRDefault="00C0682C" w:rsidP="000F3355">
            <w:pPr>
              <w:jc w:val="left"/>
            </w:pPr>
            <w:r>
              <w:t>Sikertelen újra bejelentkeztet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57331E" w:rsidRDefault="00C0682C" w:rsidP="000F3355">
                  <w:pPr>
                    <w:jc w:val="left"/>
                    <w:rPr>
                      <w:rStyle w:val="KdBet"/>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proofErr w:type="spellStart"/>
            <w:r w:rsidRPr="0057331E">
              <w:rPr>
                <w:rStyle w:val="KdBet"/>
              </w:rPr>
              <w:t>forbiddenUntil</w:t>
            </w:r>
            <w:proofErr w:type="spellEnd"/>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z aktuális felhasználói munkamenet azonosítója.</w:t>
            </w:r>
          </w:p>
        </w:tc>
      </w:tr>
      <w:tr w:rsidR="00C0682C" w:rsidTr="000F3355">
        <w:tc>
          <w:tcPr>
            <w:tcW w:w="2263" w:type="dxa"/>
          </w:tcPr>
          <w:p w:rsidR="00C0682C" w:rsidRPr="0057331E" w:rsidRDefault="00C0682C" w:rsidP="00317256">
            <w:pPr>
              <w:rPr>
                <w:rStyle w:val="KdBet"/>
              </w:rPr>
            </w:pPr>
            <w:proofErr w:type="spellStart"/>
            <w:r w:rsidRPr="0057331E">
              <w:rPr>
                <w:rStyle w:val="KdBet"/>
              </w:rPr>
              <w:t>expire</w:t>
            </w:r>
            <w:proofErr w:type="spellEnd"/>
          </w:p>
        </w:tc>
        <w:tc>
          <w:tcPr>
            <w:tcW w:w="6526" w:type="dxa"/>
          </w:tcPr>
          <w:p w:rsidR="00C0682C" w:rsidRDefault="00C0682C"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446" w:name="_Toc423596351"/>
      <w:bookmarkStart w:id="447" w:name="_Toc433876180"/>
      <w:r>
        <w:t>Vényfeldolgozó WEB szolgáltatás</w:t>
      </w:r>
      <w:bookmarkEnd w:id="446"/>
      <w:bookmarkEnd w:id="447"/>
    </w:p>
    <w:p w:rsidR="00C0682C" w:rsidRPr="00356BC9" w:rsidRDefault="00C0682C" w:rsidP="008332E5">
      <w:r>
        <w:t>A vényfeldolgozó WEB szolgáltatáson keresztül a következő feladatok végezhetők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C0682C" w:rsidRPr="00696169" w:rsidRDefault="00C0682C"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C0682C" w:rsidRPr="00696169"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27F67" w:rsidRDefault="00C0682C" w:rsidP="00317256">
            <w:r>
              <w:t>Szolgáltatás URL:</w:t>
            </w:r>
            <w:r w:rsidRPr="00027F67">
              <w:t xml:space="preserve"> </w:t>
            </w:r>
            <w:r w:rsidRPr="000F3355">
              <w:rPr>
                <w:rStyle w:val="KdBet"/>
                <w:b/>
              </w:rPr>
              <w:t>https://szerver/p03c-ws/ovf1/&lt;mfsid&gt;/&lt;type&gt;</w:t>
            </w:r>
          </w:p>
        </w:tc>
      </w:tr>
      <w:tr w:rsidR="00C0682C" w:rsidTr="000F3355">
        <w:tc>
          <w:tcPr>
            <w:tcW w:w="8789" w:type="dxa"/>
            <w:gridSpan w:val="2"/>
            <w:shd w:val="clear" w:color="auto" w:fill="C4B8A3"/>
          </w:tcPr>
          <w:p w:rsidR="00C0682C" w:rsidRDefault="00C0682C" w:rsidP="00317256">
            <w:pPr>
              <w:pStyle w:val="LPHTTPM"/>
            </w:pPr>
            <w:r>
              <w:t xml:space="preserve">URL-be kódolt paraméterek </w:t>
            </w:r>
            <w:r>
              <w:tab/>
              <w:t>HTTP metódus: POST</w:t>
            </w:r>
          </w:p>
        </w:tc>
      </w:tr>
      <w:tr w:rsidR="00C0682C" w:rsidTr="000F3355">
        <w:tc>
          <w:tcPr>
            <w:tcW w:w="2263" w:type="dxa"/>
          </w:tcPr>
          <w:p w:rsidR="00C0682C" w:rsidRPr="00027F67" w:rsidRDefault="00C0682C" w:rsidP="00317256">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rPr>
          <w:trHeight w:val="1304"/>
        </w:trPr>
        <w:tc>
          <w:tcPr>
            <w:tcW w:w="2263" w:type="dxa"/>
          </w:tcPr>
          <w:p w:rsidR="00C0682C" w:rsidRPr="00027F67" w:rsidRDefault="00C0682C" w:rsidP="00317256">
            <w:pPr>
              <w:rPr>
                <w:rStyle w:val="KdBet"/>
              </w:rPr>
            </w:pPr>
            <w:proofErr w:type="spellStart"/>
            <w:r>
              <w:rPr>
                <w:rStyle w:val="KdBet"/>
              </w:rPr>
              <w:t>type</w:t>
            </w:r>
            <w:proofErr w:type="spellEnd"/>
          </w:p>
        </w:tc>
        <w:tc>
          <w:tcPr>
            <w:tcW w:w="6526" w:type="dxa"/>
          </w:tcPr>
          <w:p w:rsidR="00C0682C" w:rsidRDefault="00C0682C"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C0682C"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C0682C" w:rsidRPr="000F3355" w:rsidRDefault="00C0682C"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C0682C" w:rsidRPr="000F3355" w:rsidRDefault="00C0682C" w:rsidP="000F3355">
                  <w:pPr>
                    <w:jc w:val="left"/>
                    <w:rPr>
                      <w:b/>
                      <w:bCs/>
                      <w:sz w:val="18"/>
                    </w:rPr>
                  </w:pPr>
                  <w:r w:rsidRPr="000F3355">
                    <w:rPr>
                      <w:b/>
                      <w:bCs/>
                      <w:sz w:val="18"/>
                    </w:rPr>
                    <w:t>Jelent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Lekérdez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ötegelt feldolgozá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iadás, későbbi kiadás, nem kerül kiadásra, részkiadás vagy visszavonás</w:t>
                  </w:r>
                </w:p>
              </w:tc>
            </w:tr>
            <w:tr w:rsidR="009D18CA" w:rsidTr="000F3355">
              <w:trPr>
                <w:ins w:id="448" w:author="Tóth Gábor" w:date="2015-10-27T14:40:00Z"/>
              </w:trPr>
              <w:tc>
                <w:tcPr>
                  <w:tcW w:w="874" w:type="dxa"/>
                  <w:tcBorders>
                    <w:top w:val="single" w:sz="4" w:space="0" w:color="auto"/>
                    <w:left w:val="single" w:sz="12" w:space="0" w:color="auto"/>
                    <w:bottom w:val="single" w:sz="4" w:space="0" w:color="auto"/>
                    <w:right w:val="single" w:sz="4" w:space="0" w:color="auto"/>
                  </w:tcBorders>
                </w:tcPr>
                <w:p w:rsidR="009D18CA" w:rsidRPr="000F3355" w:rsidRDefault="009D18CA" w:rsidP="000F3355">
                  <w:pPr>
                    <w:jc w:val="center"/>
                    <w:rPr>
                      <w:ins w:id="449" w:author="Tóth Gábor" w:date="2015-10-27T14:40:00Z"/>
                      <w:b/>
                      <w:sz w:val="18"/>
                    </w:rPr>
                  </w:pPr>
                  <w:ins w:id="450" w:author="Tóth Gábor" w:date="2015-10-27T14:41:00Z">
                    <w:r>
                      <w:rPr>
                        <w:b/>
                        <w:sz w:val="18"/>
                      </w:rPr>
                      <w:t>M</w:t>
                    </w:r>
                  </w:ins>
                </w:p>
              </w:tc>
              <w:tc>
                <w:tcPr>
                  <w:tcW w:w="4800" w:type="dxa"/>
                  <w:tcBorders>
                    <w:top w:val="single" w:sz="4" w:space="0" w:color="auto"/>
                    <w:left w:val="single" w:sz="4" w:space="0" w:color="auto"/>
                    <w:bottom w:val="single" w:sz="4" w:space="0" w:color="auto"/>
                    <w:right w:val="single" w:sz="12" w:space="0" w:color="auto"/>
                  </w:tcBorders>
                </w:tcPr>
                <w:p w:rsidR="009D18CA" w:rsidRPr="000F3355" w:rsidRDefault="00941B4F" w:rsidP="000F3355">
                  <w:pPr>
                    <w:jc w:val="left"/>
                    <w:rPr>
                      <w:ins w:id="451" w:author="Tóth Gábor" w:date="2015-10-27T14:40:00Z"/>
                      <w:sz w:val="18"/>
                    </w:rPr>
                  </w:pPr>
                  <w:ins w:id="452" w:author="Tóth Gábor" w:date="2015-10-27T14:42:00Z">
                    <w:r w:rsidRPr="00941B4F">
                      <w:rPr>
                        <w:sz w:val="18"/>
                      </w:rPr>
                      <w:t>Korábbi kérés eredményének lekérdezése</w:t>
                    </w:r>
                  </w:ins>
                </w:p>
              </w:tc>
            </w:tr>
            <w:tr w:rsidR="00C0682C" w:rsidDel="00D27744" w:rsidTr="000F3355">
              <w:trPr>
                <w:del w:id="453" w:author="Bodnár Gábor" w:date="2015-10-26T10:26:00Z"/>
              </w:trPr>
              <w:tc>
                <w:tcPr>
                  <w:tcW w:w="874" w:type="dxa"/>
                  <w:tcBorders>
                    <w:top w:val="single" w:sz="4" w:space="0" w:color="auto"/>
                    <w:left w:val="single" w:sz="12" w:space="0" w:color="auto"/>
                    <w:bottom w:val="single" w:sz="12" w:space="0" w:color="auto"/>
                    <w:right w:val="single" w:sz="4" w:space="0" w:color="auto"/>
                  </w:tcBorders>
                </w:tcPr>
                <w:p w:rsidR="00C0682C" w:rsidRPr="000F3355" w:rsidDel="00D27744" w:rsidRDefault="00C0682C" w:rsidP="000F3355">
                  <w:pPr>
                    <w:jc w:val="center"/>
                    <w:rPr>
                      <w:del w:id="454" w:author="Bodnár Gábor" w:date="2015-10-26T10:26:00Z"/>
                      <w:b/>
                      <w:sz w:val="18"/>
                    </w:rPr>
                  </w:pPr>
                  <w:del w:id="455" w:author="Bodnár Gábor" w:date="2015-10-26T10:26:00Z">
                    <w:r w:rsidRPr="000F3355" w:rsidDel="00D27744">
                      <w:rPr>
                        <w:b/>
                        <w:sz w:val="18"/>
                      </w:rPr>
                      <w:delText>J</w:delText>
                    </w:r>
                  </w:del>
                </w:p>
              </w:tc>
              <w:tc>
                <w:tcPr>
                  <w:tcW w:w="4800" w:type="dxa"/>
                  <w:tcBorders>
                    <w:top w:val="single" w:sz="4" w:space="0" w:color="auto"/>
                    <w:left w:val="single" w:sz="4" w:space="0" w:color="auto"/>
                    <w:bottom w:val="single" w:sz="12" w:space="0" w:color="auto"/>
                    <w:right w:val="single" w:sz="12" w:space="0" w:color="auto"/>
                  </w:tcBorders>
                </w:tcPr>
                <w:p w:rsidR="00C0682C" w:rsidRPr="000F3355" w:rsidDel="00D27744" w:rsidRDefault="00C0682C" w:rsidP="000F3355">
                  <w:pPr>
                    <w:jc w:val="left"/>
                    <w:rPr>
                      <w:del w:id="456" w:author="Bodnár Gábor" w:date="2015-10-26T10:26:00Z"/>
                      <w:sz w:val="18"/>
                    </w:rPr>
                  </w:pPr>
                  <w:del w:id="457" w:author="Bodnár Gábor" w:date="2015-10-26T10:26:00Z">
                    <w:r w:rsidRPr="000F3355" w:rsidDel="00D27744">
                      <w:rPr>
                        <w:sz w:val="18"/>
                      </w:rPr>
                      <w:delText>Jogviszony és keret lekérdezés</w:delText>
                    </w:r>
                  </w:del>
                </w:p>
              </w:tc>
            </w:tr>
          </w:tbl>
          <w:p w:rsidR="00C0682C" w:rsidRDefault="00C0682C" w:rsidP="000F3355">
            <w:pPr>
              <w:jc w:val="left"/>
            </w:pPr>
          </w:p>
        </w:tc>
      </w:tr>
      <w:tr w:rsidR="00C0682C" w:rsidTr="000F3355">
        <w:tc>
          <w:tcPr>
            <w:tcW w:w="8789" w:type="dxa"/>
            <w:gridSpan w:val="2"/>
            <w:shd w:val="clear" w:color="auto" w:fill="C4B8A3"/>
          </w:tcPr>
          <w:p w:rsidR="00C0682C" w:rsidRDefault="00C0682C" w:rsidP="00317256">
            <w:pPr>
              <w:pStyle w:val="LPHTTPM"/>
            </w:pPr>
            <w:proofErr w:type="spellStart"/>
            <w:r>
              <w:t>Form</w:t>
            </w:r>
            <w:proofErr w:type="spellEnd"/>
            <w:r>
              <w:t xml:space="preserve"> paraméterek </w:t>
            </w:r>
            <w:r>
              <w:tab/>
            </w:r>
          </w:p>
        </w:tc>
      </w:tr>
      <w:tr w:rsidR="00C0682C" w:rsidTr="000F3355">
        <w:tc>
          <w:tcPr>
            <w:tcW w:w="2263" w:type="dxa"/>
          </w:tcPr>
          <w:p w:rsidR="00C0682C" w:rsidRPr="00027F67" w:rsidRDefault="00C0682C" w:rsidP="00317256">
            <w:pPr>
              <w:rPr>
                <w:rStyle w:val="KdBet"/>
              </w:rPr>
            </w:pPr>
            <w:r>
              <w:rPr>
                <w:rStyle w:val="KdBet"/>
              </w:rPr>
              <w:t>file</w:t>
            </w:r>
          </w:p>
        </w:tc>
        <w:tc>
          <w:tcPr>
            <w:tcW w:w="6526" w:type="dxa"/>
          </w:tcPr>
          <w:p w:rsidR="00C0682C" w:rsidRDefault="00C0682C" w:rsidP="000F3355">
            <w:pPr>
              <w:jc w:val="left"/>
            </w:pPr>
            <w:r>
              <w:t>A kérésként feltöltött XML állomány. A WEB szolgáltatás az alábbi formában (</w:t>
            </w:r>
            <w:proofErr w:type="spellStart"/>
            <w:r>
              <w:t>Content-Type</w:t>
            </w:r>
            <w:proofErr w:type="spellEnd"/>
            <w:r>
              <w:t>) képes az XML fogadására:</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lang w:val="hu-HU"/>
              </w:rPr>
              <w:t>: nyers XML UTF-8 kódolással.</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zip</w:t>
            </w:r>
            <w:proofErr w:type="spellEnd"/>
            <w:r w:rsidRPr="000F3355">
              <w:rPr>
                <w:lang w:val="hu-HU"/>
              </w:rPr>
              <w:t xml:space="preserve">: A válasz egy tömörített ZIP fájl, amely az UTF-8 kódolású XML-t egy a ZIP fájl gyökerében </w:t>
            </w:r>
            <w:proofErr w:type="spellStart"/>
            <w:r w:rsidRPr="000F3355">
              <w:rPr>
                <w:lang w:val="hu-HU"/>
              </w:rPr>
              <w:t>file.xml</w:t>
            </w:r>
            <w:proofErr w:type="spellEnd"/>
            <w:r w:rsidRPr="000F3355">
              <w:rPr>
                <w:lang w:val="hu-HU"/>
              </w:rPr>
              <w:t xml:space="preserve"> néven tartalmazza tömörítve. </w:t>
            </w:r>
          </w:p>
          <w:p w:rsidR="00C0682C" w:rsidRPr="000F3355" w:rsidRDefault="00C0682C" w:rsidP="000F3355">
            <w:pPr>
              <w:pStyle w:val="Listaszerbekezds"/>
              <w:numPr>
                <w:ilvl w:val="0"/>
                <w:numId w:val="19"/>
              </w:numPr>
              <w:jc w:val="left"/>
              <w:rPr>
                <w:lang w:val="hu-HU"/>
              </w:rPr>
            </w:pPr>
            <w:proofErr w:type="spellStart"/>
            <w:r w:rsidRPr="000F3355">
              <w:rPr>
                <w:b/>
                <w:lang w:val="hu-HU"/>
              </w:rPr>
              <w:lastRenderedPageBreak/>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gzip</w:t>
            </w:r>
            <w:proofErr w:type="spellEnd"/>
            <w:r w:rsidRPr="000F3355">
              <w:rPr>
                <w:lang w:val="hu-HU"/>
              </w:rPr>
              <w:t>: A válasz egy UTF-8 kódolású XML GZIP tömörítve.</w:t>
            </w:r>
          </w:p>
        </w:tc>
      </w:tr>
      <w:tr w:rsidR="00C0682C" w:rsidTr="000F3355">
        <w:tc>
          <w:tcPr>
            <w:tcW w:w="8789" w:type="dxa"/>
            <w:gridSpan w:val="2"/>
            <w:shd w:val="clear" w:color="auto" w:fill="C4B8A3"/>
          </w:tcPr>
          <w:p w:rsidR="00C0682C" w:rsidRDefault="00C0682C" w:rsidP="00317256">
            <w:r>
              <w:lastRenderedPageBreak/>
              <w:t>Válasz:</w:t>
            </w:r>
          </w:p>
        </w:tc>
      </w:tr>
      <w:tr w:rsidR="00C0682C" w:rsidTr="000F3355">
        <w:tc>
          <w:tcPr>
            <w:tcW w:w="8789" w:type="dxa"/>
            <w:gridSpan w:val="2"/>
          </w:tcPr>
          <w:p w:rsidR="00C0682C" w:rsidRDefault="00C0682C" w:rsidP="000F3355">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C0682C" w:rsidRDefault="00C0682C" w:rsidP="008332E5"/>
    <w:p w:rsidR="00C0682C" w:rsidRDefault="00C0682C" w:rsidP="008332E5">
      <w:r>
        <w:t>A WEB szolgáltatás nem támogatja a JSON formátumú eredmény állományt.</w:t>
      </w:r>
    </w:p>
    <w:p w:rsidR="00C0682C" w:rsidRDefault="00C0682C" w:rsidP="00B40279">
      <w:pPr>
        <w:pStyle w:val="Cmsor3"/>
        <w:numPr>
          <w:ilvl w:val="2"/>
          <w:numId w:val="9"/>
        </w:numPr>
        <w:tabs>
          <w:tab w:val="left" w:pos="567"/>
        </w:tabs>
        <w:spacing w:before="360" w:after="120" w:line="280" w:lineRule="atLeast"/>
        <w:ind w:hanging="1224"/>
        <w:jc w:val="both"/>
      </w:pPr>
      <w:bookmarkStart w:id="458" w:name="_Toc423596352"/>
      <w:bookmarkStart w:id="459" w:name="_Toc433876181"/>
      <w:r>
        <w:t>Kérés XML formátuma</w:t>
      </w:r>
      <w:bookmarkEnd w:id="458"/>
      <w:bookmarkEnd w:id="459"/>
    </w:p>
    <w:p w:rsidR="00C0682C" w:rsidRDefault="00C0682C"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C0682C" w:rsidRDefault="00C0682C" w:rsidP="008332E5">
      <w:r>
        <w:t xml:space="preserve">A kérések XML adatai XML sémadefiníciós fájlok (XSD) segítségével ellenőrizhetők mind a szerver-, mind pedig kliensoldalon. Létrehoztunk egy olyan XSD állomány halmazt, amelyekkel </w:t>
      </w:r>
      <w:proofErr w:type="gramStart"/>
      <w:r>
        <w:t>mindegyik típusú</w:t>
      </w:r>
      <w:proofErr w:type="gramEnd"/>
      <w:r>
        <w:t xml:space="preserve"> kéréshez kapcsolódóan ellenőrizhető a paraméterként átadott illetve fogadott XML állomány.</w:t>
      </w:r>
    </w:p>
    <w:p w:rsidR="00C0682C" w:rsidRDefault="00C0682C"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Change w:id="460">
          <w:tblGrid>
            <w:gridCol w:w="3458"/>
            <w:gridCol w:w="5726"/>
          </w:tblGrid>
        </w:tblGridChange>
      </w:tblGrid>
      <w:tr w:rsidR="00C0682C" w:rsidTr="009D7B99">
        <w:tc>
          <w:tcPr>
            <w:tcW w:w="3458" w:type="dxa"/>
            <w:tcBorders>
              <w:top w:val="single" w:sz="12" w:space="0" w:color="auto"/>
            </w:tcBorders>
            <w:shd w:val="clear" w:color="auto" w:fill="E0E0E0"/>
          </w:tcPr>
          <w:p w:rsidR="00C0682C" w:rsidRPr="000F3355" w:rsidRDefault="00C0682C"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C0682C" w:rsidRPr="000F3355" w:rsidRDefault="00C0682C" w:rsidP="00317256">
            <w:pPr>
              <w:rPr>
                <w:b/>
                <w:bCs/>
                <w:sz w:val="18"/>
              </w:rPr>
            </w:pPr>
            <w:r w:rsidRPr="000F3355">
              <w:rPr>
                <w:b/>
                <w:bCs/>
                <w:sz w:val="18"/>
              </w:rPr>
              <w:t>Tartalma</w:t>
            </w:r>
          </w:p>
        </w:tc>
      </w:tr>
      <w:tr w:rsidR="00C0682C" w:rsidTr="009D7B99">
        <w:tc>
          <w:tcPr>
            <w:tcW w:w="3458" w:type="dxa"/>
          </w:tcPr>
          <w:p w:rsidR="00C0682C" w:rsidRPr="0057331E" w:rsidRDefault="00C0682C" w:rsidP="00317256">
            <w:pPr>
              <w:rPr>
                <w:rStyle w:val="KdBet"/>
              </w:rPr>
            </w:pPr>
            <w:r w:rsidRPr="0057331E">
              <w:rPr>
                <w:rStyle w:val="KdBet"/>
              </w:rPr>
              <w:t>mediform-ovf1.xsd</w:t>
            </w:r>
          </w:p>
        </w:tc>
        <w:tc>
          <w:tcPr>
            <w:tcW w:w="5726" w:type="dxa"/>
          </w:tcPr>
          <w:p w:rsidR="00C0682C" w:rsidRPr="000F3355" w:rsidRDefault="00C0682C" w:rsidP="00317256">
            <w:pPr>
              <w:rPr>
                <w:sz w:val="18"/>
              </w:rPr>
            </w:pPr>
            <w:r w:rsidRPr="000F3355">
              <w:rPr>
                <w:sz w:val="18"/>
              </w:rPr>
              <w:t>Általános XSD sémadefiníció, amely minden esetre tartalmazza az XML struktúra leírását.</w:t>
            </w:r>
          </w:p>
        </w:tc>
      </w:tr>
      <w:tr w:rsidR="00C0682C" w:rsidTr="009D7B99">
        <w:tc>
          <w:tcPr>
            <w:tcW w:w="3458" w:type="dxa"/>
          </w:tcPr>
          <w:p w:rsidR="00C0682C" w:rsidRPr="0057331E" w:rsidRDefault="00C0682C" w:rsidP="00317256">
            <w:pPr>
              <w:rPr>
                <w:rStyle w:val="KdBet"/>
              </w:rPr>
            </w:pPr>
            <w:r w:rsidRPr="0057331E">
              <w:rPr>
                <w:rStyle w:val="KdBet"/>
              </w:rPr>
              <w:t>mediform-ovf1-online-lekerdezes.xsd</w:t>
            </w:r>
          </w:p>
        </w:tc>
        <w:tc>
          <w:tcPr>
            <w:tcW w:w="5726" w:type="dxa"/>
          </w:tcPr>
          <w:p w:rsidR="00C0682C" w:rsidRPr="000F3355" w:rsidRDefault="00C0682C" w:rsidP="00317256">
            <w:pPr>
              <w:rPr>
                <w:sz w:val="18"/>
              </w:rPr>
            </w:pPr>
            <w:r w:rsidRPr="000F3355">
              <w:rPr>
                <w:sz w:val="18"/>
              </w:rPr>
              <w:t>Az „online lekérdezés”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otegelt.xsd</w:t>
            </w:r>
          </w:p>
        </w:tc>
        <w:tc>
          <w:tcPr>
            <w:tcW w:w="5726" w:type="dxa"/>
          </w:tcPr>
          <w:p w:rsidR="00C0682C" w:rsidRPr="000F3355" w:rsidRDefault="00C0682C" w:rsidP="00317256">
            <w:pPr>
              <w:rPr>
                <w:sz w:val="18"/>
              </w:rPr>
            </w:pPr>
            <w:r w:rsidRPr="000F3355">
              <w:rPr>
                <w:sz w:val="18"/>
              </w:rPr>
              <w:t>Az „online kötegelt”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rv.xsd</w:t>
            </w:r>
          </w:p>
        </w:tc>
        <w:tc>
          <w:tcPr>
            <w:tcW w:w="5726" w:type="dxa"/>
          </w:tcPr>
          <w:p w:rsidR="00C0682C" w:rsidRPr="000F3355" w:rsidRDefault="00C0682C" w:rsidP="00317256">
            <w:pPr>
              <w:rPr>
                <w:sz w:val="18"/>
              </w:rPr>
            </w:pPr>
            <w:r w:rsidRPr="000F3355">
              <w:rPr>
                <w:sz w:val="18"/>
              </w:rPr>
              <w:t>Az „online kiadás, későbbi kiadás, nem kerül kiadásra, részkiadás vagy visszavonás” típusú kérésnél alkalmazható sémadefiníció.</w:t>
            </w:r>
          </w:p>
        </w:tc>
      </w:tr>
      <w:tr w:rsidR="009D18CA" w:rsidTr="009D7B99">
        <w:trPr>
          <w:ins w:id="461" w:author="Tóth Gábor" w:date="2015-10-27T14:37:00Z"/>
        </w:trPr>
        <w:tc>
          <w:tcPr>
            <w:tcW w:w="3458" w:type="dxa"/>
          </w:tcPr>
          <w:p w:rsidR="009D18CA" w:rsidRPr="009D18CA" w:rsidRDefault="006659EA" w:rsidP="00317256">
            <w:pPr>
              <w:rPr>
                <w:ins w:id="462" w:author="Tóth Gábor" w:date="2015-10-27T14:37:00Z"/>
                <w:rStyle w:val="KdBet"/>
                <w:color w:val="FF0000"/>
                <w:rPrChange w:id="463" w:author="Tóth Gábor" w:date="2015-10-27T14:38:00Z">
                  <w:rPr>
                    <w:ins w:id="464" w:author="Tóth Gábor" w:date="2015-10-27T14:37:00Z"/>
                    <w:rStyle w:val="KdBet"/>
                  </w:rPr>
                </w:rPrChange>
              </w:rPr>
            </w:pPr>
            <w:ins w:id="465" w:author="Tóth Gábor" w:date="2015-10-27T14:38:00Z">
              <w:r w:rsidRPr="006659EA">
                <w:rPr>
                  <w:rStyle w:val="KdBet"/>
                  <w:color w:val="FF0000"/>
                  <w:rPrChange w:id="466" w:author="Tóth Gábor" w:date="2015-10-27T14:38:00Z">
                    <w:rPr>
                      <w:rStyle w:val="KdBet"/>
                    </w:rPr>
                  </w:rPrChange>
                </w:rPr>
                <w:t>mediform-ovf1-korabbi.xsd</w:t>
              </w:r>
            </w:ins>
          </w:p>
        </w:tc>
        <w:tc>
          <w:tcPr>
            <w:tcW w:w="5726" w:type="dxa"/>
          </w:tcPr>
          <w:p w:rsidR="009D18CA" w:rsidRPr="000F3355" w:rsidRDefault="00941B4F">
            <w:pPr>
              <w:rPr>
                <w:ins w:id="467" w:author="Tóth Gábor" w:date="2015-10-27T14:37:00Z"/>
                <w:sz w:val="18"/>
              </w:rPr>
            </w:pPr>
            <w:ins w:id="468" w:author="Tóth Gábor" w:date="2015-10-27T14:41:00Z">
              <w:r w:rsidRPr="000F3355">
                <w:rPr>
                  <w:sz w:val="18"/>
                </w:rPr>
                <w:t>A „</w:t>
              </w:r>
            </w:ins>
            <w:ins w:id="469" w:author="Tóth Gábor" w:date="2015-10-27T14:42:00Z">
              <w:r>
                <w:rPr>
                  <w:sz w:val="18"/>
                </w:rPr>
                <w:t>k</w:t>
              </w:r>
              <w:r w:rsidRPr="00941B4F">
                <w:rPr>
                  <w:sz w:val="18"/>
                </w:rPr>
                <w:t>orábbi kérés eredményének lekérdezése</w:t>
              </w:r>
            </w:ins>
            <w:ins w:id="470" w:author="Tóth Gábor" w:date="2015-10-27T14:41:00Z">
              <w:r w:rsidRPr="000F3355">
                <w:rPr>
                  <w:sz w:val="18"/>
                </w:rPr>
                <w:t>” típusú kérésnél alkalmazható sémadefiníció.</w:t>
              </w:r>
            </w:ins>
          </w:p>
        </w:tc>
      </w:tr>
      <w:tr w:rsidR="00C0682C" w:rsidDel="009D7B99" w:rsidTr="009D7B99">
        <w:tblPrEx>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ExChange w:id="471" w:author="Bodnár Gábor" w:date="2015-10-26T11:03:00Z">
            <w:tblPrEx>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Ex>
          </w:tblPrExChange>
        </w:tblPrEx>
        <w:trPr>
          <w:del w:id="472" w:author="Bodnár Gábor" w:date="2015-10-26T11:03:00Z"/>
        </w:trPr>
        <w:tc>
          <w:tcPr>
            <w:tcW w:w="3458" w:type="dxa"/>
            <w:tcBorders>
              <w:bottom w:val="single" w:sz="12" w:space="0" w:color="auto"/>
            </w:tcBorders>
            <w:tcPrChange w:id="473" w:author="Bodnár Gábor" w:date="2015-10-26T11:03:00Z">
              <w:tcPr>
                <w:tcW w:w="3459" w:type="dxa"/>
                <w:tcBorders>
                  <w:bottom w:val="single" w:sz="12" w:space="0" w:color="auto"/>
                </w:tcBorders>
              </w:tcPr>
            </w:tcPrChange>
          </w:tcPr>
          <w:p w:rsidR="00C0682C" w:rsidRPr="0057331E" w:rsidDel="009D7B99" w:rsidRDefault="00C0682C" w:rsidP="00317256">
            <w:pPr>
              <w:rPr>
                <w:del w:id="474" w:author="Bodnár Gábor" w:date="2015-10-26T11:03:00Z"/>
                <w:rStyle w:val="KdBet"/>
              </w:rPr>
            </w:pPr>
            <w:del w:id="475" w:author="Bodnár Gábor" w:date="2015-10-26T11:03:00Z">
              <w:r w:rsidRPr="0057331E" w:rsidDel="009D7B99">
                <w:rPr>
                  <w:rStyle w:val="KdBet"/>
                </w:rPr>
                <w:delText>mediform-ovf1-jogviszony.xsd</w:delText>
              </w:r>
            </w:del>
          </w:p>
        </w:tc>
        <w:tc>
          <w:tcPr>
            <w:tcW w:w="5726" w:type="dxa"/>
            <w:tcBorders>
              <w:bottom w:val="single" w:sz="12" w:space="0" w:color="auto"/>
            </w:tcBorders>
            <w:tcPrChange w:id="476" w:author="Bodnár Gábor" w:date="2015-10-26T11:03:00Z">
              <w:tcPr>
                <w:tcW w:w="5727" w:type="dxa"/>
                <w:tcBorders>
                  <w:bottom w:val="single" w:sz="12" w:space="0" w:color="auto"/>
                </w:tcBorders>
              </w:tcPr>
            </w:tcPrChange>
          </w:tcPr>
          <w:p w:rsidR="00C0682C" w:rsidRPr="000F3355" w:rsidDel="009D7B99" w:rsidRDefault="00C0682C" w:rsidP="00317256">
            <w:pPr>
              <w:rPr>
                <w:del w:id="477" w:author="Bodnár Gábor" w:date="2015-10-26T11:03:00Z"/>
                <w:sz w:val="18"/>
              </w:rPr>
            </w:pPr>
            <w:del w:id="478" w:author="Bodnár Gábor" w:date="2015-10-26T11:03:00Z">
              <w:r w:rsidRPr="000F3355" w:rsidDel="009D7B99">
                <w:rPr>
                  <w:sz w:val="18"/>
                </w:rPr>
                <w:delText>Az „online jogviszony és keret lekérdezés” típusú kérésnél alkalmazható sémadefiníció.</w:delText>
              </w:r>
            </w:del>
          </w:p>
        </w:tc>
      </w:tr>
    </w:tbl>
    <w:p w:rsidR="00C0682C" w:rsidRDefault="00C0682C" w:rsidP="00B40279">
      <w:pPr>
        <w:pStyle w:val="Cmsor3"/>
        <w:numPr>
          <w:ilvl w:val="2"/>
          <w:numId w:val="9"/>
        </w:numPr>
        <w:tabs>
          <w:tab w:val="left" w:pos="567"/>
        </w:tabs>
        <w:spacing w:before="360" w:after="120" w:line="280" w:lineRule="atLeast"/>
        <w:ind w:hanging="1224"/>
        <w:jc w:val="both"/>
      </w:pPr>
      <w:bookmarkStart w:id="479" w:name="_Toc423596353"/>
      <w:bookmarkStart w:id="480" w:name="_Toc433876182"/>
      <w:r>
        <w:t>Válasz XML formátuma</w:t>
      </w:r>
      <w:bookmarkEnd w:id="479"/>
      <w:bookmarkEnd w:id="480"/>
    </w:p>
    <w:p w:rsidR="00C0682C" w:rsidRDefault="00C0682C"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C0682C" w:rsidRDefault="00C0682C" w:rsidP="003C6773"/>
    <w:p w:rsidR="00C0682C" w:rsidRDefault="00C0682C" w:rsidP="001258D8">
      <w:pPr>
        <w:pStyle w:val="Cmsor2"/>
        <w:numPr>
          <w:ilvl w:val="1"/>
          <w:numId w:val="9"/>
        </w:numPr>
        <w:tabs>
          <w:tab w:val="left" w:pos="567"/>
        </w:tabs>
        <w:spacing w:before="360" w:after="120" w:line="280" w:lineRule="atLeast"/>
        <w:ind w:left="567" w:hanging="567"/>
        <w:jc w:val="both"/>
      </w:pPr>
      <w:r>
        <w:t xml:space="preserve"> </w:t>
      </w:r>
      <w:bookmarkStart w:id="481" w:name="_Toc433876183"/>
      <w:bookmarkStart w:id="482" w:name="_Toc423596354"/>
      <w:r>
        <w:t>OVF hibakódok lekérdezése</w:t>
      </w:r>
      <w:bookmarkEnd w:id="481"/>
    </w:p>
    <w:p w:rsidR="00C0682C" w:rsidRDefault="00C0682C" w:rsidP="001258D8">
      <w:r>
        <w:t xml:space="preserve"> A WEB szolgáltatással az OVF által visszaadott hibakódokhoz tartozó üzeneteket lehet lekérdezni. A helyes működés alapfeltétele az érvényes munkamenet azonosító.</w:t>
      </w:r>
    </w:p>
    <w:p w:rsidR="00C0682C" w:rsidRDefault="00C0682C"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proofErr w:type="spellStart"/>
            <w:r>
              <w:rPr>
                <w:rStyle w:val="KdBet"/>
              </w:rPr>
              <w:lastRenderedPageBreak/>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a hibakódokat a kapcsolódó hibaüzeneteket és az online aktuálisan lehetséges vényellenőrzéshez kapcsolódó hibák jelölését tartalmazza. XML típusú válasz esetén a válasz formátumát az OVF2</w:t>
            </w:r>
            <w:proofErr w:type="gramStart"/>
            <w:r>
              <w:t>.XSD</w:t>
            </w:r>
            <w:proofErr w:type="gramEnd"/>
            <w:r>
              <w:t xml:space="preserve"> tartalmazza</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bookmarkStart w:id="483" w:name="_Toc433876184"/>
      <w:r>
        <w:t>Vényellenőrző - Jelentés az e-jelentés rendszeren keresztül</w:t>
      </w:r>
      <w:bookmarkEnd w:id="482"/>
      <w:bookmarkEnd w:id="483"/>
    </w:p>
    <w:p w:rsidR="00C0682C" w:rsidRDefault="00C0682C" w:rsidP="005876C2">
      <w:r>
        <w:t>A jelentés beküldése az e-jelentés rendszeren keresztül történik XML formátumban.</w:t>
      </w:r>
    </w:p>
    <w:p w:rsidR="00C0682C" w:rsidRPr="005876C2" w:rsidRDefault="00C0682C" w:rsidP="005876C2">
      <w:r>
        <w:t>Az e-jelentés interfész leírását az 8.5 melléklet tartalmazza.</w:t>
      </w:r>
    </w:p>
    <w:p w:rsidR="00C0682C" w:rsidRPr="001910E0" w:rsidRDefault="00C0682C" w:rsidP="00B40279">
      <w:pPr>
        <w:pStyle w:val="Cmsor1"/>
        <w:pageBreakBefore w:val="0"/>
        <w:numPr>
          <w:ilvl w:val="0"/>
          <w:numId w:val="9"/>
        </w:numPr>
        <w:tabs>
          <w:tab w:val="left" w:pos="567"/>
        </w:tabs>
        <w:spacing w:before="360" w:after="120" w:line="280" w:lineRule="atLeast"/>
      </w:pPr>
      <w:bookmarkStart w:id="484" w:name="_Toc423596355"/>
      <w:bookmarkStart w:id="485" w:name="_Toc433876185"/>
      <w:r>
        <w:t>Hibakódok</w:t>
      </w:r>
      <w:bookmarkEnd w:id="484"/>
      <w:bookmarkEnd w:id="485"/>
    </w:p>
    <w:p w:rsidR="00C0682C" w:rsidRDefault="00C0682C" w:rsidP="00C1228C">
      <w:pPr>
        <w:rPr>
          <w:ins w:id="486" w:author="nemethger" w:date="2015-09-28T18:12:00Z"/>
        </w:rPr>
      </w:pPr>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melynek segítségével a korábbi és aktuális kód-üzenet párosok átvehetők.</w:t>
      </w:r>
    </w:p>
    <w:p w:rsidR="008007E2" w:rsidDel="00457ACA" w:rsidRDefault="008007E2" w:rsidP="00C1228C">
      <w:pPr>
        <w:rPr>
          <w:del w:id="487" w:author="Bodnár Gábor" w:date="2015-10-26T11:06:00Z"/>
        </w:rPr>
      </w:pPr>
      <w:ins w:id="488" w:author="nemethger" w:date="2015-09-28T18:12:00Z">
        <w:del w:id="489" w:author="Bodnár Gábor" w:date="2015-10-26T11:06:00Z">
          <w:r w:rsidDel="00457ACA">
            <w:delText xml:space="preserve">Hibakódok esetén az OEP a tétel elszámolását elutasítja, </w:delText>
          </w:r>
        </w:del>
      </w:ins>
      <w:ins w:id="490" w:author="nemethger" w:date="2015-09-28T18:15:00Z">
        <w:del w:id="491" w:author="Bodnár Gábor" w:date="2015-10-26T11:06:00Z">
          <w:r w:rsidR="00A46805" w:rsidDel="00457ACA">
            <w:delText xml:space="preserve">a </w:delText>
          </w:r>
        </w:del>
      </w:ins>
      <w:ins w:id="492" w:author="nemethger" w:date="2015-09-28T18:12:00Z">
        <w:del w:id="493" w:author="Bodnár Gábor" w:date="2015-10-26T11:06:00Z">
          <w:r w:rsidDel="00457ACA">
            <w:delText>figyelmeztető kód pedig a jelentett tétel területi hivatal általi ellenőrzését helyezi kilátásba.</w:delText>
          </w:r>
        </w:del>
      </w:ins>
    </w:p>
    <w:p w:rsidR="00C0682C" w:rsidRDefault="00C0682C" w:rsidP="00B40279">
      <w:pPr>
        <w:pStyle w:val="Cmsor3"/>
        <w:numPr>
          <w:ilvl w:val="2"/>
          <w:numId w:val="9"/>
        </w:numPr>
        <w:tabs>
          <w:tab w:val="left" w:pos="567"/>
        </w:tabs>
        <w:spacing w:before="360" w:after="120" w:line="280" w:lineRule="atLeast"/>
        <w:ind w:hanging="1224"/>
        <w:jc w:val="both"/>
      </w:pPr>
      <w:bookmarkStart w:id="494" w:name="_Toc423596356"/>
      <w:bookmarkStart w:id="495" w:name="_Toc433876186"/>
      <w:r>
        <w:t>Kommunikációs, bejelentkezési hibák</w:t>
      </w:r>
      <w:bookmarkEnd w:id="494"/>
      <w:bookmarkEnd w:id="495"/>
    </w:p>
    <w:p w:rsidR="00C0682C" w:rsidDel="001038B2" w:rsidRDefault="006F1916" w:rsidP="006F1916">
      <w:pPr>
        <w:rPr>
          <w:del w:id="496" w:author="Bodnár Gábor" w:date="2015-10-26T11:07:00Z"/>
        </w:rPr>
      </w:pPr>
      <w:bookmarkStart w:id="497" w:name="_Toc423596357"/>
      <w:del w:id="498" w:author="Bodnár Gábor" w:date="2015-10-26T11:07:00Z">
        <w:r w:rsidRPr="00933FB3" w:rsidDel="001038B2">
          <w:delText>A teljes hibakódlista a „Hibakódok_V0001.3.docx” mellékletben megtalálható.</w:delText>
        </w:r>
      </w:del>
    </w:p>
    <w:p w:rsidR="001038B2" w:rsidRDefault="001038B2" w:rsidP="001038B2">
      <w:pPr>
        <w:rPr>
          <w:ins w:id="499" w:author="Bodnár Gábor" w:date="2015-10-26T11:07:00Z"/>
        </w:rPr>
      </w:pPr>
      <w:ins w:id="500" w:author="Bodnár Gábor" w:date="2015-10-26T11:07:00Z">
        <w:r w:rsidRPr="00933FB3">
          <w:t xml:space="preserve">A teljes </w:t>
        </w:r>
        <w:proofErr w:type="spellStart"/>
        <w:r w:rsidRPr="00933FB3">
          <w:t>hibakódlista</w:t>
        </w:r>
        <w:proofErr w:type="spellEnd"/>
        <w:r w:rsidRPr="00933FB3">
          <w:t xml:space="preserve"> a „Hibakódok_V0001.3</w:t>
        </w:r>
        <w:proofErr w:type="gramStart"/>
        <w:r w:rsidRPr="00933FB3">
          <w:t>.</w:t>
        </w:r>
        <w:r>
          <w:t>xls</w:t>
        </w:r>
      </w:ins>
      <w:ins w:id="501" w:author="Bodnár Gábor" w:date="2015-10-26T11:13:00Z">
        <w:r>
          <w:t>x</w:t>
        </w:r>
      </w:ins>
      <w:proofErr w:type="gramEnd"/>
      <w:ins w:id="502" w:author="Bodnár Gábor" w:date="2015-10-26T11:07:00Z">
        <w:r w:rsidRPr="00933FB3">
          <w:t>” mellékletben megtalálható.</w:t>
        </w:r>
      </w:ins>
    </w:p>
    <w:p w:rsidR="001038B2" w:rsidRDefault="001038B2" w:rsidP="006F1916">
      <w:pPr>
        <w:rPr>
          <w:ins w:id="503" w:author="Bodnár Gábor" w:date="2015-10-26T11:07:00Z"/>
        </w:rPr>
      </w:pPr>
    </w:p>
    <w:p w:rsidR="00C0682C" w:rsidRDefault="00C0682C" w:rsidP="00B40279">
      <w:pPr>
        <w:pStyle w:val="Cmsor3"/>
        <w:numPr>
          <w:ilvl w:val="2"/>
          <w:numId w:val="9"/>
        </w:numPr>
        <w:tabs>
          <w:tab w:val="left" w:pos="567"/>
        </w:tabs>
        <w:spacing w:before="360" w:after="120" w:line="280" w:lineRule="atLeast"/>
        <w:ind w:hanging="1224"/>
        <w:jc w:val="both"/>
      </w:pPr>
      <w:bookmarkStart w:id="504" w:name="_Toc433876187"/>
      <w:r>
        <w:t>Tartalmi hibák – a beküldött vényadatokban felderített hibák</w:t>
      </w:r>
      <w:bookmarkEnd w:id="497"/>
      <w:bookmarkEnd w:id="504"/>
    </w:p>
    <w:p w:rsidR="00C0682C" w:rsidRPr="00811331" w:rsidRDefault="00C0682C" w:rsidP="009E1B29">
      <w:pPr>
        <w:rPr>
          <w:b/>
          <w:szCs w:val="20"/>
        </w:rPr>
      </w:pPr>
      <w:r w:rsidRPr="00811331">
        <w:rPr>
          <w:b/>
          <w:szCs w:val="20"/>
        </w:rPr>
        <w:t>A különböző ellenőrzés típusok besorolása (hibakód első két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Pr>
                <w:szCs w:val="20"/>
              </w:rPr>
              <w:t>XML állomány (elszámolás) formai ellenőrzés</w:t>
            </w:r>
          </w:p>
        </w:tc>
        <w:tc>
          <w:tcPr>
            <w:tcW w:w="1276" w:type="dxa"/>
            <w:tcBorders>
              <w:top w:val="single" w:sz="12" w:space="0" w:color="auto"/>
            </w:tcBorders>
          </w:tcPr>
          <w:p w:rsidR="00C0682C" w:rsidRPr="00811331" w:rsidRDefault="00C0682C" w:rsidP="00B155AC">
            <w:pPr>
              <w:jc w:val="center"/>
              <w:rPr>
                <w:szCs w:val="20"/>
              </w:rPr>
            </w:pPr>
            <w:r>
              <w:rPr>
                <w:szCs w:val="20"/>
              </w:rPr>
              <w:t>00</w:t>
            </w:r>
          </w:p>
        </w:tc>
      </w:tr>
      <w:tr w:rsidR="00C0682C" w:rsidRPr="00811331" w:rsidTr="00B155AC">
        <w:tc>
          <w:tcPr>
            <w:tcW w:w="6521" w:type="dxa"/>
          </w:tcPr>
          <w:p w:rsidR="00C0682C" w:rsidRPr="00811331" w:rsidRDefault="00C0682C" w:rsidP="00B155AC">
            <w:pPr>
              <w:rPr>
                <w:szCs w:val="20"/>
              </w:rPr>
            </w:pPr>
            <w:r w:rsidRPr="00811331">
              <w:rPr>
                <w:szCs w:val="20"/>
              </w:rPr>
              <w:t>Az elszámoló azonosítóhoz kapcsolódó ellenőrzés</w:t>
            </w:r>
          </w:p>
        </w:tc>
        <w:tc>
          <w:tcPr>
            <w:tcW w:w="1276" w:type="dxa"/>
          </w:tcPr>
          <w:p w:rsidR="00C0682C" w:rsidRPr="00811331" w:rsidRDefault="00C0682C" w:rsidP="00B155AC">
            <w:pPr>
              <w:jc w:val="center"/>
              <w:rPr>
                <w:szCs w:val="20"/>
              </w:rPr>
            </w:pPr>
            <w:r w:rsidRPr="00811331">
              <w:rPr>
                <w:szCs w:val="20"/>
              </w:rPr>
              <w:t>01</w:t>
            </w:r>
          </w:p>
        </w:tc>
      </w:tr>
      <w:tr w:rsidR="00C0682C" w:rsidRPr="00811331" w:rsidTr="00B155AC">
        <w:tc>
          <w:tcPr>
            <w:tcW w:w="6521" w:type="dxa"/>
          </w:tcPr>
          <w:p w:rsidR="00C0682C" w:rsidRPr="00811331" w:rsidRDefault="00C0682C" w:rsidP="00B155AC">
            <w:pPr>
              <w:rPr>
                <w:szCs w:val="20"/>
              </w:rPr>
            </w:pPr>
            <w:r w:rsidRPr="00811331">
              <w:rPr>
                <w:szCs w:val="20"/>
              </w:rPr>
              <w:t>Telephelyhez kapcsolódó ellenőrzés</w:t>
            </w:r>
          </w:p>
        </w:tc>
        <w:tc>
          <w:tcPr>
            <w:tcW w:w="1276" w:type="dxa"/>
          </w:tcPr>
          <w:p w:rsidR="00C0682C" w:rsidRPr="00811331" w:rsidRDefault="00C0682C" w:rsidP="00B155AC">
            <w:pPr>
              <w:jc w:val="center"/>
              <w:rPr>
                <w:szCs w:val="20"/>
              </w:rPr>
            </w:pPr>
            <w:r w:rsidRPr="00811331">
              <w:rPr>
                <w:szCs w:val="20"/>
              </w:rPr>
              <w:t>02</w:t>
            </w:r>
          </w:p>
        </w:tc>
      </w:tr>
      <w:tr w:rsidR="00C0682C" w:rsidRPr="00811331" w:rsidTr="00B155AC">
        <w:tc>
          <w:tcPr>
            <w:tcW w:w="6521" w:type="dxa"/>
          </w:tcPr>
          <w:p w:rsidR="00C0682C" w:rsidRPr="00811331" w:rsidRDefault="00C0682C" w:rsidP="00B155AC">
            <w:pPr>
              <w:rPr>
                <w:szCs w:val="20"/>
              </w:rPr>
            </w:pPr>
            <w:r w:rsidRPr="00811331">
              <w:rPr>
                <w:szCs w:val="20"/>
              </w:rPr>
              <w:t>Igénybevevő azonosítóhoz kapcsolódó ellenőrzés</w:t>
            </w:r>
          </w:p>
        </w:tc>
        <w:tc>
          <w:tcPr>
            <w:tcW w:w="1276" w:type="dxa"/>
          </w:tcPr>
          <w:p w:rsidR="00C0682C" w:rsidRPr="00811331" w:rsidRDefault="00C0682C" w:rsidP="00B155AC">
            <w:pPr>
              <w:jc w:val="center"/>
              <w:rPr>
                <w:szCs w:val="20"/>
              </w:rPr>
            </w:pPr>
            <w:r w:rsidRPr="00811331">
              <w:rPr>
                <w:szCs w:val="20"/>
              </w:rPr>
              <w:t>03</w:t>
            </w:r>
          </w:p>
        </w:tc>
      </w:tr>
      <w:tr w:rsidR="00C0682C" w:rsidRPr="00811331" w:rsidTr="00B155AC">
        <w:tc>
          <w:tcPr>
            <w:tcW w:w="6521" w:type="dxa"/>
          </w:tcPr>
          <w:p w:rsidR="00C0682C" w:rsidRPr="00811331" w:rsidRDefault="00C0682C" w:rsidP="00B155AC">
            <w:pPr>
              <w:rPr>
                <w:szCs w:val="20"/>
              </w:rPr>
            </w:pPr>
            <w:r>
              <w:rPr>
                <w:szCs w:val="20"/>
              </w:rPr>
              <w:t>TAJ számhoz kapcsolódó ellenőrzés</w:t>
            </w:r>
          </w:p>
        </w:tc>
        <w:tc>
          <w:tcPr>
            <w:tcW w:w="1276" w:type="dxa"/>
          </w:tcPr>
          <w:p w:rsidR="00C0682C" w:rsidRPr="00811331" w:rsidRDefault="00C0682C" w:rsidP="00B155AC">
            <w:pPr>
              <w:jc w:val="center"/>
              <w:rPr>
                <w:szCs w:val="20"/>
              </w:rPr>
            </w:pPr>
            <w:r w:rsidRPr="00811331">
              <w:rPr>
                <w:szCs w:val="20"/>
              </w:rPr>
              <w:t>04</w:t>
            </w:r>
          </w:p>
        </w:tc>
      </w:tr>
      <w:tr w:rsidR="00C0682C" w:rsidRPr="00811331" w:rsidTr="00B155AC">
        <w:tc>
          <w:tcPr>
            <w:tcW w:w="6521" w:type="dxa"/>
          </w:tcPr>
          <w:p w:rsidR="00C0682C" w:rsidRPr="00811331" w:rsidRDefault="00C0682C" w:rsidP="00B155AC">
            <w:pPr>
              <w:rPr>
                <w:szCs w:val="20"/>
              </w:rPr>
            </w:pPr>
            <w:r>
              <w:rPr>
                <w:szCs w:val="20"/>
              </w:rPr>
              <w:t>Vényazonosítóhoz kapcsolódó ellenőrzés</w:t>
            </w:r>
          </w:p>
        </w:tc>
        <w:tc>
          <w:tcPr>
            <w:tcW w:w="1276" w:type="dxa"/>
          </w:tcPr>
          <w:p w:rsidR="00C0682C" w:rsidRPr="00811331" w:rsidRDefault="00C0682C" w:rsidP="00B155AC">
            <w:pPr>
              <w:jc w:val="center"/>
              <w:rPr>
                <w:szCs w:val="20"/>
              </w:rPr>
            </w:pPr>
            <w:r>
              <w:rPr>
                <w:szCs w:val="20"/>
              </w:rPr>
              <w:t>05</w:t>
            </w:r>
          </w:p>
        </w:tc>
      </w:tr>
      <w:tr w:rsidR="00C0682C" w:rsidRPr="00811331" w:rsidTr="00B155AC">
        <w:tc>
          <w:tcPr>
            <w:tcW w:w="6521" w:type="dxa"/>
          </w:tcPr>
          <w:p w:rsidR="00C0682C" w:rsidRPr="00811331" w:rsidRDefault="00C0682C" w:rsidP="00B155AC">
            <w:pPr>
              <w:rPr>
                <w:szCs w:val="20"/>
              </w:rPr>
            </w:pPr>
            <w:r>
              <w:rPr>
                <w:szCs w:val="20"/>
              </w:rPr>
              <w:t>Felíró orvos pecsétszámához kapcsolódó ellenőrzés</w:t>
            </w:r>
          </w:p>
        </w:tc>
        <w:tc>
          <w:tcPr>
            <w:tcW w:w="1276" w:type="dxa"/>
          </w:tcPr>
          <w:p w:rsidR="00C0682C" w:rsidRPr="00811331" w:rsidRDefault="00C0682C" w:rsidP="00B155AC">
            <w:pPr>
              <w:jc w:val="center"/>
              <w:rPr>
                <w:szCs w:val="20"/>
              </w:rPr>
            </w:pPr>
            <w:r>
              <w:rPr>
                <w:szCs w:val="20"/>
              </w:rPr>
              <w:t>06</w:t>
            </w:r>
          </w:p>
        </w:tc>
      </w:tr>
      <w:tr w:rsidR="00C0682C" w:rsidRPr="00811331" w:rsidTr="00B155AC">
        <w:tc>
          <w:tcPr>
            <w:tcW w:w="6521" w:type="dxa"/>
          </w:tcPr>
          <w:p w:rsidR="00C0682C" w:rsidRPr="00811331" w:rsidRDefault="00C0682C" w:rsidP="00B155AC">
            <w:pPr>
              <w:rPr>
                <w:szCs w:val="20"/>
              </w:rPr>
            </w:pPr>
            <w:r>
              <w:rPr>
                <w:szCs w:val="20"/>
              </w:rPr>
              <w:t>Szakorvos pecsétszámához kapcsolódó ellenőrzés</w:t>
            </w:r>
          </w:p>
        </w:tc>
        <w:tc>
          <w:tcPr>
            <w:tcW w:w="1276" w:type="dxa"/>
          </w:tcPr>
          <w:p w:rsidR="00C0682C" w:rsidRPr="00811331" w:rsidRDefault="00C0682C" w:rsidP="00B155AC">
            <w:pPr>
              <w:jc w:val="center"/>
              <w:rPr>
                <w:szCs w:val="20"/>
              </w:rPr>
            </w:pPr>
            <w:r>
              <w:rPr>
                <w:szCs w:val="20"/>
              </w:rPr>
              <w:t>07</w:t>
            </w:r>
          </w:p>
        </w:tc>
      </w:tr>
      <w:tr w:rsidR="00C0682C" w:rsidRPr="00811331" w:rsidTr="00B155AC">
        <w:tc>
          <w:tcPr>
            <w:tcW w:w="6521" w:type="dxa"/>
          </w:tcPr>
          <w:p w:rsidR="00C0682C" w:rsidRPr="00811331" w:rsidRDefault="00C0682C" w:rsidP="00B155AC">
            <w:pPr>
              <w:rPr>
                <w:szCs w:val="20"/>
              </w:rPr>
            </w:pPr>
            <w:r>
              <w:rPr>
                <w:szCs w:val="20"/>
              </w:rPr>
              <w:t>Felírt TTT kódhoz kapcsolódó ellenőrzés</w:t>
            </w:r>
          </w:p>
        </w:tc>
        <w:tc>
          <w:tcPr>
            <w:tcW w:w="1276" w:type="dxa"/>
          </w:tcPr>
          <w:p w:rsidR="00C0682C" w:rsidRPr="00811331" w:rsidRDefault="00C0682C" w:rsidP="00B155AC">
            <w:pPr>
              <w:jc w:val="center"/>
              <w:rPr>
                <w:szCs w:val="20"/>
              </w:rPr>
            </w:pPr>
            <w:r>
              <w:rPr>
                <w:szCs w:val="20"/>
              </w:rPr>
              <w:t>08</w:t>
            </w:r>
          </w:p>
        </w:tc>
      </w:tr>
      <w:tr w:rsidR="00C0682C" w:rsidRPr="00811331" w:rsidTr="00B155AC">
        <w:tc>
          <w:tcPr>
            <w:tcW w:w="6521" w:type="dxa"/>
          </w:tcPr>
          <w:p w:rsidR="00C0682C" w:rsidRPr="00811331" w:rsidRDefault="00C0682C" w:rsidP="00B155AC">
            <w:pPr>
              <w:rPr>
                <w:szCs w:val="20"/>
              </w:rPr>
            </w:pPr>
            <w:r>
              <w:rPr>
                <w:szCs w:val="20"/>
              </w:rPr>
              <w:t>Kiadott TTT kódhoz kapcsolódó ellenőrzés</w:t>
            </w:r>
          </w:p>
        </w:tc>
        <w:tc>
          <w:tcPr>
            <w:tcW w:w="1276" w:type="dxa"/>
          </w:tcPr>
          <w:p w:rsidR="00C0682C" w:rsidRPr="00811331" w:rsidRDefault="00C0682C" w:rsidP="00B155AC">
            <w:pPr>
              <w:jc w:val="center"/>
              <w:rPr>
                <w:szCs w:val="20"/>
              </w:rPr>
            </w:pPr>
            <w:r>
              <w:rPr>
                <w:szCs w:val="20"/>
              </w:rPr>
              <w:t>09</w:t>
            </w:r>
          </w:p>
        </w:tc>
      </w:tr>
      <w:tr w:rsidR="00C0682C" w:rsidRPr="00811331" w:rsidTr="00B155AC">
        <w:tc>
          <w:tcPr>
            <w:tcW w:w="6521" w:type="dxa"/>
          </w:tcPr>
          <w:p w:rsidR="00C0682C" w:rsidRDefault="00C0682C" w:rsidP="00B155AC">
            <w:pPr>
              <w:rPr>
                <w:szCs w:val="20"/>
              </w:rPr>
            </w:pPr>
            <w:r>
              <w:rPr>
                <w:szCs w:val="20"/>
              </w:rPr>
              <w:t>Forgalomkódhoz kapcsolódó ellenőrzés</w:t>
            </w:r>
          </w:p>
        </w:tc>
        <w:tc>
          <w:tcPr>
            <w:tcW w:w="1276" w:type="dxa"/>
          </w:tcPr>
          <w:p w:rsidR="00C0682C" w:rsidRDefault="00C0682C" w:rsidP="00B155AC">
            <w:pPr>
              <w:jc w:val="center"/>
              <w:rPr>
                <w:szCs w:val="20"/>
              </w:rPr>
            </w:pPr>
            <w:r>
              <w:rPr>
                <w:szCs w:val="20"/>
              </w:rPr>
              <w:t>10</w:t>
            </w:r>
          </w:p>
        </w:tc>
      </w:tr>
      <w:tr w:rsidR="00C0682C" w:rsidRPr="00811331" w:rsidTr="00B155AC">
        <w:tc>
          <w:tcPr>
            <w:tcW w:w="6521" w:type="dxa"/>
          </w:tcPr>
          <w:p w:rsidR="00C0682C" w:rsidRDefault="00C0682C" w:rsidP="00B155AC">
            <w:pPr>
              <w:rPr>
                <w:szCs w:val="20"/>
              </w:rPr>
            </w:pPr>
            <w:r>
              <w:rPr>
                <w:szCs w:val="20"/>
              </w:rPr>
              <w:t>Kölcsönzéshez kapcsolódó ellenőrzés</w:t>
            </w:r>
          </w:p>
        </w:tc>
        <w:tc>
          <w:tcPr>
            <w:tcW w:w="1276" w:type="dxa"/>
          </w:tcPr>
          <w:p w:rsidR="00C0682C" w:rsidRDefault="00C0682C" w:rsidP="00B155AC">
            <w:pPr>
              <w:jc w:val="center"/>
              <w:rPr>
                <w:szCs w:val="20"/>
              </w:rPr>
            </w:pPr>
            <w:r>
              <w:rPr>
                <w:szCs w:val="20"/>
              </w:rPr>
              <w:t>11</w:t>
            </w:r>
          </w:p>
        </w:tc>
      </w:tr>
      <w:tr w:rsidR="00C0682C" w:rsidRPr="00811331" w:rsidTr="00B155AC">
        <w:tc>
          <w:tcPr>
            <w:tcW w:w="6521" w:type="dxa"/>
          </w:tcPr>
          <w:p w:rsidR="00C0682C" w:rsidRDefault="00C0682C" w:rsidP="00B155AC">
            <w:pPr>
              <w:rPr>
                <w:szCs w:val="20"/>
              </w:rPr>
            </w:pPr>
            <w:r>
              <w:rPr>
                <w:szCs w:val="20"/>
              </w:rPr>
              <w:t>Jogcímkódhoz kapcsolódó ellenőrzés</w:t>
            </w:r>
          </w:p>
        </w:tc>
        <w:tc>
          <w:tcPr>
            <w:tcW w:w="1276" w:type="dxa"/>
          </w:tcPr>
          <w:p w:rsidR="00C0682C" w:rsidRDefault="00C0682C" w:rsidP="00B155AC">
            <w:pPr>
              <w:jc w:val="center"/>
              <w:rPr>
                <w:szCs w:val="20"/>
              </w:rPr>
            </w:pPr>
            <w:r>
              <w:rPr>
                <w:szCs w:val="20"/>
              </w:rPr>
              <w:t>12</w:t>
            </w:r>
          </w:p>
        </w:tc>
      </w:tr>
      <w:tr w:rsidR="00C0682C" w:rsidRPr="00811331" w:rsidTr="00B155AC">
        <w:tc>
          <w:tcPr>
            <w:tcW w:w="6521" w:type="dxa"/>
            <w:tcBorders>
              <w:bottom w:val="single" w:sz="4" w:space="0" w:color="auto"/>
            </w:tcBorders>
          </w:tcPr>
          <w:p w:rsidR="00C0682C" w:rsidRDefault="00C0682C" w:rsidP="00B155AC">
            <w:pPr>
              <w:rPr>
                <w:szCs w:val="20"/>
              </w:rPr>
            </w:pPr>
            <w:r>
              <w:rPr>
                <w:szCs w:val="20"/>
              </w:rPr>
              <w:t>Egy vényen több tétel kódhoz kapcsolódó ellenőrzés</w:t>
            </w:r>
          </w:p>
        </w:tc>
        <w:tc>
          <w:tcPr>
            <w:tcW w:w="1276" w:type="dxa"/>
          </w:tcPr>
          <w:p w:rsidR="00C0682C" w:rsidRDefault="00C0682C" w:rsidP="00B155AC">
            <w:pPr>
              <w:jc w:val="center"/>
              <w:rPr>
                <w:szCs w:val="20"/>
              </w:rPr>
            </w:pPr>
            <w:r>
              <w:rPr>
                <w:szCs w:val="20"/>
              </w:rPr>
              <w:t>13</w:t>
            </w:r>
          </w:p>
        </w:tc>
      </w:tr>
      <w:tr w:rsidR="00C0682C" w:rsidRPr="00811331" w:rsidTr="00B155AC">
        <w:tc>
          <w:tcPr>
            <w:tcW w:w="6521" w:type="dxa"/>
            <w:tcBorders>
              <w:top w:val="single" w:sz="4" w:space="0" w:color="auto"/>
            </w:tcBorders>
          </w:tcPr>
          <w:p w:rsidR="00C0682C" w:rsidRDefault="00C0682C" w:rsidP="00B155AC">
            <w:pPr>
              <w:rPr>
                <w:szCs w:val="20"/>
              </w:rPr>
            </w:pPr>
            <w:r>
              <w:rPr>
                <w:szCs w:val="20"/>
              </w:rPr>
              <w:t>ÁFA mezőhöz kapcsolódó ellenőrzés</w:t>
            </w:r>
          </w:p>
        </w:tc>
        <w:tc>
          <w:tcPr>
            <w:tcW w:w="1276" w:type="dxa"/>
          </w:tcPr>
          <w:p w:rsidR="00C0682C" w:rsidRDefault="00C0682C" w:rsidP="00B155AC">
            <w:pPr>
              <w:jc w:val="center"/>
              <w:rPr>
                <w:szCs w:val="20"/>
              </w:rPr>
            </w:pPr>
            <w:r>
              <w:rPr>
                <w:szCs w:val="20"/>
              </w:rPr>
              <w:t>14</w:t>
            </w:r>
          </w:p>
        </w:tc>
      </w:tr>
      <w:tr w:rsidR="00C0682C" w:rsidRPr="00811331" w:rsidTr="00B155AC">
        <w:tc>
          <w:tcPr>
            <w:tcW w:w="6521" w:type="dxa"/>
          </w:tcPr>
          <w:p w:rsidR="00C0682C" w:rsidRDefault="00C0682C" w:rsidP="00B155AC">
            <w:pPr>
              <w:rPr>
                <w:szCs w:val="20"/>
              </w:rPr>
            </w:pPr>
            <w:r>
              <w:rPr>
                <w:szCs w:val="20"/>
              </w:rPr>
              <w:lastRenderedPageBreak/>
              <w:t>Vény felírási dátumához kapcsolódó ellenőrzés</w:t>
            </w:r>
          </w:p>
        </w:tc>
        <w:tc>
          <w:tcPr>
            <w:tcW w:w="1276" w:type="dxa"/>
          </w:tcPr>
          <w:p w:rsidR="00C0682C" w:rsidRDefault="00C0682C" w:rsidP="00B155AC">
            <w:pPr>
              <w:jc w:val="center"/>
              <w:rPr>
                <w:szCs w:val="20"/>
              </w:rPr>
            </w:pPr>
            <w:r>
              <w:rPr>
                <w:szCs w:val="20"/>
              </w:rPr>
              <w:t>15</w:t>
            </w:r>
          </w:p>
        </w:tc>
      </w:tr>
      <w:tr w:rsidR="00C0682C" w:rsidRPr="00811331" w:rsidTr="00B155AC">
        <w:tc>
          <w:tcPr>
            <w:tcW w:w="6521" w:type="dxa"/>
          </w:tcPr>
          <w:p w:rsidR="00C0682C" w:rsidRDefault="00C0682C" w:rsidP="00B155AC">
            <w:pPr>
              <w:rPr>
                <w:szCs w:val="20"/>
              </w:rPr>
            </w:pPr>
            <w:r>
              <w:rPr>
                <w:szCs w:val="20"/>
              </w:rPr>
              <w:t>Vény beváltási dátumához kapcsolódó ellenőrzés</w:t>
            </w:r>
          </w:p>
        </w:tc>
        <w:tc>
          <w:tcPr>
            <w:tcW w:w="1276" w:type="dxa"/>
          </w:tcPr>
          <w:p w:rsidR="00C0682C" w:rsidRDefault="00C0682C" w:rsidP="00B155AC">
            <w:pPr>
              <w:jc w:val="center"/>
              <w:rPr>
                <w:szCs w:val="20"/>
              </w:rPr>
            </w:pPr>
            <w:r>
              <w:rPr>
                <w:szCs w:val="20"/>
              </w:rPr>
              <w:t>16</w:t>
            </w:r>
          </w:p>
        </w:tc>
      </w:tr>
      <w:tr w:rsidR="00C0682C" w:rsidRPr="00811331" w:rsidTr="00B155AC">
        <w:tc>
          <w:tcPr>
            <w:tcW w:w="6521" w:type="dxa"/>
          </w:tcPr>
          <w:p w:rsidR="00C0682C" w:rsidRDefault="00C0682C" w:rsidP="00B155AC">
            <w:pPr>
              <w:rPr>
                <w:szCs w:val="20"/>
              </w:rPr>
            </w:pPr>
            <w:r>
              <w:rPr>
                <w:szCs w:val="20"/>
              </w:rPr>
              <w:t>Vény kiadási/kezelési dátumához kapcsolódó ellenőrzés</w:t>
            </w:r>
          </w:p>
        </w:tc>
        <w:tc>
          <w:tcPr>
            <w:tcW w:w="1276" w:type="dxa"/>
          </w:tcPr>
          <w:p w:rsidR="00C0682C" w:rsidRDefault="00C0682C" w:rsidP="00B155AC">
            <w:pPr>
              <w:jc w:val="center"/>
              <w:rPr>
                <w:szCs w:val="20"/>
              </w:rPr>
            </w:pPr>
            <w:r>
              <w:rPr>
                <w:szCs w:val="20"/>
              </w:rPr>
              <w:t>17</w:t>
            </w:r>
          </w:p>
        </w:tc>
      </w:tr>
      <w:tr w:rsidR="00C0682C" w:rsidRPr="00811331" w:rsidTr="00B155AC">
        <w:tc>
          <w:tcPr>
            <w:tcW w:w="6521" w:type="dxa"/>
          </w:tcPr>
          <w:p w:rsidR="00C0682C" w:rsidRDefault="00C0682C" w:rsidP="00B155AC">
            <w:pPr>
              <w:rPr>
                <w:szCs w:val="20"/>
              </w:rPr>
            </w:pPr>
            <w:r>
              <w:rPr>
                <w:szCs w:val="20"/>
              </w:rPr>
              <w:t>ANTSZ azonosító számhoz kapcsolódó ellenőrzés</w:t>
            </w:r>
          </w:p>
        </w:tc>
        <w:tc>
          <w:tcPr>
            <w:tcW w:w="1276" w:type="dxa"/>
          </w:tcPr>
          <w:p w:rsidR="00C0682C" w:rsidRDefault="00C0682C" w:rsidP="00B155AC">
            <w:pPr>
              <w:jc w:val="center"/>
              <w:rPr>
                <w:szCs w:val="20"/>
              </w:rPr>
            </w:pPr>
            <w:r>
              <w:rPr>
                <w:szCs w:val="20"/>
              </w:rPr>
              <w:t>18</w:t>
            </w:r>
          </w:p>
        </w:tc>
      </w:tr>
      <w:tr w:rsidR="00C0682C" w:rsidRPr="00811331" w:rsidTr="00B155AC">
        <w:tc>
          <w:tcPr>
            <w:tcW w:w="6521" w:type="dxa"/>
          </w:tcPr>
          <w:p w:rsidR="00C0682C" w:rsidRDefault="00C0682C" w:rsidP="00B155AC">
            <w:pPr>
              <w:rPr>
                <w:szCs w:val="20"/>
              </w:rPr>
            </w:pPr>
            <w:r>
              <w:rPr>
                <w:szCs w:val="20"/>
              </w:rPr>
              <w:t>EAN kódhoz kapcsolódó ellenőrzés</w:t>
            </w:r>
          </w:p>
        </w:tc>
        <w:tc>
          <w:tcPr>
            <w:tcW w:w="1276" w:type="dxa"/>
          </w:tcPr>
          <w:p w:rsidR="00C0682C" w:rsidRDefault="00C0682C" w:rsidP="00B155AC">
            <w:pPr>
              <w:jc w:val="center"/>
              <w:rPr>
                <w:szCs w:val="20"/>
              </w:rPr>
            </w:pPr>
            <w:r>
              <w:rPr>
                <w:szCs w:val="20"/>
              </w:rPr>
              <w:t>19</w:t>
            </w:r>
          </w:p>
        </w:tc>
      </w:tr>
      <w:tr w:rsidR="00C0682C" w:rsidRPr="00811331" w:rsidTr="00B155AC">
        <w:tc>
          <w:tcPr>
            <w:tcW w:w="6521" w:type="dxa"/>
          </w:tcPr>
          <w:p w:rsidR="00C0682C" w:rsidRDefault="00C0682C" w:rsidP="00B155AC">
            <w:pPr>
              <w:rPr>
                <w:szCs w:val="20"/>
              </w:rPr>
            </w:pPr>
            <w:r w:rsidRPr="000C517C">
              <w:rPr>
                <w:szCs w:val="20"/>
              </w:rPr>
              <w:t>Gyártási</w:t>
            </w:r>
            <w:r>
              <w:rPr>
                <w:szCs w:val="20"/>
              </w:rPr>
              <w:t xml:space="preserve"> számhoz/termékazonosítóhoz kapcsolódó ellenőrzés</w:t>
            </w:r>
          </w:p>
        </w:tc>
        <w:tc>
          <w:tcPr>
            <w:tcW w:w="1276" w:type="dxa"/>
          </w:tcPr>
          <w:p w:rsidR="00C0682C" w:rsidRDefault="00C0682C" w:rsidP="00B155AC">
            <w:pPr>
              <w:jc w:val="center"/>
              <w:rPr>
                <w:szCs w:val="20"/>
              </w:rPr>
            </w:pPr>
            <w:r>
              <w:rPr>
                <w:szCs w:val="20"/>
              </w:rPr>
              <w:t>20</w:t>
            </w:r>
          </w:p>
        </w:tc>
      </w:tr>
      <w:tr w:rsidR="00C0682C" w:rsidRPr="00811331" w:rsidTr="00B155AC">
        <w:tc>
          <w:tcPr>
            <w:tcW w:w="6521" w:type="dxa"/>
          </w:tcPr>
          <w:p w:rsidR="00C0682C" w:rsidRDefault="00C0682C" w:rsidP="00B155AC">
            <w:pPr>
              <w:rPr>
                <w:szCs w:val="20"/>
              </w:rPr>
            </w:pPr>
            <w:r>
              <w:rPr>
                <w:szCs w:val="20"/>
              </w:rPr>
              <w:t>BNO kódhoz kapcsolódó ellenőrzés</w:t>
            </w:r>
          </w:p>
        </w:tc>
        <w:tc>
          <w:tcPr>
            <w:tcW w:w="1276" w:type="dxa"/>
          </w:tcPr>
          <w:p w:rsidR="00C0682C" w:rsidRDefault="00C0682C" w:rsidP="00B155AC">
            <w:pPr>
              <w:jc w:val="center"/>
              <w:rPr>
                <w:szCs w:val="20"/>
              </w:rPr>
            </w:pPr>
            <w:r>
              <w:rPr>
                <w:szCs w:val="20"/>
              </w:rPr>
              <w:t>21</w:t>
            </w:r>
          </w:p>
        </w:tc>
      </w:tr>
      <w:tr w:rsidR="00C0682C" w:rsidRPr="00811331" w:rsidTr="00B155AC">
        <w:tc>
          <w:tcPr>
            <w:tcW w:w="6521" w:type="dxa"/>
          </w:tcPr>
          <w:p w:rsidR="00C0682C" w:rsidRDefault="00C0682C" w:rsidP="00B155AC">
            <w:pPr>
              <w:rPr>
                <w:szCs w:val="20"/>
              </w:rPr>
            </w:pPr>
            <w:r w:rsidRPr="0071516E">
              <w:rPr>
                <w:szCs w:val="20"/>
              </w:rPr>
              <w:t>Egyedi engedélyazon</w:t>
            </w:r>
            <w:r>
              <w:rPr>
                <w:szCs w:val="20"/>
              </w:rPr>
              <w:t>osítóhoz kapcsolódó ellenőrzés</w:t>
            </w:r>
          </w:p>
        </w:tc>
        <w:tc>
          <w:tcPr>
            <w:tcW w:w="1276" w:type="dxa"/>
          </w:tcPr>
          <w:p w:rsidR="00C0682C" w:rsidRDefault="00C0682C" w:rsidP="00B155AC">
            <w:pPr>
              <w:jc w:val="center"/>
              <w:rPr>
                <w:szCs w:val="20"/>
              </w:rPr>
            </w:pPr>
            <w:r>
              <w:rPr>
                <w:szCs w:val="20"/>
              </w:rPr>
              <w:t>22</w:t>
            </w:r>
          </w:p>
        </w:tc>
      </w:tr>
      <w:tr w:rsidR="00C0682C" w:rsidRPr="00811331" w:rsidTr="00B155AC">
        <w:tc>
          <w:tcPr>
            <w:tcW w:w="6521" w:type="dxa"/>
          </w:tcPr>
          <w:p w:rsidR="00C0682C" w:rsidRDefault="00C0682C" w:rsidP="00B155AC">
            <w:pPr>
              <w:rPr>
                <w:szCs w:val="20"/>
              </w:rPr>
            </w:pPr>
            <w:r>
              <w:rPr>
                <w:szCs w:val="20"/>
              </w:rPr>
              <w:t>Mennyiséghez kapcsolódó ellenőrzés</w:t>
            </w:r>
          </w:p>
        </w:tc>
        <w:tc>
          <w:tcPr>
            <w:tcW w:w="1276" w:type="dxa"/>
          </w:tcPr>
          <w:p w:rsidR="00C0682C" w:rsidRDefault="00C0682C" w:rsidP="00B155AC">
            <w:pPr>
              <w:jc w:val="center"/>
              <w:rPr>
                <w:szCs w:val="20"/>
              </w:rPr>
            </w:pPr>
            <w:r>
              <w:rPr>
                <w:szCs w:val="20"/>
              </w:rPr>
              <w:t>23</w:t>
            </w:r>
          </w:p>
        </w:tc>
      </w:tr>
      <w:tr w:rsidR="00C0682C" w:rsidRPr="00811331" w:rsidTr="00B155AC">
        <w:tc>
          <w:tcPr>
            <w:tcW w:w="6521" w:type="dxa"/>
          </w:tcPr>
          <w:p w:rsidR="00C0682C" w:rsidRDefault="00C0682C" w:rsidP="00B155AC">
            <w:pPr>
              <w:rPr>
                <w:szCs w:val="20"/>
              </w:rPr>
            </w:pPr>
            <w:r>
              <w:rPr>
                <w:szCs w:val="20"/>
              </w:rPr>
              <w:t>Áradatokhoz tartozó ellenőrzések</w:t>
            </w:r>
          </w:p>
        </w:tc>
        <w:tc>
          <w:tcPr>
            <w:tcW w:w="1276" w:type="dxa"/>
          </w:tcPr>
          <w:p w:rsidR="00C0682C" w:rsidRDefault="00C0682C" w:rsidP="00B155AC">
            <w:pPr>
              <w:jc w:val="center"/>
              <w:rPr>
                <w:szCs w:val="20"/>
              </w:rPr>
            </w:pPr>
            <w:r>
              <w:rPr>
                <w:szCs w:val="20"/>
              </w:rPr>
              <w:t>24</w:t>
            </w:r>
          </w:p>
        </w:tc>
      </w:tr>
      <w:tr w:rsidR="00C0682C" w:rsidRPr="00811331" w:rsidTr="00B155AC">
        <w:tc>
          <w:tcPr>
            <w:tcW w:w="6521" w:type="dxa"/>
          </w:tcPr>
          <w:p w:rsidR="00C0682C" w:rsidRDefault="00C0682C" w:rsidP="00B155AC">
            <w:pPr>
              <w:rPr>
                <w:szCs w:val="20"/>
              </w:rPr>
            </w:pPr>
            <w:r>
              <w:rPr>
                <w:szCs w:val="20"/>
              </w:rPr>
              <w:t>Kihordási idővel kapcsolatos ellenőrzés</w:t>
            </w:r>
          </w:p>
        </w:tc>
        <w:tc>
          <w:tcPr>
            <w:tcW w:w="1276" w:type="dxa"/>
          </w:tcPr>
          <w:p w:rsidR="00C0682C" w:rsidRDefault="00C0682C" w:rsidP="00B155AC">
            <w:pPr>
              <w:jc w:val="center"/>
              <w:rPr>
                <w:szCs w:val="20"/>
              </w:rPr>
            </w:pPr>
            <w:r>
              <w:rPr>
                <w:szCs w:val="20"/>
              </w:rPr>
              <w:t>25</w:t>
            </w:r>
          </w:p>
        </w:tc>
      </w:tr>
      <w:tr w:rsidR="00C0682C" w:rsidRPr="00811331" w:rsidTr="00B155AC">
        <w:tc>
          <w:tcPr>
            <w:tcW w:w="6521" w:type="dxa"/>
          </w:tcPr>
          <w:p w:rsidR="00C0682C" w:rsidRDefault="00C0682C" w:rsidP="00B155AC">
            <w:pPr>
              <w:rPr>
                <w:szCs w:val="20"/>
              </w:rPr>
            </w:pPr>
            <w:r>
              <w:rPr>
                <w:szCs w:val="20"/>
              </w:rPr>
              <w:t>Többsoros vények ellenőrzése</w:t>
            </w:r>
          </w:p>
        </w:tc>
        <w:tc>
          <w:tcPr>
            <w:tcW w:w="1276" w:type="dxa"/>
          </w:tcPr>
          <w:p w:rsidR="00C0682C" w:rsidRDefault="00C0682C" w:rsidP="00B155AC">
            <w:pPr>
              <w:jc w:val="center"/>
              <w:rPr>
                <w:szCs w:val="20"/>
              </w:rPr>
            </w:pPr>
            <w:r>
              <w:rPr>
                <w:szCs w:val="20"/>
              </w:rPr>
              <w:t>26</w:t>
            </w:r>
          </w:p>
        </w:tc>
      </w:tr>
      <w:tr w:rsidR="00C0682C" w:rsidRPr="00811331" w:rsidTr="00B155AC">
        <w:tc>
          <w:tcPr>
            <w:tcW w:w="6521" w:type="dxa"/>
          </w:tcPr>
          <w:p w:rsidR="00C0682C" w:rsidRDefault="00C0682C"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C0682C" w:rsidRDefault="00C0682C" w:rsidP="00B155AC">
            <w:pPr>
              <w:jc w:val="center"/>
              <w:rPr>
                <w:szCs w:val="20"/>
              </w:rPr>
            </w:pPr>
            <w:r>
              <w:rPr>
                <w:szCs w:val="20"/>
              </w:rPr>
              <w:t>27</w:t>
            </w:r>
          </w:p>
        </w:tc>
      </w:tr>
      <w:tr w:rsidR="00C0682C" w:rsidRPr="00811331" w:rsidTr="00B155AC">
        <w:tc>
          <w:tcPr>
            <w:tcW w:w="6521" w:type="dxa"/>
          </w:tcPr>
          <w:p w:rsidR="00C0682C" w:rsidRDefault="00C0682C" w:rsidP="00B155AC">
            <w:pPr>
              <w:rPr>
                <w:szCs w:val="20"/>
              </w:rPr>
            </w:pPr>
            <w:r>
              <w:rPr>
                <w:szCs w:val="20"/>
              </w:rPr>
              <w:t>Hibás ár jogcím összefüggés ellenőrzés</w:t>
            </w:r>
          </w:p>
        </w:tc>
        <w:tc>
          <w:tcPr>
            <w:tcW w:w="1276" w:type="dxa"/>
          </w:tcPr>
          <w:p w:rsidR="00C0682C" w:rsidRDefault="00C0682C" w:rsidP="00B155AC">
            <w:pPr>
              <w:jc w:val="center"/>
              <w:rPr>
                <w:szCs w:val="20"/>
              </w:rPr>
            </w:pPr>
            <w:r>
              <w:rPr>
                <w:szCs w:val="20"/>
              </w:rPr>
              <w:t>28</w:t>
            </w:r>
          </w:p>
        </w:tc>
      </w:tr>
      <w:tr w:rsidR="00C0682C" w:rsidRPr="00811331" w:rsidTr="00B155AC">
        <w:tc>
          <w:tcPr>
            <w:tcW w:w="6521" w:type="dxa"/>
          </w:tcPr>
          <w:p w:rsidR="00C0682C" w:rsidRDefault="00C0682C" w:rsidP="00B155AC">
            <w:pPr>
              <w:rPr>
                <w:szCs w:val="20"/>
              </w:rPr>
            </w:pPr>
            <w:r>
              <w:rPr>
                <w:szCs w:val="20"/>
              </w:rPr>
              <w:t>Vényazonosító és termékkód összefüggés ellenőrzés</w:t>
            </w:r>
          </w:p>
        </w:tc>
        <w:tc>
          <w:tcPr>
            <w:tcW w:w="1276" w:type="dxa"/>
          </w:tcPr>
          <w:p w:rsidR="00C0682C" w:rsidRDefault="00C0682C" w:rsidP="00B155AC">
            <w:pPr>
              <w:jc w:val="center"/>
              <w:rPr>
                <w:szCs w:val="20"/>
              </w:rPr>
            </w:pPr>
            <w:r>
              <w:rPr>
                <w:szCs w:val="20"/>
              </w:rPr>
              <w:t>29</w:t>
            </w:r>
          </w:p>
        </w:tc>
      </w:tr>
      <w:tr w:rsidR="00C0682C" w:rsidRPr="00811331" w:rsidTr="00B155AC">
        <w:tc>
          <w:tcPr>
            <w:tcW w:w="6521" w:type="dxa"/>
          </w:tcPr>
          <w:p w:rsidR="00C0682C" w:rsidRDefault="00C0682C" w:rsidP="00B155AC">
            <w:pPr>
              <w:rPr>
                <w:szCs w:val="20"/>
              </w:rPr>
            </w:pPr>
            <w:r>
              <w:rPr>
                <w:szCs w:val="20"/>
              </w:rPr>
              <w:t>Kiadott TTT kód és TAJ szám összefüggés ellenőrzés</w:t>
            </w:r>
          </w:p>
        </w:tc>
        <w:tc>
          <w:tcPr>
            <w:tcW w:w="1276" w:type="dxa"/>
          </w:tcPr>
          <w:p w:rsidR="00C0682C" w:rsidRDefault="00C0682C" w:rsidP="00B155AC">
            <w:pPr>
              <w:jc w:val="center"/>
              <w:rPr>
                <w:szCs w:val="20"/>
              </w:rPr>
            </w:pPr>
            <w:r>
              <w:rPr>
                <w:szCs w:val="20"/>
              </w:rPr>
              <w:t>30</w:t>
            </w:r>
          </w:p>
        </w:tc>
      </w:tr>
      <w:tr w:rsidR="00C0682C" w:rsidRPr="00811331" w:rsidTr="00B155AC">
        <w:tc>
          <w:tcPr>
            <w:tcW w:w="6521" w:type="dxa"/>
          </w:tcPr>
          <w:p w:rsidR="00C0682C" w:rsidRDefault="00C0682C" w:rsidP="00B155AC">
            <w:pPr>
              <w:rPr>
                <w:szCs w:val="20"/>
              </w:rPr>
            </w:pPr>
            <w:r>
              <w:rPr>
                <w:szCs w:val="20"/>
              </w:rPr>
              <w:t>Korrekcióhoz kapcsolódó ellenőrzés</w:t>
            </w:r>
          </w:p>
        </w:tc>
        <w:tc>
          <w:tcPr>
            <w:tcW w:w="1276" w:type="dxa"/>
          </w:tcPr>
          <w:p w:rsidR="00C0682C" w:rsidRDefault="00C0682C" w:rsidP="00B155AC">
            <w:pPr>
              <w:jc w:val="center"/>
              <w:rPr>
                <w:szCs w:val="20"/>
              </w:rPr>
            </w:pPr>
            <w:r>
              <w:rPr>
                <w:szCs w:val="20"/>
              </w:rPr>
              <w:t>31</w:t>
            </w:r>
          </w:p>
        </w:tc>
      </w:tr>
      <w:tr w:rsidR="00C0682C" w:rsidRPr="00811331" w:rsidTr="00B155AC">
        <w:tc>
          <w:tcPr>
            <w:tcW w:w="6521" w:type="dxa"/>
          </w:tcPr>
          <w:p w:rsidR="00C0682C" w:rsidRDefault="00C0682C" w:rsidP="00B155AC">
            <w:pPr>
              <w:rPr>
                <w:szCs w:val="20"/>
              </w:rPr>
            </w:pPr>
            <w:r>
              <w:rPr>
                <w:szCs w:val="20"/>
              </w:rPr>
              <w:t>Kölcsönzési díjhoz kapcsolódó ellenőrzés</w:t>
            </w:r>
          </w:p>
        </w:tc>
        <w:tc>
          <w:tcPr>
            <w:tcW w:w="1276" w:type="dxa"/>
          </w:tcPr>
          <w:p w:rsidR="00C0682C" w:rsidRDefault="00C0682C" w:rsidP="00B155AC">
            <w:pPr>
              <w:jc w:val="center"/>
              <w:rPr>
                <w:szCs w:val="20"/>
              </w:rPr>
            </w:pPr>
            <w:r>
              <w:rPr>
                <w:szCs w:val="20"/>
              </w:rPr>
              <w:t>32</w:t>
            </w:r>
          </w:p>
        </w:tc>
      </w:tr>
      <w:tr w:rsidR="00C0682C" w:rsidRPr="00811331" w:rsidTr="00B155AC">
        <w:tc>
          <w:tcPr>
            <w:tcW w:w="6521" w:type="dxa"/>
          </w:tcPr>
          <w:p w:rsidR="00C0682C" w:rsidRDefault="00C0682C" w:rsidP="00B155AC">
            <w:pPr>
              <w:rPr>
                <w:szCs w:val="20"/>
              </w:rPr>
            </w:pPr>
            <w:r>
              <w:rPr>
                <w:szCs w:val="20"/>
              </w:rPr>
              <w:t>Technikai térítési díjhoz kapcsolódó ellenőrzés</w:t>
            </w:r>
          </w:p>
        </w:tc>
        <w:tc>
          <w:tcPr>
            <w:tcW w:w="1276" w:type="dxa"/>
          </w:tcPr>
          <w:p w:rsidR="00C0682C" w:rsidRDefault="00C0682C" w:rsidP="00B155AC">
            <w:pPr>
              <w:jc w:val="center"/>
              <w:rPr>
                <w:szCs w:val="20"/>
              </w:rPr>
            </w:pPr>
            <w:r>
              <w:rPr>
                <w:szCs w:val="20"/>
              </w:rPr>
              <w:t>33</w:t>
            </w:r>
          </w:p>
        </w:tc>
      </w:tr>
      <w:tr w:rsidR="00C0682C" w:rsidRPr="00811331" w:rsidTr="00B155AC">
        <w:tc>
          <w:tcPr>
            <w:tcW w:w="6521" w:type="dxa"/>
          </w:tcPr>
          <w:p w:rsidR="00C0682C" w:rsidRDefault="00C0682C" w:rsidP="00B155AC">
            <w:pPr>
              <w:rPr>
                <w:szCs w:val="20"/>
              </w:rPr>
            </w:pPr>
            <w:r>
              <w:rPr>
                <w:szCs w:val="20"/>
              </w:rPr>
              <w:t>Szakorvosi jogosultsághoz kapcsolódó ellenőrzés</w:t>
            </w:r>
          </w:p>
        </w:tc>
        <w:tc>
          <w:tcPr>
            <w:tcW w:w="1276" w:type="dxa"/>
          </w:tcPr>
          <w:p w:rsidR="00C0682C" w:rsidRDefault="00C0682C" w:rsidP="00B155AC">
            <w:pPr>
              <w:jc w:val="center"/>
              <w:rPr>
                <w:szCs w:val="20"/>
              </w:rPr>
            </w:pPr>
            <w:r>
              <w:rPr>
                <w:szCs w:val="20"/>
              </w:rPr>
              <w:t>34</w:t>
            </w:r>
          </w:p>
        </w:tc>
      </w:tr>
      <w:tr w:rsidR="00C0682C" w:rsidRPr="00811331" w:rsidTr="00B155AC">
        <w:tc>
          <w:tcPr>
            <w:tcW w:w="6521" w:type="dxa"/>
          </w:tcPr>
          <w:p w:rsidR="00C0682C" w:rsidRDefault="00C0682C" w:rsidP="00B155AC">
            <w:pPr>
              <w:rPr>
                <w:szCs w:val="20"/>
              </w:rPr>
            </w:pPr>
            <w:r>
              <w:rPr>
                <w:szCs w:val="20"/>
              </w:rPr>
              <w:t>Javításhoz kapcsolódó ellenőrzés</w:t>
            </w:r>
          </w:p>
        </w:tc>
        <w:tc>
          <w:tcPr>
            <w:tcW w:w="1276" w:type="dxa"/>
          </w:tcPr>
          <w:p w:rsidR="00C0682C" w:rsidRDefault="00C0682C" w:rsidP="00B155AC">
            <w:pPr>
              <w:jc w:val="center"/>
              <w:rPr>
                <w:szCs w:val="20"/>
              </w:rPr>
            </w:pPr>
            <w:r>
              <w:rPr>
                <w:szCs w:val="20"/>
              </w:rPr>
              <w:t>35</w:t>
            </w:r>
          </w:p>
        </w:tc>
      </w:tr>
      <w:tr w:rsidR="00C0682C" w:rsidRPr="00811331" w:rsidTr="00B155AC">
        <w:tc>
          <w:tcPr>
            <w:tcW w:w="6521" w:type="dxa"/>
          </w:tcPr>
          <w:p w:rsidR="00C0682C" w:rsidRDefault="00C0682C" w:rsidP="00B155AC">
            <w:pPr>
              <w:rPr>
                <w:szCs w:val="20"/>
              </w:rPr>
            </w:pPr>
            <w:r>
              <w:rPr>
                <w:szCs w:val="20"/>
              </w:rPr>
              <w:t>OVF tranzakciós azonosító mezőhöz kapcsolódó ellenőrzés</w:t>
            </w:r>
          </w:p>
        </w:tc>
        <w:tc>
          <w:tcPr>
            <w:tcW w:w="1276" w:type="dxa"/>
          </w:tcPr>
          <w:p w:rsidR="00C0682C" w:rsidRDefault="00C0682C" w:rsidP="00B155AC">
            <w:pPr>
              <w:jc w:val="center"/>
              <w:rPr>
                <w:szCs w:val="20"/>
              </w:rPr>
            </w:pPr>
            <w:r>
              <w:rPr>
                <w:szCs w:val="20"/>
              </w:rPr>
              <w:t>36</w:t>
            </w:r>
          </w:p>
        </w:tc>
      </w:tr>
      <w:tr w:rsidR="00C0682C" w:rsidRPr="00811331" w:rsidTr="00B155AC">
        <w:tc>
          <w:tcPr>
            <w:tcW w:w="6521" w:type="dxa"/>
          </w:tcPr>
          <w:p w:rsidR="00C0682C" w:rsidRDefault="00C0682C" w:rsidP="00B155AC">
            <w:pPr>
              <w:rPr>
                <w:szCs w:val="20"/>
              </w:rPr>
            </w:pPr>
            <w:r>
              <w:rPr>
                <w:szCs w:val="20"/>
              </w:rPr>
              <w:t>OEP minősítési számhoz kapcsolódó ellenőrzés</w:t>
            </w:r>
          </w:p>
        </w:tc>
        <w:tc>
          <w:tcPr>
            <w:tcW w:w="1276" w:type="dxa"/>
          </w:tcPr>
          <w:p w:rsidR="00C0682C" w:rsidRDefault="00C0682C" w:rsidP="00B155AC">
            <w:pPr>
              <w:jc w:val="center"/>
              <w:rPr>
                <w:szCs w:val="20"/>
              </w:rPr>
            </w:pPr>
            <w:r>
              <w:rPr>
                <w:szCs w:val="20"/>
              </w:rPr>
              <w:t>37</w:t>
            </w:r>
          </w:p>
        </w:tc>
      </w:tr>
      <w:tr w:rsidR="00C0682C" w:rsidRPr="00811331" w:rsidTr="00B155AC">
        <w:tc>
          <w:tcPr>
            <w:tcW w:w="6521" w:type="dxa"/>
            <w:tcBorders>
              <w:bottom w:val="single" w:sz="12" w:space="0" w:color="auto"/>
            </w:tcBorders>
          </w:tcPr>
          <w:p w:rsidR="00C0682C" w:rsidRPr="00811331" w:rsidRDefault="00C0682C" w:rsidP="00B155AC">
            <w:pPr>
              <w:rPr>
                <w:szCs w:val="20"/>
              </w:rPr>
            </w:pPr>
            <w:bookmarkStart w:id="505" w:name="OLE_LINK7"/>
            <w:bookmarkStart w:id="506" w:name="OLE_LINK8"/>
            <w:r>
              <w:rPr>
                <w:szCs w:val="20"/>
              </w:rPr>
              <w:t>Részkiadás mezőhöz kapcsolódó ellenőrzés</w:t>
            </w:r>
            <w:bookmarkEnd w:id="505"/>
            <w:bookmarkEnd w:id="506"/>
          </w:p>
        </w:tc>
        <w:tc>
          <w:tcPr>
            <w:tcW w:w="1276" w:type="dxa"/>
            <w:tcBorders>
              <w:bottom w:val="single" w:sz="12" w:space="0" w:color="auto"/>
            </w:tcBorders>
          </w:tcPr>
          <w:p w:rsidR="00C0682C" w:rsidRPr="00811331" w:rsidRDefault="00C0682C" w:rsidP="00B155AC">
            <w:pPr>
              <w:jc w:val="center"/>
              <w:rPr>
                <w:szCs w:val="20"/>
              </w:rPr>
            </w:pPr>
            <w:r>
              <w:rPr>
                <w:szCs w:val="20"/>
              </w:rPr>
              <w:t>38</w:t>
            </w:r>
          </w:p>
        </w:tc>
      </w:tr>
    </w:tbl>
    <w:p w:rsidR="00C0682C" w:rsidRDefault="00C0682C" w:rsidP="009E1B29">
      <w:pPr>
        <w:rPr>
          <w:b/>
          <w:szCs w:val="20"/>
        </w:rPr>
      </w:pPr>
    </w:p>
    <w:p w:rsidR="00C0682C" w:rsidRPr="00811331" w:rsidRDefault="00C0682C"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sidRPr="00811331">
              <w:rPr>
                <w:szCs w:val="20"/>
              </w:rPr>
              <w:t>Gyógyszer tétel</w:t>
            </w:r>
          </w:p>
        </w:tc>
        <w:tc>
          <w:tcPr>
            <w:tcW w:w="1276" w:type="dxa"/>
            <w:tcBorders>
              <w:top w:val="single" w:sz="12" w:space="0" w:color="auto"/>
            </w:tcBorders>
          </w:tcPr>
          <w:p w:rsidR="00C0682C" w:rsidRPr="00811331" w:rsidRDefault="00C0682C" w:rsidP="00B155AC">
            <w:pPr>
              <w:jc w:val="center"/>
              <w:rPr>
                <w:szCs w:val="20"/>
              </w:rPr>
            </w:pPr>
            <w:r w:rsidRPr="00811331">
              <w:rPr>
                <w:szCs w:val="20"/>
              </w:rPr>
              <w:t>1</w:t>
            </w:r>
          </w:p>
        </w:tc>
      </w:tr>
      <w:tr w:rsidR="00C0682C" w:rsidRPr="00811331" w:rsidTr="00B155AC">
        <w:tc>
          <w:tcPr>
            <w:tcW w:w="6521" w:type="dxa"/>
          </w:tcPr>
          <w:p w:rsidR="00C0682C" w:rsidRPr="00811331" w:rsidRDefault="00C0682C" w:rsidP="00B155AC">
            <w:pPr>
              <w:rPr>
                <w:szCs w:val="20"/>
              </w:rPr>
            </w:pPr>
            <w:r w:rsidRPr="00811331">
              <w:rPr>
                <w:szCs w:val="20"/>
              </w:rPr>
              <w:t>Segédeszköz / kötszer tétel</w:t>
            </w:r>
          </w:p>
        </w:tc>
        <w:tc>
          <w:tcPr>
            <w:tcW w:w="1276" w:type="dxa"/>
          </w:tcPr>
          <w:p w:rsidR="00C0682C" w:rsidRPr="00811331" w:rsidRDefault="00C0682C" w:rsidP="00B155AC">
            <w:pPr>
              <w:jc w:val="center"/>
              <w:rPr>
                <w:szCs w:val="20"/>
              </w:rPr>
            </w:pPr>
            <w:r w:rsidRPr="00811331">
              <w:rPr>
                <w:szCs w:val="20"/>
              </w:rPr>
              <w:t>2</w:t>
            </w:r>
          </w:p>
        </w:tc>
      </w:tr>
      <w:tr w:rsidR="00C0682C" w:rsidRPr="00811331" w:rsidTr="00B155AC">
        <w:tc>
          <w:tcPr>
            <w:tcW w:w="6521" w:type="dxa"/>
          </w:tcPr>
          <w:p w:rsidR="00C0682C" w:rsidRPr="00811331" w:rsidRDefault="00C0682C" w:rsidP="00B155AC">
            <w:pPr>
              <w:rPr>
                <w:szCs w:val="20"/>
              </w:rPr>
            </w:pPr>
            <w:r w:rsidRPr="00811331">
              <w:rPr>
                <w:szCs w:val="20"/>
              </w:rPr>
              <w:t>Gyógyfürdő tétel</w:t>
            </w:r>
          </w:p>
        </w:tc>
        <w:tc>
          <w:tcPr>
            <w:tcW w:w="1276" w:type="dxa"/>
          </w:tcPr>
          <w:p w:rsidR="00C0682C" w:rsidRPr="00811331" w:rsidRDefault="00C0682C" w:rsidP="00B155AC">
            <w:pPr>
              <w:jc w:val="center"/>
              <w:rPr>
                <w:szCs w:val="20"/>
              </w:rPr>
            </w:pPr>
            <w:r w:rsidRPr="00811331">
              <w:rPr>
                <w:szCs w:val="20"/>
              </w:rPr>
              <w:t>3</w:t>
            </w:r>
          </w:p>
        </w:tc>
      </w:tr>
      <w:tr w:rsidR="00C0682C" w:rsidRPr="00811331" w:rsidTr="00B155AC">
        <w:tc>
          <w:tcPr>
            <w:tcW w:w="6521" w:type="dxa"/>
          </w:tcPr>
          <w:p w:rsidR="00C0682C" w:rsidRPr="00811331" w:rsidRDefault="00C0682C" w:rsidP="00B155AC">
            <w:pPr>
              <w:rPr>
                <w:szCs w:val="20"/>
              </w:rPr>
            </w:pPr>
            <w:r w:rsidRPr="00811331">
              <w:rPr>
                <w:szCs w:val="20"/>
              </w:rPr>
              <w:t>Minden típusú tétel</w:t>
            </w:r>
          </w:p>
        </w:tc>
        <w:tc>
          <w:tcPr>
            <w:tcW w:w="1276" w:type="dxa"/>
          </w:tcPr>
          <w:p w:rsidR="00C0682C" w:rsidRPr="00811331" w:rsidRDefault="00C0682C" w:rsidP="00B155AC">
            <w:pPr>
              <w:jc w:val="center"/>
              <w:rPr>
                <w:szCs w:val="20"/>
              </w:rPr>
            </w:pPr>
            <w:r w:rsidRPr="00811331">
              <w:rPr>
                <w:szCs w:val="20"/>
              </w:rPr>
              <w:t>4</w:t>
            </w:r>
          </w:p>
        </w:tc>
      </w:tr>
      <w:tr w:rsidR="00C0682C" w:rsidRPr="00811331" w:rsidTr="00B155AC">
        <w:tc>
          <w:tcPr>
            <w:tcW w:w="6521" w:type="dxa"/>
          </w:tcPr>
          <w:p w:rsidR="00C0682C" w:rsidRPr="00811331" w:rsidRDefault="00C0682C" w:rsidP="00B155AC">
            <w:pPr>
              <w:rPr>
                <w:szCs w:val="20"/>
              </w:rPr>
            </w:pPr>
            <w:r>
              <w:rPr>
                <w:szCs w:val="20"/>
              </w:rPr>
              <w:t>Gyógyszer és Segédeszköz/kötszer</w:t>
            </w:r>
          </w:p>
        </w:tc>
        <w:tc>
          <w:tcPr>
            <w:tcW w:w="1276" w:type="dxa"/>
          </w:tcPr>
          <w:p w:rsidR="00C0682C" w:rsidRPr="00811331" w:rsidRDefault="00C0682C" w:rsidP="00B155AC">
            <w:pPr>
              <w:jc w:val="center"/>
              <w:rPr>
                <w:szCs w:val="20"/>
              </w:rPr>
            </w:pPr>
            <w:r>
              <w:rPr>
                <w:szCs w:val="20"/>
              </w:rPr>
              <w:t>5</w:t>
            </w:r>
          </w:p>
        </w:tc>
      </w:tr>
      <w:tr w:rsidR="00C0682C" w:rsidRPr="00811331" w:rsidTr="00B155AC">
        <w:tc>
          <w:tcPr>
            <w:tcW w:w="6521" w:type="dxa"/>
          </w:tcPr>
          <w:p w:rsidR="00C0682C" w:rsidRDefault="00C0682C" w:rsidP="00B155AC">
            <w:pPr>
              <w:rPr>
                <w:szCs w:val="20"/>
              </w:rPr>
            </w:pPr>
            <w:r>
              <w:rPr>
                <w:szCs w:val="20"/>
              </w:rPr>
              <w:t>Gyógyfürdő és Segédeszköz/kötszer</w:t>
            </w:r>
          </w:p>
        </w:tc>
        <w:tc>
          <w:tcPr>
            <w:tcW w:w="1276" w:type="dxa"/>
          </w:tcPr>
          <w:p w:rsidR="00C0682C" w:rsidRDefault="00C0682C" w:rsidP="00B155AC">
            <w:pPr>
              <w:jc w:val="center"/>
              <w:rPr>
                <w:szCs w:val="20"/>
              </w:rPr>
            </w:pPr>
            <w:r>
              <w:rPr>
                <w:szCs w:val="20"/>
              </w:rPr>
              <w:t>6</w:t>
            </w:r>
          </w:p>
        </w:tc>
      </w:tr>
      <w:tr w:rsidR="00C0682C" w:rsidRPr="00811331" w:rsidTr="00B155AC">
        <w:tc>
          <w:tcPr>
            <w:tcW w:w="6521" w:type="dxa"/>
          </w:tcPr>
          <w:p w:rsidR="00C0682C" w:rsidRPr="00811331" w:rsidRDefault="00C0682C" w:rsidP="00B155AC">
            <w:pPr>
              <w:rPr>
                <w:szCs w:val="20"/>
              </w:rPr>
            </w:pPr>
            <w:r>
              <w:rPr>
                <w:szCs w:val="20"/>
              </w:rPr>
              <w:t>Gyógyszer és Gyógyfürdő</w:t>
            </w:r>
          </w:p>
        </w:tc>
        <w:tc>
          <w:tcPr>
            <w:tcW w:w="1276" w:type="dxa"/>
          </w:tcPr>
          <w:p w:rsidR="00C0682C" w:rsidRPr="00811331" w:rsidRDefault="00C0682C" w:rsidP="00B155AC">
            <w:pPr>
              <w:jc w:val="center"/>
              <w:rPr>
                <w:szCs w:val="20"/>
              </w:rPr>
            </w:pPr>
            <w:r>
              <w:rPr>
                <w:szCs w:val="20"/>
              </w:rPr>
              <w:t>7</w:t>
            </w:r>
          </w:p>
        </w:tc>
      </w:tr>
      <w:tr w:rsidR="00C0682C" w:rsidRPr="00811331" w:rsidTr="00B155AC">
        <w:tc>
          <w:tcPr>
            <w:tcW w:w="6521" w:type="dxa"/>
            <w:tcBorders>
              <w:bottom w:val="single" w:sz="12" w:space="0" w:color="auto"/>
            </w:tcBorders>
          </w:tcPr>
          <w:p w:rsidR="00C0682C" w:rsidRPr="00811331" w:rsidRDefault="00C0682C" w:rsidP="00B155AC">
            <w:pPr>
              <w:rPr>
                <w:szCs w:val="20"/>
              </w:rPr>
            </w:pPr>
            <w:r>
              <w:rPr>
                <w:szCs w:val="20"/>
              </w:rPr>
              <w:t>Egyedi engedély</w:t>
            </w:r>
          </w:p>
        </w:tc>
        <w:tc>
          <w:tcPr>
            <w:tcW w:w="1276" w:type="dxa"/>
            <w:tcBorders>
              <w:bottom w:val="single" w:sz="12" w:space="0" w:color="auto"/>
            </w:tcBorders>
          </w:tcPr>
          <w:p w:rsidR="00C0682C" w:rsidRPr="00811331" w:rsidRDefault="00C0682C" w:rsidP="00B155AC">
            <w:pPr>
              <w:jc w:val="center"/>
              <w:rPr>
                <w:szCs w:val="20"/>
              </w:rPr>
            </w:pPr>
            <w:r>
              <w:rPr>
                <w:szCs w:val="20"/>
              </w:rPr>
              <w:t>8</w:t>
            </w:r>
          </w:p>
        </w:tc>
      </w:tr>
    </w:tbl>
    <w:p w:rsidR="00C0682C" w:rsidRDefault="00C0682C" w:rsidP="009E1B29">
      <w:pPr>
        <w:rPr>
          <w:szCs w:val="20"/>
        </w:rPr>
      </w:pPr>
    </w:p>
    <w:p w:rsidR="00C0682C" w:rsidRDefault="00C0682C" w:rsidP="00601F2B">
      <w:pPr>
        <w:spacing w:before="0"/>
        <w:jc w:val="left"/>
        <w:rPr>
          <w:szCs w:val="20"/>
        </w:rPr>
      </w:pPr>
    </w:p>
    <w:p w:rsidR="00C0682C" w:rsidRPr="0066154D" w:rsidRDefault="00C0682C" w:rsidP="009E1B29">
      <w:pPr>
        <w:rPr>
          <w:szCs w:val="20"/>
          <w:u w:val="single"/>
        </w:rPr>
      </w:pPr>
      <w:r w:rsidRPr="0066154D">
        <w:rPr>
          <w:szCs w:val="20"/>
          <w:u w:val="single"/>
        </w:rPr>
        <w:t>Példa a hibakód felépítésére:</w:t>
      </w:r>
    </w:p>
    <w:p w:rsidR="00C0682C" w:rsidRDefault="00C0682C" w:rsidP="009E1B29">
      <w:pPr>
        <w:rPr>
          <w:szCs w:val="20"/>
        </w:rPr>
      </w:pPr>
    </w:p>
    <w:p w:rsidR="00C0682C" w:rsidRDefault="00C0682C" w:rsidP="009E1B29">
      <w:pPr>
        <w:rPr>
          <w:szCs w:val="20"/>
        </w:rPr>
      </w:pPr>
      <w:r>
        <w:rPr>
          <w:szCs w:val="20"/>
        </w:rPr>
        <w:t xml:space="preserve">Hibakód: </w:t>
      </w:r>
      <w:r w:rsidRPr="00EF2B22">
        <w:rPr>
          <w:b/>
          <w:szCs w:val="20"/>
        </w:rPr>
        <w:t>014002</w:t>
      </w:r>
    </w:p>
    <w:p w:rsidR="00C0682C" w:rsidRDefault="00C0682C"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C0682C" w:rsidRDefault="00C0682C" w:rsidP="009E1B29">
      <w:pPr>
        <w:rPr>
          <w:szCs w:val="20"/>
        </w:rPr>
      </w:pPr>
      <w:r>
        <w:rPr>
          <w:szCs w:val="20"/>
        </w:rPr>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C0682C" w:rsidRDefault="00C0682C" w:rsidP="009E1B29">
      <w:pPr>
        <w:rPr>
          <w:szCs w:val="20"/>
        </w:rPr>
      </w:pPr>
      <w:r>
        <w:rPr>
          <w:szCs w:val="20"/>
        </w:rPr>
        <w:lastRenderedPageBreak/>
        <w:t>Utolsó három karakter:</w:t>
      </w:r>
      <w:r w:rsidRPr="003344CE">
        <w:rPr>
          <w:b/>
          <w:szCs w:val="20"/>
        </w:rPr>
        <w:t>002</w:t>
      </w:r>
      <w:r>
        <w:rPr>
          <w:szCs w:val="20"/>
        </w:rPr>
        <w:t xml:space="preserve"> -&gt; Második sorszámú ellenőrzés</w:t>
      </w:r>
    </w:p>
    <w:p w:rsidR="00C0682C" w:rsidRDefault="00C0682C" w:rsidP="009E1B29">
      <w:pPr>
        <w:rPr>
          <w:szCs w:val="20"/>
        </w:rPr>
      </w:pPr>
    </w:p>
    <w:p w:rsidR="00C0682C" w:rsidRDefault="00C0682C"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601F2B" w:rsidRDefault="00601F2B" w:rsidP="009E1B29">
      <w:pPr>
        <w:rPr>
          <w:szCs w:val="20"/>
        </w:rPr>
      </w:pPr>
    </w:p>
    <w:p w:rsidR="00C0682C" w:rsidRPr="00C1228C" w:rsidRDefault="00C0682C" w:rsidP="00B40279">
      <w:pPr>
        <w:pStyle w:val="Cmsor1"/>
        <w:pageBreakBefore w:val="0"/>
        <w:numPr>
          <w:ilvl w:val="0"/>
          <w:numId w:val="9"/>
        </w:numPr>
        <w:tabs>
          <w:tab w:val="left" w:pos="567"/>
        </w:tabs>
        <w:spacing w:before="360" w:after="120" w:line="280" w:lineRule="atLeast"/>
      </w:pPr>
      <w:r>
        <w:t xml:space="preserve"> </w:t>
      </w:r>
      <w:bookmarkStart w:id="507" w:name="_Toc423596358"/>
      <w:bookmarkStart w:id="508" w:name="_Toc433876188"/>
      <w:r>
        <w:t>Speciális elszámolási esetek</w:t>
      </w:r>
      <w:bookmarkEnd w:id="507"/>
      <w:bookmarkEnd w:id="508"/>
    </w:p>
    <w:p w:rsidR="00C0682C" w:rsidRDefault="00C0682C" w:rsidP="00C1228C"/>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09" w:name="_Toc423596359"/>
      <w:bookmarkStart w:id="510" w:name="_Toc433876189"/>
      <w:r>
        <w:t>Virtuális Elektronikus Pénztárcát érintő tranzakciók</w:t>
      </w:r>
      <w:bookmarkEnd w:id="509"/>
      <w:bookmarkEnd w:id="510"/>
    </w:p>
    <w:p w:rsidR="00C0682C" w:rsidRDefault="00C0682C" w:rsidP="00251596">
      <w:pPr>
        <w:tabs>
          <w:tab w:val="left" w:pos="0"/>
        </w:tabs>
      </w:pPr>
      <w:r w:rsidRPr="00933FB3">
        <w:t xml:space="preserve">Főszabály szerint a </w:t>
      </w:r>
      <w:proofErr w:type="spellStart"/>
      <w:r w:rsidRPr="00933FB3">
        <w:t>közgyógy</w:t>
      </w:r>
      <w:proofErr w:type="spellEnd"/>
      <w:r w:rsidRPr="00933FB3">
        <w:t xml:space="preserve"> jogcímű, gyógyszer vények kiadását online kell jelenteni. A</w:t>
      </w:r>
      <w:r>
        <w:t xml:space="preserve"> kiadás megerősítésekor (kiadás, részkiadás, részkiadás vége) a kvázi térítési díj összege a Virtuális Elektronikus Pénztárcából levonásra kerül.</w:t>
      </w:r>
    </w:p>
    <w:p w:rsidR="00C0682C" w:rsidRPr="007D0DC3" w:rsidRDefault="00C0682C" w:rsidP="00251596">
      <w:pPr>
        <w:tabs>
          <w:tab w:val="left" w:pos="0"/>
        </w:tabs>
      </w:pPr>
      <w:proofErr w:type="spellStart"/>
      <w:r>
        <w:t>Jelentéselszámoláskor</w:t>
      </w:r>
      <w:proofErr w:type="spellEnd"/>
      <w:r>
        <w:t xml:space="preserve"> a Virtuális Elektronikus Pénztárca nem mehet negatívba, tehát az online nem jelentett, illetve korrekciós tételek esetén a Szolgáltató viseli annak kockázatát, hogy a beteg elektronikus folyószámlája fedezetet biztosít-e a tranzakciór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11" w:name="_Toc423596360"/>
      <w:bookmarkStart w:id="512" w:name="_Toc433876190"/>
      <w:r>
        <w:t>Egyedi méltányosság jogcímű vények elszámolása</w:t>
      </w:r>
      <w:bookmarkEnd w:id="511"/>
      <w:bookmarkEnd w:id="512"/>
    </w:p>
    <w:p w:rsidR="00C0682C" w:rsidRDefault="00C0682C" w:rsidP="00251596">
      <w:pPr>
        <w:tabs>
          <w:tab w:val="left" w:pos="0"/>
        </w:tabs>
      </w:pPr>
      <w:r>
        <w:t xml:space="preserve">Az egyedi méltányossági jogcímű vények elszámolása az egyéb vények elszámolásához hasonlóan történik, azzal, hogy minden esetben online bekérdezésre van szükség. Az egyedi méltányossági jogcímű vények az </w:t>
      </w:r>
      <w:proofErr w:type="spellStart"/>
      <w:r>
        <w:t>elszámolórendszer</w:t>
      </w:r>
      <w:proofErr w:type="spellEnd"/>
      <w:r>
        <w:t xml:space="preserve"> egyedi méltányosság moduljában vannak tárolva, az online lekérdezések, illetve a </w:t>
      </w:r>
      <w:proofErr w:type="spellStart"/>
      <w:r>
        <w:t>jelentéselszámolás</w:t>
      </w:r>
      <w:proofErr w:type="spellEnd"/>
      <w:r>
        <w:t xml:space="preserve"> során az ott tárolt információk lesznek összehasonlítv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13" w:name="_Toc423596361"/>
      <w:bookmarkStart w:id="514" w:name="_Toc433876191"/>
      <w:r>
        <w:t>Korrekciók</w:t>
      </w:r>
      <w:bookmarkEnd w:id="513"/>
      <w:bookmarkEnd w:id="514"/>
    </w:p>
    <w:p w:rsidR="00C0682C" w:rsidRDefault="00C0682C"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C0682C" w:rsidRPr="00C03D10" w:rsidRDefault="00C0682C" w:rsidP="003E4400">
      <w:pPr>
        <w:rPr>
          <w:szCs w:val="20"/>
        </w:rPr>
      </w:pPr>
    </w:p>
    <w:p w:rsidR="00C0682C" w:rsidRPr="00C03D10" w:rsidRDefault="00C0682C" w:rsidP="00C03D10">
      <w:pPr>
        <w:pStyle w:val="Listaszerbekezds"/>
        <w:numPr>
          <w:ilvl w:val="0"/>
          <w:numId w:val="22"/>
        </w:numPr>
        <w:rPr>
          <w:rFonts w:ascii="Verdana" w:hAnsi="Verdana"/>
          <w:b/>
        </w:rPr>
      </w:pPr>
      <w:r w:rsidRPr="00C03D10">
        <w:rPr>
          <w:rFonts w:ascii="Verdana" w:hAnsi="Verdana"/>
          <w:b/>
        </w:rPr>
        <w:t>Módosítás</w:t>
      </w:r>
    </w:p>
    <w:p w:rsidR="00C0682C" w:rsidRPr="00C03D10" w:rsidRDefault="00C0682C" w:rsidP="00C03D10">
      <w:pPr>
        <w:ind w:left="720"/>
        <w:rPr>
          <w:szCs w:val="20"/>
        </w:rPr>
      </w:pPr>
      <w:proofErr w:type="gramStart"/>
      <w:r w:rsidRPr="00C03D10">
        <w:rPr>
          <w:szCs w:val="20"/>
        </w:rPr>
        <w:t>forgalomkód</w:t>
      </w:r>
      <w:proofErr w:type="gramEnd"/>
      <w:r w:rsidRPr="00C03D10">
        <w:rPr>
          <w:szCs w:val="20"/>
        </w:rPr>
        <w:t xml:space="preserve">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w:t>
      </w:r>
      <w:proofErr w:type="spellStart"/>
      <w:r w:rsidRPr="00C03D10">
        <w:rPr>
          <w:szCs w:val="20"/>
        </w:rPr>
        <w:t>lsd</w:t>
      </w:r>
      <w:proofErr w:type="spellEnd"/>
      <w:r w:rsidRPr="00C03D10">
        <w:rPr>
          <w:szCs w:val="20"/>
        </w:rPr>
        <w:t>. 6.3 kódtáblázat)</w:t>
      </w:r>
    </w:p>
    <w:p w:rsidR="00C0682C" w:rsidRPr="00C03D10" w:rsidRDefault="00C0682C" w:rsidP="003E4400">
      <w:pPr>
        <w:ind w:left="720" w:hanging="720"/>
        <w:rPr>
          <w:szCs w:val="20"/>
        </w:rPr>
      </w:pPr>
    </w:p>
    <w:p w:rsidR="00C0682C" w:rsidRDefault="00C0682C" w:rsidP="003643EA">
      <w:pPr>
        <w:ind w:left="708"/>
        <w:rPr>
          <w:szCs w:val="20"/>
        </w:rPr>
      </w:pPr>
      <w:r w:rsidRPr="00C03D10">
        <w:rPr>
          <w:szCs w:val="20"/>
        </w:rPr>
        <w:t>Ebben az esetben az elszámoló egy általa hibásnak ítélt vényt korrekciózhat. Az</w:t>
      </w:r>
      <w:r>
        <w:rPr>
          <w:szCs w:val="20"/>
        </w:rPr>
        <w:t xml:space="preserve"> </w:t>
      </w:r>
    </w:p>
    <w:p w:rsidR="00C0682C" w:rsidRDefault="00C0682C" w:rsidP="003643EA">
      <w:pPr>
        <w:ind w:left="708"/>
        <w:rPr>
          <w:szCs w:val="20"/>
        </w:rPr>
      </w:pPr>
      <w:proofErr w:type="gramStart"/>
      <w:r w:rsidRPr="00C03D10">
        <w:rPr>
          <w:szCs w:val="20"/>
        </w:rPr>
        <w:t>elszámolónak</w:t>
      </w:r>
      <w:proofErr w:type="gramEnd"/>
      <w:r w:rsidRPr="00C03D10">
        <w:rPr>
          <w:szCs w:val="20"/>
        </w:rPr>
        <w:t xml:space="preserve"> be kell küldenie a vény összes tételét pozitív értéken, a helyes</w:t>
      </w:r>
      <w:r>
        <w:rPr>
          <w:szCs w:val="20"/>
        </w:rPr>
        <w:t xml:space="preserve"> </w:t>
      </w:r>
      <w:r w:rsidRPr="00C03D10">
        <w:rPr>
          <w:szCs w:val="20"/>
        </w:rPr>
        <w:t>adatokkal és a „X2”</w:t>
      </w:r>
      <w:proofErr w:type="spellStart"/>
      <w:r w:rsidRPr="00C03D10">
        <w:rPr>
          <w:szCs w:val="20"/>
        </w:rPr>
        <w:t>-es</w:t>
      </w:r>
      <w:proofErr w:type="spellEnd"/>
      <w:r w:rsidRPr="00C03D10">
        <w:rPr>
          <w:szCs w:val="20"/>
        </w:rPr>
        <w:t xml:space="preserve">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C0682C" w:rsidRDefault="00C0682C" w:rsidP="003643EA">
      <w:pPr>
        <w:ind w:left="708"/>
        <w:rPr>
          <w:szCs w:val="20"/>
        </w:rPr>
      </w:pPr>
    </w:p>
    <w:p w:rsidR="00C0682C" w:rsidRDefault="00C0682C" w:rsidP="003643EA">
      <w:pPr>
        <w:ind w:left="708"/>
        <w:rPr>
          <w:szCs w:val="20"/>
          <w:u w:val="single"/>
        </w:rPr>
      </w:pPr>
      <w:r w:rsidRPr="00EF58EA">
        <w:rPr>
          <w:szCs w:val="20"/>
          <w:u w:val="single"/>
        </w:rPr>
        <w:t>Példa:</w:t>
      </w:r>
    </w:p>
    <w:p w:rsidR="00C0682C" w:rsidRPr="003E4400" w:rsidRDefault="00C0682C"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2”</w:t>
      </w:r>
      <w:proofErr w:type="spellStart"/>
      <w:r w:rsidRPr="00C65507">
        <w:rPr>
          <w:szCs w:val="20"/>
        </w:rPr>
        <w:t>-es</w:t>
      </w:r>
      <w:proofErr w:type="spellEnd"/>
      <w:r w:rsidRPr="00C65507">
        <w:rPr>
          <w:szCs w:val="20"/>
        </w:rPr>
        <w:t xml:space="preserve"> forgalomkóddal kell beletennie az elszámolásb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A korrekció VER oldali végrehajtása:</w:t>
      </w:r>
    </w:p>
    <w:p w:rsidR="00C0682C" w:rsidRPr="003E4400" w:rsidRDefault="00C0682C"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2”</w:t>
      </w:r>
      <w:proofErr w:type="spellStart"/>
      <w:r w:rsidRPr="00C65507">
        <w:rPr>
          <w:szCs w:val="20"/>
        </w:rPr>
        <w:t>-es</w:t>
      </w:r>
      <w:proofErr w:type="spellEnd"/>
      <w:r w:rsidRPr="00C65507">
        <w:rPr>
          <w:szCs w:val="20"/>
        </w:rPr>
        <w:t xml:space="preserve"> forgalomkódban megadott beváltási dátum alapján a </w:t>
      </w:r>
      <w:proofErr w:type="gramStart"/>
      <w:r w:rsidRPr="00C65507">
        <w:rPr>
          <w:szCs w:val="20"/>
        </w:rPr>
        <w:t>VER</w:t>
      </w:r>
      <w:proofErr w:type="gramEnd"/>
      <w:r w:rsidRPr="00C65507">
        <w:rPr>
          <w:szCs w:val="20"/>
        </w:rPr>
        <w:t xml:space="preserve">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C0682C" w:rsidRDefault="00C0682C" w:rsidP="00EF58EA">
      <w:pPr>
        <w:rPr>
          <w:szCs w:val="20"/>
        </w:rPr>
      </w:pPr>
    </w:p>
    <w:p w:rsidR="00C0682C" w:rsidRDefault="00C0682C" w:rsidP="003E4400">
      <w:pPr>
        <w:spacing w:before="120"/>
        <w:ind w:left="703" w:hanging="703"/>
        <w:rPr>
          <w:szCs w:val="20"/>
        </w:rPr>
      </w:pPr>
    </w:p>
    <w:p w:rsidR="00C0682C" w:rsidRDefault="00C0682C"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C0682C" w:rsidRPr="00601F2B" w:rsidRDefault="00C0682C" w:rsidP="003643EA">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4“,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Pr="003643EA" w:rsidRDefault="00C0682C" w:rsidP="003643EA">
      <w:pPr>
        <w:ind w:left="720"/>
        <w:rPr>
          <w:b/>
        </w:rPr>
      </w:pPr>
    </w:p>
    <w:p w:rsidR="00C0682C" w:rsidRDefault="00C0682C"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C0682C" w:rsidRDefault="00C0682C"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w:t>
      </w:r>
      <w:proofErr w:type="spellStart"/>
      <w:r w:rsidRPr="00C03D10">
        <w:rPr>
          <w:szCs w:val="20"/>
        </w:rPr>
        <w:t>xsd</w:t>
      </w:r>
      <w:proofErr w:type="spellEnd"/>
      <w:r w:rsidRPr="00C03D10">
        <w:rPr>
          <w:szCs w:val="20"/>
        </w:rPr>
        <w:t xml:space="preserve">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C0682C" w:rsidRDefault="00C0682C" w:rsidP="003643EA">
      <w:pPr>
        <w:ind w:left="708"/>
        <w:rPr>
          <w:szCs w:val="20"/>
        </w:rPr>
      </w:pPr>
    </w:p>
    <w:p w:rsidR="00C0682C" w:rsidRDefault="00C0682C" w:rsidP="003643EA">
      <w:pPr>
        <w:ind w:left="708"/>
        <w:rPr>
          <w:szCs w:val="20"/>
          <w:u w:val="single"/>
        </w:rPr>
      </w:pPr>
      <w:r w:rsidRPr="008B08F8">
        <w:rPr>
          <w:szCs w:val="20"/>
          <w:u w:val="single"/>
        </w:rPr>
        <w:t>Példa:</w:t>
      </w:r>
    </w:p>
    <w:p w:rsidR="00C0682C" w:rsidRDefault="00C0682C"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C0682C" w:rsidRDefault="00C0682C" w:rsidP="003643EA">
      <w:pPr>
        <w:ind w:left="708"/>
        <w:rPr>
          <w:szCs w:val="20"/>
        </w:rPr>
      </w:pPr>
      <w:r>
        <w:rPr>
          <w:szCs w:val="20"/>
        </w:rPr>
        <w:t>Teendő az elszámoló oldaláról:</w:t>
      </w:r>
    </w:p>
    <w:p w:rsidR="00C0682C" w:rsidRDefault="00C0682C" w:rsidP="003643EA">
      <w:pPr>
        <w:ind w:left="708"/>
        <w:rPr>
          <w:szCs w:val="20"/>
        </w:rPr>
      </w:pPr>
      <w:r>
        <w:rPr>
          <w:szCs w:val="20"/>
        </w:rPr>
        <w:t>A vényt a jelentésbe „X4”</w:t>
      </w:r>
      <w:proofErr w:type="spellStart"/>
      <w:r>
        <w:rPr>
          <w:szCs w:val="20"/>
        </w:rPr>
        <w:t>-es</w:t>
      </w:r>
      <w:proofErr w:type="spellEnd"/>
      <w:r>
        <w:rPr>
          <w:szCs w:val="20"/>
        </w:rPr>
        <w:t xml:space="preserve"> visszavonás forgalomkóddal kell betennie, hogy a kifizetett TB támogatás visszavonásra kerüljön.</w:t>
      </w:r>
    </w:p>
    <w:p w:rsidR="00C0682C" w:rsidRDefault="00C0682C" w:rsidP="003643EA">
      <w:pPr>
        <w:ind w:left="708"/>
        <w:rPr>
          <w:szCs w:val="20"/>
        </w:rPr>
      </w:pPr>
    </w:p>
    <w:p w:rsidR="00C0682C" w:rsidRDefault="00C0682C" w:rsidP="003643EA">
      <w:pPr>
        <w:ind w:left="708"/>
        <w:rPr>
          <w:szCs w:val="20"/>
        </w:rPr>
      </w:pPr>
      <w:r>
        <w:rPr>
          <w:szCs w:val="20"/>
        </w:rPr>
        <w:t>A korrekció VER oldali végrehajtása:</w:t>
      </w:r>
    </w:p>
    <w:p w:rsidR="00C0682C" w:rsidRPr="003643EA" w:rsidRDefault="00C0682C" w:rsidP="003643EA">
      <w:pPr>
        <w:ind w:left="708"/>
        <w:rPr>
          <w:szCs w:val="20"/>
        </w:rPr>
      </w:pPr>
      <w:r>
        <w:rPr>
          <w:szCs w:val="20"/>
        </w:rPr>
        <w:lastRenderedPageBreak/>
        <w:t>„X4”</w:t>
      </w:r>
      <w:proofErr w:type="spellStart"/>
      <w:r>
        <w:rPr>
          <w:szCs w:val="20"/>
        </w:rPr>
        <w:t>-es</w:t>
      </w:r>
      <w:proofErr w:type="spellEnd"/>
      <w:r>
        <w:rPr>
          <w:szCs w:val="20"/>
        </w:rPr>
        <w:t xml:space="preserve"> forgalomkód alapján a </w:t>
      </w:r>
      <w:proofErr w:type="gramStart"/>
      <w:r>
        <w:rPr>
          <w:szCs w:val="20"/>
        </w:rPr>
        <w:t>VER</w:t>
      </w:r>
      <w:proofErr w:type="gramEnd"/>
      <w:r>
        <w:rPr>
          <w:szCs w:val="20"/>
        </w:rPr>
        <w:t xml:space="preserve"> kikeresi a vényt és negatív összegben beteszi az elszámoló jelentésébe.</w:t>
      </w:r>
    </w:p>
    <w:p w:rsidR="00C0682C" w:rsidRPr="003E4400" w:rsidRDefault="00C0682C" w:rsidP="003643EA">
      <w:pPr>
        <w:rPr>
          <w:szCs w:val="20"/>
          <w:u w:val="single"/>
        </w:rPr>
      </w:pPr>
    </w:p>
    <w:p w:rsidR="00C0682C" w:rsidRDefault="00C0682C"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C0682C" w:rsidRPr="00601F2B" w:rsidRDefault="00C0682C" w:rsidP="00E90D24">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5“,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Default="00C0682C" w:rsidP="003643EA">
      <w:pPr>
        <w:ind w:left="708"/>
        <w:rPr>
          <w:szCs w:val="20"/>
          <w:u w:val="single"/>
        </w:rPr>
      </w:pPr>
    </w:p>
    <w:p w:rsidR="00C0682C" w:rsidRPr="00C03D10" w:rsidRDefault="00C0682C"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5”</w:t>
      </w:r>
      <w:proofErr w:type="spellStart"/>
      <w:r w:rsidRPr="00C03D10">
        <w:rPr>
          <w:szCs w:val="20"/>
        </w:rPr>
        <w:t>-ös</w:t>
      </w:r>
      <w:proofErr w:type="spellEnd"/>
      <w:r w:rsidRPr="00C03D10">
        <w:rPr>
          <w:szCs w:val="20"/>
        </w:rPr>
        <w:t xml:space="preserve">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C0682C" w:rsidRDefault="00C0682C" w:rsidP="003643EA">
      <w:pPr>
        <w:ind w:left="708"/>
        <w:rPr>
          <w:szCs w:val="20"/>
          <w:u w:val="single"/>
        </w:rPr>
      </w:pPr>
    </w:p>
    <w:p w:rsidR="00C0682C" w:rsidRPr="003643EA" w:rsidRDefault="00C0682C" w:rsidP="00EF58EA">
      <w:pPr>
        <w:ind w:left="1428" w:hanging="720"/>
        <w:rPr>
          <w:szCs w:val="20"/>
          <w:u w:val="single"/>
        </w:rPr>
      </w:pPr>
      <w:r w:rsidRPr="003643EA">
        <w:rPr>
          <w:szCs w:val="20"/>
          <w:u w:val="single"/>
        </w:rPr>
        <w:t>Példa:</w:t>
      </w:r>
    </w:p>
    <w:p w:rsidR="00C0682C" w:rsidRPr="003E4400" w:rsidRDefault="00C0682C" w:rsidP="00EF58EA">
      <w:pPr>
        <w:ind w:left="708"/>
        <w:rPr>
          <w:szCs w:val="20"/>
        </w:rPr>
      </w:pPr>
      <w:r w:rsidRPr="00C65507">
        <w:rPr>
          <w:szCs w:val="20"/>
        </w:rPr>
        <w:t>Az elszámoló észrevételezi, hogy nem jelentette le egy vény kiadását.</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5”</w:t>
      </w:r>
      <w:proofErr w:type="spellStart"/>
      <w:r w:rsidRPr="00C65507">
        <w:rPr>
          <w:szCs w:val="20"/>
        </w:rPr>
        <w:t>-ös</w:t>
      </w:r>
      <w:proofErr w:type="spellEnd"/>
      <w:r w:rsidRPr="00C65507">
        <w:rPr>
          <w:szCs w:val="20"/>
        </w:rPr>
        <w:t xml:space="preserve"> forgalomkóddal kell betennie az elszámolásba.</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A korrekció VER oldali végrehajtása:</w:t>
      </w:r>
    </w:p>
    <w:p w:rsidR="00C0682C" w:rsidRPr="003E4400" w:rsidRDefault="00C0682C" w:rsidP="00EF58EA">
      <w:pPr>
        <w:ind w:left="708"/>
        <w:rPr>
          <w:szCs w:val="20"/>
        </w:rPr>
      </w:pPr>
      <w:r w:rsidRPr="00C65507">
        <w:rPr>
          <w:szCs w:val="20"/>
        </w:rPr>
        <w:t>A „</w:t>
      </w:r>
      <w:r>
        <w:rPr>
          <w:szCs w:val="20"/>
        </w:rPr>
        <w:t>X</w:t>
      </w:r>
      <w:r w:rsidRPr="00C65507">
        <w:rPr>
          <w:szCs w:val="20"/>
        </w:rPr>
        <w:t>5”</w:t>
      </w:r>
      <w:proofErr w:type="spellStart"/>
      <w:r w:rsidRPr="00C65507">
        <w:rPr>
          <w:szCs w:val="20"/>
        </w:rPr>
        <w:t>-ös</w:t>
      </w:r>
      <w:proofErr w:type="spellEnd"/>
      <w:r w:rsidRPr="00C65507">
        <w:rPr>
          <w:szCs w:val="20"/>
        </w:rPr>
        <w:t xml:space="preserve"> forgalomkódnál a </w:t>
      </w:r>
      <w:proofErr w:type="gramStart"/>
      <w:r w:rsidRPr="00C65507">
        <w:rPr>
          <w:szCs w:val="20"/>
        </w:rPr>
        <w:t>VER</w:t>
      </w:r>
      <w:proofErr w:type="gramEnd"/>
      <w:r w:rsidRPr="00C65507">
        <w:rPr>
          <w:szCs w:val="20"/>
        </w:rPr>
        <w:t xml:space="preserve">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C0682C" w:rsidRPr="003643EA" w:rsidRDefault="00C0682C" w:rsidP="00EF58EA">
      <w:pPr>
        <w:ind w:left="703"/>
        <w:rPr>
          <w:szCs w:val="20"/>
        </w:rPr>
      </w:pPr>
      <w:r w:rsidRPr="003643EA">
        <w:rPr>
          <w:szCs w:val="20"/>
        </w:rPr>
        <w:t xml:space="preserve">Tehát amennyiben sem az elfogadott, sem a kizárt vények között nem talál előzményt, a </w:t>
      </w:r>
      <w:proofErr w:type="gramStart"/>
      <w:r w:rsidRPr="003643EA">
        <w:rPr>
          <w:szCs w:val="20"/>
        </w:rPr>
        <w:t>VER</w:t>
      </w:r>
      <w:proofErr w:type="gramEnd"/>
      <w:r w:rsidRPr="003643EA">
        <w:rPr>
          <w:szCs w:val="20"/>
        </w:rPr>
        <w:t xml:space="preserve"> a tételt elfogadja (feltéve, hogy egyéb formai illetve tartalmi hibája nincs)</w:t>
      </w:r>
    </w:p>
    <w:p w:rsidR="00C0682C" w:rsidRDefault="00C0682C" w:rsidP="003643EA">
      <w:pPr>
        <w:ind w:left="708"/>
        <w:rPr>
          <w:szCs w:val="20"/>
          <w:u w:val="single"/>
        </w:rPr>
      </w:pPr>
    </w:p>
    <w:p w:rsidR="00C0682C" w:rsidRDefault="00C0682C" w:rsidP="003643EA">
      <w:pPr>
        <w:ind w:left="708"/>
        <w:rPr>
          <w:szCs w:val="20"/>
          <w:u w:val="single"/>
        </w:rPr>
      </w:pPr>
    </w:p>
    <w:p w:rsidR="00C0682C" w:rsidRDefault="00C0682C" w:rsidP="00E90D24">
      <w:pPr>
        <w:pStyle w:val="Listaszerbekezds"/>
        <w:numPr>
          <w:ilvl w:val="0"/>
          <w:numId w:val="22"/>
        </w:numPr>
        <w:rPr>
          <w:rFonts w:ascii="Verdana" w:hAnsi="Verdana"/>
          <w:b/>
        </w:rPr>
      </w:pPr>
      <w:r>
        <w:rPr>
          <w:rFonts w:ascii="Verdana" w:hAnsi="Verdana"/>
          <w:b/>
        </w:rPr>
        <w:t>Korrekció kizárt tétel miatt</w:t>
      </w:r>
    </w:p>
    <w:p w:rsidR="00C0682C" w:rsidRPr="009E628F" w:rsidRDefault="00C0682C" w:rsidP="00E90D24">
      <w:pPr>
        <w:pStyle w:val="Listaszerbekezds"/>
        <w:rPr>
          <w:rFonts w:ascii="Verdana" w:hAnsi="Verdana"/>
          <w:lang w:val="hu-HU" w:eastAsia="cs-CZ"/>
        </w:rPr>
      </w:pPr>
      <w:proofErr w:type="gramStart"/>
      <w:r w:rsidRPr="009E628F">
        <w:rPr>
          <w:rFonts w:ascii="Verdana" w:hAnsi="Verdana"/>
          <w:lang w:val="hu-HU" w:eastAsia="cs-CZ"/>
        </w:rPr>
        <w:t>forgalomkód</w:t>
      </w:r>
      <w:proofErr w:type="gramEnd"/>
      <w:r w:rsidRPr="009E628F">
        <w:rPr>
          <w:rFonts w:ascii="Verdana" w:hAnsi="Verdana"/>
          <w:lang w:val="hu-HU" w:eastAsia="cs-CZ"/>
        </w:rPr>
        <w:t xml:space="preserve"> „X6</w:t>
      </w:r>
      <w:r w:rsidR="00601F2B">
        <w:rPr>
          <w:rFonts w:ascii="Verdana" w:hAnsi="Verdana"/>
          <w:lang w:val="hu-HU" w:eastAsia="cs-CZ"/>
        </w:rPr>
        <w:t>”</w:t>
      </w:r>
      <w:r w:rsidRPr="009E628F">
        <w:rPr>
          <w:rFonts w:ascii="Verdana" w:hAnsi="Verdana"/>
          <w:lang w:val="hu-HU" w:eastAsia="cs-CZ"/>
        </w:rPr>
        <w:t>, ahol X-et a tétel típusának megfelelő karakterrel kell helyettesíteni (</w:t>
      </w:r>
      <w:proofErr w:type="spellStart"/>
      <w:r w:rsidRPr="009E628F">
        <w:rPr>
          <w:rFonts w:ascii="Verdana" w:hAnsi="Verdana"/>
          <w:lang w:val="hu-HU" w:eastAsia="cs-CZ"/>
        </w:rPr>
        <w:t>lsd</w:t>
      </w:r>
      <w:proofErr w:type="spellEnd"/>
      <w:r w:rsidRPr="009E628F">
        <w:rPr>
          <w:rFonts w:ascii="Verdana" w:hAnsi="Verdana"/>
          <w:lang w:val="hu-HU" w:eastAsia="cs-CZ"/>
        </w:rPr>
        <w:t>. 6.3 kódtáblázat)</w:t>
      </w:r>
    </w:p>
    <w:p w:rsidR="00C0682C" w:rsidRDefault="00C0682C" w:rsidP="003643EA">
      <w:pPr>
        <w:ind w:left="708"/>
        <w:rPr>
          <w:szCs w:val="20"/>
          <w:u w:val="single"/>
        </w:rPr>
      </w:pPr>
    </w:p>
    <w:p w:rsidR="00C0682C" w:rsidRPr="00C03D10" w:rsidRDefault="00C0682C" w:rsidP="003C3616">
      <w:pPr>
        <w:ind w:left="708"/>
        <w:rPr>
          <w:szCs w:val="20"/>
        </w:rPr>
      </w:pPr>
      <w:r w:rsidRPr="00C03D10">
        <w:rPr>
          <w:szCs w:val="20"/>
        </w:rPr>
        <w:t xml:space="preserve">Ezt a korrekciós kódot akkor kell használni, ha a szolgáltató olyan vényt kíván elszámolni, mely valamelyik előző elszámolásban már szerepelt, de hiba miatt kizárásra került. A vény összes tételét pozitív értékben kell betenni az elszámolásba, és </w:t>
      </w:r>
      <w:proofErr w:type="spellStart"/>
      <w:r w:rsidRPr="00C03D10">
        <w:rPr>
          <w:szCs w:val="20"/>
        </w:rPr>
        <w:t>a</w:t>
      </w:r>
      <w:r>
        <w:rPr>
          <w:szCs w:val="20"/>
        </w:rPr>
        <w:t>x</w:t>
      </w:r>
      <w:proofErr w:type="spellEnd"/>
      <w:r>
        <w:rPr>
          <w:szCs w:val="20"/>
        </w:rPr>
        <w:t xml:space="preserve"> „X</w:t>
      </w:r>
      <w:r w:rsidRPr="00C03D10">
        <w:rPr>
          <w:szCs w:val="20"/>
        </w:rPr>
        <w:t>6”</w:t>
      </w:r>
      <w:proofErr w:type="spellStart"/>
      <w:r w:rsidRPr="00C03D10">
        <w:rPr>
          <w:szCs w:val="20"/>
        </w:rPr>
        <w:t>-os</w:t>
      </w:r>
      <w:proofErr w:type="spellEnd"/>
      <w:r w:rsidRPr="00C03D10">
        <w:rPr>
          <w:szCs w:val="20"/>
        </w:rPr>
        <w:t xml:space="preserve">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w:t>
      </w:r>
      <w:proofErr w:type="spellStart"/>
      <w:r w:rsidRPr="00C03D10">
        <w:rPr>
          <w:szCs w:val="20"/>
        </w:rPr>
        <w:t>-es</w:t>
      </w:r>
      <w:proofErr w:type="spellEnd"/>
      <w:r w:rsidRPr="00C03D10">
        <w:rPr>
          <w:szCs w:val="20"/>
        </w:rPr>
        <w:t xml:space="preserve"> vagy „</w:t>
      </w:r>
      <w:r>
        <w:rPr>
          <w:szCs w:val="20"/>
        </w:rPr>
        <w:t>X4</w:t>
      </w:r>
      <w:r w:rsidRPr="00C03D10">
        <w:rPr>
          <w:szCs w:val="20"/>
        </w:rPr>
        <w:t>”</w:t>
      </w:r>
      <w:proofErr w:type="spellStart"/>
      <w:r w:rsidRPr="00C03D10">
        <w:rPr>
          <w:szCs w:val="20"/>
        </w:rPr>
        <w:t>-</w:t>
      </w:r>
      <w:r>
        <w:rPr>
          <w:szCs w:val="20"/>
        </w:rPr>
        <w:t>e</w:t>
      </w:r>
      <w:r w:rsidRPr="00C03D10">
        <w:rPr>
          <w:szCs w:val="20"/>
        </w:rPr>
        <w:t>s</w:t>
      </w:r>
      <w:proofErr w:type="spellEnd"/>
      <w:r w:rsidRPr="00C03D10">
        <w:rPr>
          <w:szCs w:val="20"/>
        </w:rPr>
        <w:t xml:space="preserve"> kód lehetne), valamint azt is, hogy valóban szerepel-e a vény a kizárt tételek között. Amennyiben a vénynek mégis van előzménye, vagy nem szerepel a kizárt tételek között, akkor a tétel nem kerül elfogadásra.</w:t>
      </w:r>
    </w:p>
    <w:p w:rsidR="00C0682C" w:rsidRPr="003643EA" w:rsidRDefault="00C0682C" w:rsidP="003643EA">
      <w:pPr>
        <w:ind w:left="708"/>
        <w:rPr>
          <w:szCs w:val="20"/>
          <w:u w:val="single"/>
        </w:rPr>
      </w:pPr>
    </w:p>
    <w:p w:rsidR="00C0682C" w:rsidRPr="003C3616" w:rsidRDefault="00C0682C" w:rsidP="003643EA">
      <w:pPr>
        <w:ind w:left="708"/>
        <w:rPr>
          <w:szCs w:val="20"/>
          <w:u w:val="single"/>
        </w:rPr>
      </w:pPr>
      <w:r w:rsidRPr="003C3616">
        <w:rPr>
          <w:szCs w:val="20"/>
          <w:u w:val="single"/>
        </w:rPr>
        <w:t>Példa:</w:t>
      </w:r>
    </w:p>
    <w:p w:rsidR="00C0682C" w:rsidRPr="003E4400" w:rsidRDefault="00C0682C"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C0682C" w:rsidRPr="003E4400" w:rsidRDefault="00C0682C" w:rsidP="003643EA">
      <w:pPr>
        <w:ind w:left="708"/>
        <w:rPr>
          <w:szCs w:val="20"/>
        </w:rPr>
      </w:pPr>
    </w:p>
    <w:p w:rsidR="00C0682C" w:rsidRPr="003E4400" w:rsidRDefault="00C0682C" w:rsidP="003643EA">
      <w:pPr>
        <w:ind w:left="708"/>
        <w:rPr>
          <w:szCs w:val="20"/>
          <w:u w:val="single"/>
        </w:rPr>
      </w:pPr>
      <w:r w:rsidRPr="00C65507">
        <w:rPr>
          <w:szCs w:val="20"/>
          <w:u w:val="single"/>
        </w:rPr>
        <w:t>Teendő az elszámoló oldaláról:</w:t>
      </w:r>
    </w:p>
    <w:p w:rsidR="00C0682C" w:rsidRPr="003E4400" w:rsidRDefault="00C0682C" w:rsidP="003643EA">
      <w:pPr>
        <w:ind w:left="708"/>
        <w:rPr>
          <w:szCs w:val="20"/>
        </w:rPr>
      </w:pPr>
      <w:r w:rsidRPr="00C65507">
        <w:rPr>
          <w:szCs w:val="20"/>
        </w:rPr>
        <w:t>A vényt a helyes adatokkal, „</w:t>
      </w:r>
      <w:r>
        <w:rPr>
          <w:szCs w:val="20"/>
        </w:rPr>
        <w:t>X</w:t>
      </w:r>
      <w:r w:rsidRPr="00C65507">
        <w:rPr>
          <w:szCs w:val="20"/>
        </w:rPr>
        <w:t>6”</w:t>
      </w:r>
      <w:proofErr w:type="spellStart"/>
      <w:r w:rsidRPr="00C65507">
        <w:rPr>
          <w:szCs w:val="20"/>
        </w:rPr>
        <w:t>-os</w:t>
      </w:r>
      <w:proofErr w:type="spellEnd"/>
      <w:r w:rsidRPr="00C65507">
        <w:rPr>
          <w:szCs w:val="20"/>
        </w:rPr>
        <w:t xml:space="preserve"> forgalomkóddal kell betennie az elszámolásba.</w:t>
      </w:r>
    </w:p>
    <w:p w:rsidR="00C0682C" w:rsidRPr="003E4400" w:rsidRDefault="00C0682C" w:rsidP="003643EA">
      <w:pPr>
        <w:ind w:left="708"/>
        <w:rPr>
          <w:szCs w:val="20"/>
        </w:rPr>
      </w:pPr>
    </w:p>
    <w:p w:rsidR="00C0682C" w:rsidRPr="003E4400" w:rsidRDefault="00C0682C" w:rsidP="003643EA">
      <w:pPr>
        <w:ind w:left="708"/>
        <w:rPr>
          <w:szCs w:val="20"/>
        </w:rPr>
      </w:pPr>
      <w:r>
        <w:rPr>
          <w:szCs w:val="20"/>
        </w:rPr>
        <w:t>Az „X</w:t>
      </w:r>
      <w:r w:rsidRPr="00C65507">
        <w:rPr>
          <w:szCs w:val="20"/>
        </w:rPr>
        <w:t>6”</w:t>
      </w:r>
      <w:proofErr w:type="spellStart"/>
      <w:r w:rsidRPr="00C65507">
        <w:rPr>
          <w:szCs w:val="20"/>
        </w:rPr>
        <w:t>-os</w:t>
      </w:r>
      <w:proofErr w:type="spellEnd"/>
      <w:r w:rsidRPr="00C65507">
        <w:rPr>
          <w:szCs w:val="20"/>
        </w:rPr>
        <w:t xml:space="preserve"> forgalomkód esetén a </w:t>
      </w:r>
      <w:proofErr w:type="gramStart"/>
      <w:r w:rsidRPr="00C65507">
        <w:rPr>
          <w:szCs w:val="20"/>
        </w:rPr>
        <w:t>VER</w:t>
      </w:r>
      <w:proofErr w:type="gramEnd"/>
      <w:r w:rsidRPr="00C65507">
        <w:rPr>
          <w:szCs w:val="20"/>
        </w:rPr>
        <w:t xml:space="preserve">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C0682C" w:rsidRPr="00C03D10" w:rsidRDefault="00C0682C" w:rsidP="003643EA">
      <w:pPr>
        <w:ind w:left="708"/>
        <w:rPr>
          <w:szCs w:val="20"/>
        </w:rPr>
      </w:pPr>
    </w:p>
    <w:p w:rsidR="00C0682C" w:rsidRDefault="00C0682C" w:rsidP="003C3616">
      <w:pPr>
        <w:pStyle w:val="Listaszerbekezds"/>
        <w:numPr>
          <w:ilvl w:val="0"/>
          <w:numId w:val="22"/>
        </w:numPr>
        <w:rPr>
          <w:rFonts w:ascii="Verdana" w:hAnsi="Verdana"/>
          <w:b/>
        </w:rPr>
      </w:pPr>
      <w:r>
        <w:rPr>
          <w:rFonts w:ascii="Verdana" w:hAnsi="Verdana"/>
          <w:b/>
        </w:rPr>
        <w:t>Elszámolórendszer által hozzáadott korrekciós kód</w:t>
      </w:r>
    </w:p>
    <w:p w:rsidR="00C0682C" w:rsidRPr="00601F2B" w:rsidRDefault="00C0682C" w:rsidP="003C3616">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7“,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Default="00C0682C" w:rsidP="003E4400">
      <w:pPr>
        <w:spacing w:before="120"/>
        <w:ind w:left="703" w:hanging="703"/>
        <w:rPr>
          <w:szCs w:val="20"/>
        </w:rPr>
      </w:pPr>
    </w:p>
    <w:p w:rsidR="00C0682C" w:rsidRDefault="00C0682C"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melyet az automatikus korrekció keretében a VER fűzött a jelentéshez, a „47</w:t>
      </w:r>
      <w:r>
        <w:rPr>
          <w:szCs w:val="20"/>
        </w:rPr>
        <w:t>”</w:t>
      </w:r>
      <w:proofErr w:type="spellStart"/>
      <w:r w:rsidRPr="00C03D10">
        <w:rPr>
          <w:szCs w:val="20"/>
        </w:rPr>
        <w:t>-es</w:t>
      </w:r>
      <w:proofErr w:type="spellEnd"/>
      <w:r w:rsidRPr="00C03D10">
        <w:rPr>
          <w:szCs w:val="20"/>
        </w:rPr>
        <w:t xml:space="preserve"> korrekciós kódot kapja.</w:t>
      </w:r>
    </w:p>
    <w:p w:rsidR="00C0682C" w:rsidRPr="00C03D10" w:rsidRDefault="00C0682C"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C0682C" w:rsidRPr="00C03D10" w:rsidRDefault="00C0682C" w:rsidP="003C3616">
      <w:pPr>
        <w:ind w:left="708"/>
        <w:rPr>
          <w:szCs w:val="20"/>
        </w:rPr>
      </w:pPr>
    </w:p>
    <w:p w:rsidR="00C0682C" w:rsidRPr="00A8645E" w:rsidRDefault="00C0682C" w:rsidP="00A8645E">
      <w:pPr>
        <w:pStyle w:val="Listaszerbekezds"/>
        <w:numPr>
          <w:ilvl w:val="0"/>
          <w:numId w:val="22"/>
        </w:numPr>
        <w:rPr>
          <w:rFonts w:ascii="Verdana" w:hAnsi="Verdana"/>
          <w:b/>
        </w:rPr>
      </w:pPr>
      <w:r w:rsidRPr="00A8645E">
        <w:rPr>
          <w:rFonts w:ascii="Verdana" w:hAnsi="Verdana"/>
          <w:b/>
        </w:rPr>
        <w:t>Területi Hivatal kényszerkorrekció</w:t>
      </w:r>
    </w:p>
    <w:p w:rsidR="00C0682C" w:rsidRDefault="00C0682C" w:rsidP="003C3616">
      <w:pPr>
        <w:pStyle w:val="Listaszerbekezds"/>
      </w:pPr>
      <w:r>
        <w:t>forgalomkód „X8“, ahol X-et a tétel típusának</w:t>
      </w:r>
      <w:r w:rsidRPr="003643EA">
        <w:t xml:space="preserve"> megfelelő karakterrel kell helyettesíteni (lsd. 6.3 kódtáblázat)</w:t>
      </w:r>
    </w:p>
    <w:p w:rsidR="00C0682C" w:rsidRDefault="00C0682C" w:rsidP="003C3616">
      <w:pPr>
        <w:pStyle w:val="Listaszerbekezds"/>
      </w:pPr>
    </w:p>
    <w:p w:rsidR="00C0682C" w:rsidRPr="00C03D10" w:rsidRDefault="00C0682C"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w:t>
      </w:r>
      <w:proofErr w:type="spellStart"/>
      <w:r w:rsidRPr="00C03D10">
        <w:rPr>
          <w:szCs w:val="20"/>
        </w:rPr>
        <w:t>-as</w:t>
      </w:r>
      <w:proofErr w:type="spellEnd"/>
      <w:r w:rsidRPr="00C03D10">
        <w:rPr>
          <w:szCs w:val="20"/>
        </w:rPr>
        <w:t xml:space="preserve"> végű forgalomkódot kapja.</w:t>
      </w:r>
    </w:p>
    <w:p w:rsidR="00C0682C" w:rsidRPr="003643EA" w:rsidRDefault="00C0682C" w:rsidP="00601F2B">
      <w:pPr>
        <w:pStyle w:val="Listaszerbekezds"/>
        <w:ind w:left="0"/>
      </w:pPr>
    </w:p>
    <w:p w:rsidR="00C0682C" w:rsidRDefault="00C0682C" w:rsidP="00C1228C">
      <w:pPr>
        <w:pStyle w:val="Cmsor2"/>
        <w:numPr>
          <w:ilvl w:val="1"/>
          <w:numId w:val="9"/>
        </w:numPr>
        <w:tabs>
          <w:tab w:val="left" w:pos="567"/>
        </w:tabs>
        <w:spacing w:before="360" w:after="120" w:line="280" w:lineRule="atLeast"/>
        <w:ind w:left="567" w:hanging="567"/>
        <w:jc w:val="both"/>
      </w:pPr>
      <w:bookmarkStart w:id="515" w:name="_Toc423596362"/>
      <w:bookmarkStart w:id="516" w:name="_Toc433876192"/>
      <w:r w:rsidRPr="00AE3540">
        <w:t>Szolgáltatás kiesés</w:t>
      </w:r>
      <w:bookmarkEnd w:id="515"/>
      <w:bookmarkEnd w:id="516"/>
    </w:p>
    <w:p w:rsidR="00C0682C" w:rsidRDefault="00C0682C" w:rsidP="00B40279">
      <w:pPr>
        <w:pStyle w:val="Cmsor3"/>
        <w:numPr>
          <w:ilvl w:val="2"/>
          <w:numId w:val="9"/>
        </w:numPr>
        <w:tabs>
          <w:tab w:val="left" w:pos="567"/>
        </w:tabs>
        <w:spacing w:before="360" w:after="120" w:line="280" w:lineRule="atLeast"/>
        <w:ind w:hanging="1224"/>
        <w:jc w:val="both"/>
      </w:pPr>
      <w:bookmarkStart w:id="517" w:name="_Toc423596363"/>
      <w:bookmarkStart w:id="518" w:name="_Toc433876193"/>
      <w:r>
        <w:t xml:space="preserve">Virtuális Elektronikus </w:t>
      </w:r>
      <w:proofErr w:type="gramStart"/>
      <w:r>
        <w:t>Pénztárca kezelés</w:t>
      </w:r>
      <w:bookmarkEnd w:id="517"/>
      <w:bookmarkEnd w:id="518"/>
      <w:proofErr w:type="gramEnd"/>
    </w:p>
    <w:p w:rsidR="00C0682C" w:rsidRDefault="00C0682C" w:rsidP="00251DBD"/>
    <w:p w:rsidR="00C0682C" w:rsidRPr="00251DBD" w:rsidRDefault="00C0682C" w:rsidP="00251DBD">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Virtuális Elektronikus Pénztárca negatívba mehet.</w:t>
      </w:r>
    </w:p>
    <w:p w:rsidR="00C0682C" w:rsidRDefault="00C0682C" w:rsidP="00B40279">
      <w:pPr>
        <w:pStyle w:val="Cmsor3"/>
        <w:numPr>
          <w:ilvl w:val="2"/>
          <w:numId w:val="9"/>
        </w:numPr>
        <w:tabs>
          <w:tab w:val="left" w:pos="567"/>
        </w:tabs>
        <w:spacing w:before="360" w:after="120" w:line="280" w:lineRule="atLeast"/>
        <w:ind w:hanging="1224"/>
        <w:jc w:val="both"/>
      </w:pPr>
      <w:bookmarkStart w:id="519" w:name="_Toc423596364"/>
      <w:bookmarkStart w:id="520" w:name="_Toc433876194"/>
      <w:r>
        <w:t>Letiltott orvos pecsét kódok és vényazonosítók</w:t>
      </w:r>
      <w:bookmarkEnd w:id="519"/>
      <w:bookmarkEnd w:id="520"/>
    </w:p>
    <w:p w:rsidR="00C0682C" w:rsidRDefault="00C0682C" w:rsidP="00C1228C">
      <w:r>
        <w:t>A kiadás időpontjában érvénytelen/letiltott orvos pecsét kódok és vényazonosítók alapján történő elszámolás a szolgáltatás kiesés tényétől függetlenül főszabály szerint nem lehetséges.</w:t>
      </w:r>
    </w:p>
    <w:p w:rsidR="00C0682C" w:rsidRDefault="00C0682C" w:rsidP="00C1228C">
      <w:r>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0682C" w:rsidRDefault="00C0682C" w:rsidP="00C1228C">
      <w:r>
        <w:t>Ez a megoldás átmeneti szolgáltatás kiesés esetén ad alapvető offline ellenőrzési lehetőséget, vények kiadásához.</w:t>
      </w:r>
    </w:p>
    <w:p w:rsidR="00C0682C" w:rsidRDefault="00C0682C"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C0682C" w:rsidRDefault="00C0682C">
      <w:pPr>
        <w:spacing w:before="0"/>
        <w:jc w:val="left"/>
      </w:pPr>
    </w:p>
    <w:p w:rsidR="00C0682C" w:rsidRDefault="00C0682C" w:rsidP="00524A53">
      <w:r>
        <w:lastRenderedPageBreak/>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C0682C" w:rsidRDefault="00C0682C"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fentebb írt adatokat tartalmazza. XML típusú válasz esetén a válasz formátumát az OVF4</w:t>
            </w:r>
            <w:proofErr w:type="gramStart"/>
            <w:r>
              <w:t>.XSD</w:t>
            </w:r>
            <w:proofErr w:type="gramEnd"/>
            <w:r>
              <w:t xml:space="preserve"> tartalmazza</w:t>
            </w:r>
          </w:p>
        </w:tc>
      </w:tr>
    </w:tbl>
    <w:p w:rsidR="00601F2B" w:rsidRDefault="00601F2B">
      <w:pPr>
        <w:spacing w:before="0"/>
        <w:jc w:val="left"/>
      </w:pPr>
    </w:p>
    <w:p w:rsidR="00601F2B" w:rsidRDefault="00601F2B">
      <w:pPr>
        <w:spacing w:before="0"/>
        <w:jc w:val="left"/>
      </w:pPr>
    </w:p>
    <w:p w:rsidR="00601F2B" w:rsidRPr="00933FB3" w:rsidRDefault="00601F2B" w:rsidP="00601F2B">
      <w:pPr>
        <w:pStyle w:val="Cmsor2"/>
        <w:numPr>
          <w:ilvl w:val="1"/>
          <w:numId w:val="9"/>
        </w:numPr>
        <w:tabs>
          <w:tab w:val="left" w:pos="567"/>
        </w:tabs>
        <w:spacing w:before="360" w:after="120" w:line="280" w:lineRule="atLeast"/>
        <w:ind w:left="567" w:hanging="567"/>
        <w:jc w:val="both"/>
      </w:pPr>
      <w:bookmarkStart w:id="521" w:name="_Toc433876195"/>
      <w:r w:rsidRPr="00933FB3">
        <w:t>Jelentés, nem támogatott termékek (OSAP)</w:t>
      </w:r>
      <w:bookmarkEnd w:id="521"/>
    </w:p>
    <w:p w:rsidR="00601F2B" w:rsidRDefault="00601F2B">
      <w:pPr>
        <w:spacing w:before="0"/>
        <w:jc w:val="left"/>
      </w:pPr>
    </w:p>
    <w:p w:rsidR="00BA7C60" w:rsidRDefault="00BA7C60" w:rsidP="00BA7C60">
      <w:pPr>
        <w:pStyle w:val="NormlWeb"/>
        <w:spacing w:before="0" w:beforeAutospacing="0"/>
        <w:jc w:val="both"/>
        <w:rPr>
          <w:ins w:id="522" w:author="nemethger" w:date="2015-09-07T14:16:00Z"/>
          <w:rFonts w:ascii="Verdana" w:hAnsi="Verdana"/>
          <w:sz w:val="20"/>
        </w:rPr>
      </w:pPr>
      <w:ins w:id="523" w:author="nemethger" w:date="2015-09-07T14:16:00Z">
        <w:r>
          <w:rPr>
            <w:rFonts w:ascii="Verdana" w:hAnsi="Verdana"/>
            <w:sz w:val="20"/>
          </w:rPr>
          <w:t>Az Országos Statisztikai Adatgyűjt</w:t>
        </w:r>
      </w:ins>
      <w:ins w:id="524" w:author="nemethger" w:date="2015-09-07T14:17:00Z">
        <w:r>
          <w:rPr>
            <w:rFonts w:ascii="Verdana" w:hAnsi="Verdana"/>
            <w:sz w:val="20"/>
          </w:rPr>
          <w:t>ési</w:t>
        </w:r>
      </w:ins>
      <w:ins w:id="525" w:author="nemethger" w:date="2015-09-07T14:16:00Z">
        <w:r>
          <w:rPr>
            <w:rFonts w:ascii="Verdana" w:hAnsi="Verdana"/>
            <w:sz w:val="20"/>
          </w:rPr>
          <w:t xml:space="preserve"> Program (OSAP) </w:t>
        </w:r>
      </w:ins>
      <w:ins w:id="526" w:author="nemethger" w:date="2015-09-07T14:19:00Z">
        <w:r>
          <w:rPr>
            <w:rFonts w:ascii="Verdana" w:hAnsi="Verdana"/>
            <w:sz w:val="20"/>
          </w:rPr>
          <w:t xml:space="preserve">1501. számú </w:t>
        </w:r>
      </w:ins>
      <w:ins w:id="527" w:author="nemethger" w:date="2015-09-07T14:20:00Z">
        <w:r>
          <w:rPr>
            <w:rFonts w:ascii="Verdana" w:hAnsi="Verdana"/>
            <w:sz w:val="20"/>
          </w:rPr>
          <w:t xml:space="preserve">adatgyűjtéshez </w:t>
        </w:r>
      </w:ins>
      <w:ins w:id="528" w:author="nemethger" w:date="2015-09-07T14:21:00Z">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ins>
      <w:ins w:id="529" w:author="nemethger" w:date="2015-09-07T14:20:00Z">
        <w:r>
          <w:rPr>
            <w:rFonts w:ascii="Verdana" w:hAnsi="Verdana"/>
            <w:sz w:val="20"/>
          </w:rPr>
          <w:t>kapcsolódó jelentési kötelezettségnek</w:t>
        </w:r>
      </w:ins>
      <w:ins w:id="530" w:author="nemethger" w:date="2015-09-07T14:19:00Z">
        <w:r>
          <w:rPr>
            <w:rFonts w:ascii="Verdana" w:hAnsi="Verdana"/>
            <w:sz w:val="20"/>
          </w:rPr>
          <w:t xml:space="preserve"> a jelentésbeküldéssel egyidejűleg kell eleget tenni</w:t>
        </w:r>
      </w:ins>
      <w:ins w:id="531" w:author="nemethger" w:date="2015-09-07T14:31:00Z">
        <w:r w:rsidR="00D91168">
          <w:rPr>
            <w:rFonts w:ascii="Verdana" w:hAnsi="Verdana"/>
            <w:sz w:val="20"/>
          </w:rPr>
          <w:t xml:space="preserve"> (nem támogatott jogcímekhez kapcsolódó online </w:t>
        </w:r>
      </w:ins>
      <w:ins w:id="532" w:author="nemethger" w:date="2015-09-07T14:37:00Z">
        <w:r w:rsidR="00D91168">
          <w:rPr>
            <w:rFonts w:ascii="Verdana" w:hAnsi="Verdana"/>
            <w:sz w:val="20"/>
          </w:rPr>
          <w:t>vénykezelési tranzakciót nem lehet kezdeményezni</w:t>
        </w:r>
      </w:ins>
      <w:ins w:id="533" w:author="nemethger" w:date="2015-09-07T14:32:00Z">
        <w:r w:rsidR="00D91168">
          <w:rPr>
            <w:rFonts w:ascii="Verdana" w:hAnsi="Verdana"/>
            <w:sz w:val="20"/>
          </w:rPr>
          <w:t>)</w:t>
        </w:r>
      </w:ins>
      <w:ins w:id="534" w:author="nemethger" w:date="2015-09-07T14:19:00Z">
        <w:r>
          <w:rPr>
            <w:rFonts w:ascii="Verdana" w:hAnsi="Verdana"/>
            <w:sz w:val="20"/>
          </w:rPr>
          <w:t>.</w:t>
        </w:r>
      </w:ins>
      <w:ins w:id="535" w:author="nemethger" w:date="2015-09-07T14:17:00Z">
        <w:r>
          <w:rPr>
            <w:rFonts w:ascii="Verdana" w:hAnsi="Verdana"/>
            <w:sz w:val="20"/>
          </w:rPr>
          <w:t xml:space="preserve"> </w:t>
        </w:r>
      </w:ins>
    </w:p>
    <w:p w:rsidR="00601F2B" w:rsidRPr="00601F2B" w:rsidRDefault="00601F2B"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601F2B" w:rsidRDefault="00601F2B" w:rsidP="00601F2B">
      <w:pPr>
        <w:pStyle w:val="NormlWeb"/>
        <w:spacing w:before="0" w:beforeAutospacing="0" w:after="0" w:afterAutospacing="0"/>
        <w:rPr>
          <w:rFonts w:ascii="Calibri" w:hAnsi="Calibri"/>
          <w:color w:val="000000"/>
          <w:u w:val="single"/>
        </w:rPr>
        <w:sectPr w:rsidR="00601F2B" w:rsidSect="00B17424">
          <w:headerReference w:type="default" r:id="rId18"/>
          <w:footerReference w:type="default" r:id="rId19"/>
          <w:pgSz w:w="11906" w:h="16838" w:code="9"/>
          <w:pgMar w:top="1418" w:right="1418" w:bottom="1418" w:left="1418" w:header="709" w:footer="709" w:gutter="0"/>
          <w:cols w:space="708"/>
          <w:rtlGutter/>
          <w:docGrid w:linePitch="360"/>
        </w:sectPr>
      </w:pP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601F2B" w:rsidRPr="00601F2B" w:rsidRDefault="00601F2B" w:rsidP="00601F2B">
      <w:pPr>
        <w:pStyle w:val="NormlWeb"/>
        <w:spacing w:before="0" w:beforeAutospacing="0" w:after="0" w:afterAutospacing="0"/>
        <w:rPr>
          <w:rFonts w:ascii="Verdana" w:hAnsi="Verdana"/>
          <w:color w:val="000000"/>
          <w:sz w:val="20"/>
          <w:szCs w:val="20"/>
        </w:rPr>
        <w:sectPr w:rsidR="00601F2B" w:rsidRPr="00601F2B" w:rsidSect="00601F2B">
          <w:type w:val="continuous"/>
          <w:pgSz w:w="11906" w:h="16838" w:code="9"/>
          <w:pgMar w:top="1418" w:right="1418" w:bottom="1418" w:left="1418" w:header="709" w:footer="709" w:gutter="0"/>
          <w:cols w:num="2" w:space="708"/>
          <w:rtlGutter/>
          <w:docGrid w:linePitch="360"/>
        </w:sectPr>
      </w:pPr>
    </w:p>
    <w:p w:rsidR="00601F2B" w:rsidRDefault="00601F2B" w:rsidP="00601F2B">
      <w:pPr>
        <w:pStyle w:val="NormlWeb"/>
        <w:spacing w:before="0" w:beforeAutospacing="0" w:after="0" w:afterAutospacing="0"/>
        <w:rPr>
          <w:rFonts w:ascii="Calibri" w:hAnsi="Calibri"/>
          <w:color w:val="000000"/>
        </w:rPr>
      </w:pP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601F2B" w:rsidRDefault="00601F2B" w:rsidP="00601F2B">
      <w:pPr>
        <w:pStyle w:val="NormlWeb"/>
        <w:spacing w:before="0" w:beforeAutospacing="0" w:after="0" w:afterAutospacing="0" w:line="276" w:lineRule="auto"/>
        <w:rPr>
          <w:rFonts w:ascii="Calibri" w:hAnsi="Calibri"/>
          <w:color w:val="000000"/>
        </w:rPr>
      </w:pP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601F2B" w:rsidRPr="00601F2B" w:rsidRDefault="00601F2B"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lastRenderedPageBreak/>
        <w:t xml:space="preserve">Az elszámoló fő azonosító adatai az XML fej részében találhatóak  (megye, </w:t>
      </w:r>
      <w:proofErr w:type="spellStart"/>
      <w:r w:rsidRPr="00601F2B">
        <w:rPr>
          <w:rFonts w:ascii="Verdana" w:hAnsi="Verdana"/>
          <w:color w:val="000000"/>
          <w:sz w:val="20"/>
          <w:szCs w:val="20"/>
        </w:rPr>
        <w:t>elszámolókód</w:t>
      </w:r>
      <w:proofErr w:type="spellEnd"/>
      <w:r w:rsidRPr="00601F2B">
        <w:rPr>
          <w:rFonts w:ascii="Verdana" w:hAnsi="Verdana"/>
          <w:color w:val="000000"/>
          <w:sz w:val="20"/>
          <w:szCs w:val="20"/>
        </w:rPr>
        <w:t>, stb.) ezért nincsenek itt felsorolva.</w:t>
      </w:r>
    </w:p>
    <w:p w:rsidR="00C0682C" w:rsidRDefault="00C0682C" w:rsidP="00601F2B">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536" w:name="_Toc423596365"/>
      <w:bookmarkStart w:id="537" w:name="_Toc433876196"/>
      <w:r>
        <w:t>Kódtáblák</w:t>
      </w:r>
      <w:bookmarkEnd w:id="536"/>
      <w:r>
        <w:t xml:space="preserve"> és egyéb táblázatok</w:t>
      </w:r>
      <w:bookmarkEnd w:id="537"/>
    </w:p>
    <w:p w:rsidR="00C0682C" w:rsidRPr="0006278A" w:rsidRDefault="00C0682C" w:rsidP="001A7D5F"/>
    <w:p w:rsidR="00C0682C" w:rsidRDefault="00C0682C" w:rsidP="00C15393">
      <w:pPr>
        <w:pStyle w:val="Cmsor2"/>
        <w:numPr>
          <w:ilvl w:val="1"/>
          <w:numId w:val="9"/>
        </w:numPr>
        <w:tabs>
          <w:tab w:val="left" w:pos="567"/>
        </w:tabs>
        <w:spacing w:before="360" w:after="120" w:line="280" w:lineRule="atLeast"/>
        <w:ind w:left="567" w:hanging="567"/>
        <w:jc w:val="both"/>
      </w:pPr>
      <w:bookmarkStart w:id="538" w:name="_Toc433876197"/>
      <w:r>
        <w:t>Általános kódtáblázatok</w:t>
      </w:r>
      <w:bookmarkEnd w:id="538"/>
    </w:p>
    <w:p w:rsidR="00C0682C" w:rsidRDefault="00C0682C" w:rsidP="001A7D5F">
      <w:pPr>
        <w:spacing w:after="60"/>
        <w:rPr>
          <w:b/>
          <w:bCs/>
        </w:rPr>
      </w:pPr>
    </w:p>
    <w:p w:rsidR="00C0682C" w:rsidRDefault="00C0682C" w:rsidP="00C15393">
      <w:pPr>
        <w:pStyle w:val="Cmsor3"/>
        <w:numPr>
          <w:ilvl w:val="2"/>
          <w:numId w:val="9"/>
        </w:numPr>
        <w:tabs>
          <w:tab w:val="left" w:pos="567"/>
        </w:tabs>
        <w:spacing w:before="360" w:after="120" w:line="280" w:lineRule="atLeast"/>
        <w:ind w:hanging="1224"/>
        <w:jc w:val="both"/>
      </w:pPr>
      <w:bookmarkStart w:id="539" w:name="_Toc433876198"/>
      <w:r>
        <w:t>Megyekódok</w:t>
      </w:r>
      <w:bookmarkEnd w:id="539"/>
    </w:p>
    <w:p w:rsidR="00C0682C" w:rsidRDefault="00C0682C"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C0682C" w:rsidRPr="0006278A" w:rsidTr="001A7D5F">
        <w:trPr>
          <w:trHeight w:val="255"/>
          <w:jc w:val="center"/>
        </w:trPr>
        <w:tc>
          <w:tcPr>
            <w:tcW w:w="1418" w:type="dxa"/>
            <w:vAlign w:val="center"/>
          </w:tcPr>
          <w:p w:rsidR="00C0682C" w:rsidRPr="0006278A" w:rsidRDefault="00C0682C" w:rsidP="001A7D5F">
            <w:pPr>
              <w:jc w:val="center"/>
              <w:rPr>
                <w:b/>
                <w:iCs/>
              </w:rPr>
            </w:pPr>
            <w:r w:rsidRPr="0006278A">
              <w:rPr>
                <w:b/>
                <w:iCs/>
              </w:rPr>
              <w:t>VER MEGYEKÓD</w:t>
            </w:r>
          </w:p>
        </w:tc>
        <w:tc>
          <w:tcPr>
            <w:tcW w:w="3118" w:type="dxa"/>
            <w:vAlign w:val="center"/>
          </w:tcPr>
          <w:p w:rsidR="00C0682C" w:rsidRPr="0006278A" w:rsidRDefault="00C0682C" w:rsidP="001A7D5F">
            <w:pPr>
              <w:jc w:val="center"/>
              <w:rPr>
                <w:b/>
                <w:iCs/>
              </w:rPr>
            </w:pPr>
            <w:r w:rsidRPr="0006278A">
              <w:rPr>
                <w:b/>
                <w:iCs/>
              </w:rPr>
              <w:t>MEGNEVEZÉS</w:t>
            </w:r>
          </w:p>
        </w:tc>
        <w:tc>
          <w:tcPr>
            <w:tcW w:w="1701" w:type="dxa"/>
            <w:vAlign w:val="center"/>
          </w:tcPr>
          <w:p w:rsidR="00C0682C" w:rsidRPr="0006278A" w:rsidRDefault="00C0682C" w:rsidP="001A7D5F">
            <w:pPr>
              <w:jc w:val="center"/>
              <w:rPr>
                <w:b/>
                <w:iCs/>
              </w:rPr>
            </w:pPr>
            <w:r w:rsidRPr="0006278A">
              <w:rPr>
                <w:b/>
                <w:iCs/>
              </w:rPr>
              <w:t>VER MEGYEKÓD</w:t>
            </w:r>
          </w:p>
        </w:tc>
        <w:tc>
          <w:tcPr>
            <w:tcW w:w="3119" w:type="dxa"/>
            <w:vAlign w:val="center"/>
          </w:tcPr>
          <w:p w:rsidR="00C0682C" w:rsidRPr="0006278A" w:rsidRDefault="00C0682C" w:rsidP="001A7D5F">
            <w:pPr>
              <w:jc w:val="center"/>
              <w:rPr>
                <w:b/>
                <w:iCs/>
              </w:rPr>
            </w:pPr>
            <w:r w:rsidRPr="0006278A">
              <w:rPr>
                <w:b/>
                <w:iCs/>
              </w:rPr>
              <w:t>MEGNEVEZÉ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1</w:t>
            </w:r>
          </w:p>
        </w:tc>
        <w:tc>
          <w:tcPr>
            <w:tcW w:w="3118" w:type="dxa"/>
            <w:vAlign w:val="center"/>
          </w:tcPr>
          <w:p w:rsidR="00C0682C" w:rsidRPr="0006278A" w:rsidRDefault="00C0682C" w:rsidP="001A7D5F">
            <w:pPr>
              <w:rPr>
                <w:iCs/>
              </w:rPr>
            </w:pPr>
            <w:r w:rsidRPr="0006278A">
              <w:rPr>
                <w:iCs/>
              </w:rPr>
              <w:t>Baranya</w:t>
            </w:r>
          </w:p>
        </w:tc>
        <w:tc>
          <w:tcPr>
            <w:tcW w:w="1701" w:type="dxa"/>
            <w:vAlign w:val="center"/>
          </w:tcPr>
          <w:p w:rsidR="00C0682C" w:rsidRPr="0006278A" w:rsidRDefault="00C0682C" w:rsidP="001A7D5F">
            <w:pPr>
              <w:jc w:val="center"/>
              <w:rPr>
                <w:iCs/>
              </w:rPr>
            </w:pPr>
            <w:r w:rsidRPr="0006278A">
              <w:rPr>
                <w:iCs/>
              </w:rPr>
              <w:t>11</w:t>
            </w:r>
          </w:p>
        </w:tc>
        <w:tc>
          <w:tcPr>
            <w:tcW w:w="3119" w:type="dxa"/>
            <w:vAlign w:val="center"/>
          </w:tcPr>
          <w:p w:rsidR="00C0682C" w:rsidRPr="0006278A" w:rsidRDefault="00C0682C" w:rsidP="001A7D5F">
            <w:pPr>
              <w:rPr>
                <w:iCs/>
              </w:rPr>
            </w:pPr>
            <w:r w:rsidRPr="0006278A">
              <w:rPr>
                <w:iCs/>
              </w:rPr>
              <w:t>Nógrád</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2</w:t>
            </w:r>
          </w:p>
        </w:tc>
        <w:tc>
          <w:tcPr>
            <w:tcW w:w="3118" w:type="dxa"/>
            <w:vAlign w:val="center"/>
          </w:tcPr>
          <w:p w:rsidR="00C0682C" w:rsidRPr="0006278A" w:rsidRDefault="00C0682C" w:rsidP="001A7D5F">
            <w:pPr>
              <w:rPr>
                <w:iCs/>
              </w:rPr>
            </w:pPr>
            <w:r w:rsidRPr="0006278A">
              <w:rPr>
                <w:iCs/>
              </w:rPr>
              <w:t>Bács-Kiskun</w:t>
            </w:r>
          </w:p>
        </w:tc>
        <w:tc>
          <w:tcPr>
            <w:tcW w:w="1701" w:type="dxa"/>
            <w:vAlign w:val="center"/>
          </w:tcPr>
          <w:p w:rsidR="00C0682C" w:rsidRPr="0006278A" w:rsidRDefault="00C0682C" w:rsidP="001A7D5F">
            <w:pPr>
              <w:jc w:val="center"/>
              <w:rPr>
                <w:iCs/>
              </w:rPr>
            </w:pPr>
            <w:r w:rsidRPr="0006278A">
              <w:rPr>
                <w:iCs/>
              </w:rPr>
              <w:t>12</w:t>
            </w:r>
          </w:p>
        </w:tc>
        <w:tc>
          <w:tcPr>
            <w:tcW w:w="3119" w:type="dxa"/>
            <w:vAlign w:val="center"/>
          </w:tcPr>
          <w:p w:rsidR="00C0682C" w:rsidRPr="0006278A" w:rsidRDefault="00C0682C" w:rsidP="001A7D5F">
            <w:pPr>
              <w:rPr>
                <w:iCs/>
              </w:rPr>
            </w:pPr>
            <w:r w:rsidRPr="0006278A">
              <w:rPr>
                <w:iCs/>
              </w:rPr>
              <w:t>Pest</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3</w:t>
            </w:r>
          </w:p>
        </w:tc>
        <w:tc>
          <w:tcPr>
            <w:tcW w:w="3118" w:type="dxa"/>
            <w:vAlign w:val="center"/>
          </w:tcPr>
          <w:p w:rsidR="00C0682C" w:rsidRPr="0006278A" w:rsidRDefault="00C0682C" w:rsidP="001A7D5F">
            <w:pPr>
              <w:rPr>
                <w:iCs/>
              </w:rPr>
            </w:pPr>
            <w:r w:rsidRPr="0006278A">
              <w:rPr>
                <w:iCs/>
              </w:rPr>
              <w:t>Békés</w:t>
            </w:r>
          </w:p>
        </w:tc>
        <w:tc>
          <w:tcPr>
            <w:tcW w:w="1701" w:type="dxa"/>
            <w:vAlign w:val="center"/>
          </w:tcPr>
          <w:p w:rsidR="00C0682C" w:rsidRPr="0006278A" w:rsidRDefault="00C0682C" w:rsidP="001A7D5F">
            <w:pPr>
              <w:jc w:val="center"/>
              <w:rPr>
                <w:iCs/>
              </w:rPr>
            </w:pPr>
            <w:r w:rsidRPr="0006278A">
              <w:rPr>
                <w:iCs/>
              </w:rPr>
              <w:t>13</w:t>
            </w:r>
          </w:p>
        </w:tc>
        <w:tc>
          <w:tcPr>
            <w:tcW w:w="3119" w:type="dxa"/>
            <w:vAlign w:val="center"/>
          </w:tcPr>
          <w:p w:rsidR="00C0682C" w:rsidRPr="0006278A" w:rsidRDefault="00C0682C" w:rsidP="001A7D5F">
            <w:pPr>
              <w:rPr>
                <w:iCs/>
              </w:rPr>
            </w:pPr>
            <w:r w:rsidRPr="0006278A">
              <w:rPr>
                <w:iCs/>
              </w:rPr>
              <w:t>Somogy</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4</w:t>
            </w:r>
          </w:p>
        </w:tc>
        <w:tc>
          <w:tcPr>
            <w:tcW w:w="3118" w:type="dxa"/>
            <w:vAlign w:val="center"/>
          </w:tcPr>
          <w:p w:rsidR="00C0682C" w:rsidRPr="0006278A" w:rsidRDefault="00C0682C" w:rsidP="001A7D5F">
            <w:pPr>
              <w:rPr>
                <w:iCs/>
              </w:rPr>
            </w:pPr>
            <w:r w:rsidRPr="0006278A">
              <w:rPr>
                <w:iCs/>
              </w:rPr>
              <w:t>Borsod-Abaúj-Zemplén</w:t>
            </w:r>
          </w:p>
        </w:tc>
        <w:tc>
          <w:tcPr>
            <w:tcW w:w="1701" w:type="dxa"/>
            <w:vAlign w:val="center"/>
          </w:tcPr>
          <w:p w:rsidR="00C0682C" w:rsidRPr="0006278A" w:rsidRDefault="00C0682C" w:rsidP="001A7D5F">
            <w:pPr>
              <w:jc w:val="center"/>
              <w:rPr>
                <w:iCs/>
              </w:rPr>
            </w:pPr>
            <w:r w:rsidRPr="0006278A">
              <w:rPr>
                <w:iCs/>
              </w:rPr>
              <w:t>14</w:t>
            </w:r>
          </w:p>
        </w:tc>
        <w:tc>
          <w:tcPr>
            <w:tcW w:w="3119" w:type="dxa"/>
            <w:vAlign w:val="center"/>
          </w:tcPr>
          <w:p w:rsidR="00C0682C" w:rsidRPr="0006278A" w:rsidRDefault="00C0682C" w:rsidP="001A7D5F">
            <w:pPr>
              <w:rPr>
                <w:iCs/>
              </w:rPr>
            </w:pPr>
            <w:r w:rsidRPr="0006278A">
              <w:rPr>
                <w:iCs/>
              </w:rPr>
              <w:t>Szabolcs-Szatmár-Bereg</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5</w:t>
            </w:r>
          </w:p>
        </w:tc>
        <w:tc>
          <w:tcPr>
            <w:tcW w:w="3118" w:type="dxa"/>
            <w:vAlign w:val="center"/>
          </w:tcPr>
          <w:p w:rsidR="00C0682C" w:rsidRPr="0006278A" w:rsidRDefault="00C0682C" w:rsidP="001A7D5F">
            <w:pPr>
              <w:rPr>
                <w:iCs/>
              </w:rPr>
            </w:pPr>
            <w:r w:rsidRPr="0006278A">
              <w:rPr>
                <w:iCs/>
              </w:rPr>
              <w:t>Csongrád</w:t>
            </w:r>
          </w:p>
        </w:tc>
        <w:tc>
          <w:tcPr>
            <w:tcW w:w="1701" w:type="dxa"/>
            <w:vAlign w:val="center"/>
          </w:tcPr>
          <w:p w:rsidR="00C0682C" w:rsidRPr="0006278A" w:rsidRDefault="00C0682C" w:rsidP="001A7D5F">
            <w:pPr>
              <w:jc w:val="center"/>
              <w:rPr>
                <w:iCs/>
              </w:rPr>
            </w:pPr>
            <w:r w:rsidRPr="0006278A">
              <w:rPr>
                <w:iCs/>
              </w:rPr>
              <w:t>15</w:t>
            </w:r>
          </w:p>
        </w:tc>
        <w:tc>
          <w:tcPr>
            <w:tcW w:w="3119" w:type="dxa"/>
            <w:vAlign w:val="center"/>
          </w:tcPr>
          <w:p w:rsidR="00C0682C" w:rsidRPr="0006278A" w:rsidRDefault="00C0682C" w:rsidP="001A7D5F">
            <w:pPr>
              <w:rPr>
                <w:iCs/>
              </w:rPr>
            </w:pPr>
            <w:r w:rsidRPr="0006278A">
              <w:rPr>
                <w:iCs/>
              </w:rPr>
              <w:t>Jász-Nagykun-Szolnok</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6</w:t>
            </w:r>
          </w:p>
        </w:tc>
        <w:tc>
          <w:tcPr>
            <w:tcW w:w="3118" w:type="dxa"/>
            <w:vAlign w:val="center"/>
          </w:tcPr>
          <w:p w:rsidR="00C0682C" w:rsidRPr="0006278A" w:rsidRDefault="00C0682C" w:rsidP="001A7D5F">
            <w:pPr>
              <w:rPr>
                <w:iCs/>
              </w:rPr>
            </w:pPr>
            <w:r w:rsidRPr="0006278A">
              <w:rPr>
                <w:iCs/>
              </w:rPr>
              <w:t>Fejér</w:t>
            </w:r>
          </w:p>
        </w:tc>
        <w:tc>
          <w:tcPr>
            <w:tcW w:w="1701" w:type="dxa"/>
            <w:vAlign w:val="center"/>
          </w:tcPr>
          <w:p w:rsidR="00C0682C" w:rsidRPr="0006278A" w:rsidRDefault="00C0682C" w:rsidP="001A7D5F">
            <w:pPr>
              <w:jc w:val="center"/>
              <w:rPr>
                <w:iCs/>
              </w:rPr>
            </w:pPr>
            <w:r w:rsidRPr="0006278A">
              <w:rPr>
                <w:iCs/>
              </w:rPr>
              <w:t>16</w:t>
            </w:r>
          </w:p>
        </w:tc>
        <w:tc>
          <w:tcPr>
            <w:tcW w:w="3119" w:type="dxa"/>
            <w:vAlign w:val="center"/>
          </w:tcPr>
          <w:p w:rsidR="00C0682C" w:rsidRPr="0006278A" w:rsidRDefault="00C0682C" w:rsidP="001A7D5F">
            <w:pPr>
              <w:rPr>
                <w:iCs/>
              </w:rPr>
            </w:pPr>
            <w:r w:rsidRPr="0006278A">
              <w:rPr>
                <w:iCs/>
              </w:rPr>
              <w:t>Tolna</w:t>
            </w:r>
          </w:p>
        </w:tc>
      </w:tr>
      <w:tr w:rsidR="00C0682C" w:rsidRPr="0006278A" w:rsidTr="001A7D5F">
        <w:trPr>
          <w:trHeight w:val="194"/>
          <w:jc w:val="center"/>
        </w:trPr>
        <w:tc>
          <w:tcPr>
            <w:tcW w:w="1418" w:type="dxa"/>
            <w:vAlign w:val="center"/>
          </w:tcPr>
          <w:p w:rsidR="00C0682C" w:rsidRPr="0006278A" w:rsidRDefault="00C0682C" w:rsidP="001A7D5F">
            <w:pPr>
              <w:jc w:val="center"/>
              <w:rPr>
                <w:iCs/>
              </w:rPr>
            </w:pPr>
            <w:r w:rsidRPr="0006278A">
              <w:rPr>
                <w:iCs/>
              </w:rPr>
              <w:t>07</w:t>
            </w:r>
          </w:p>
        </w:tc>
        <w:tc>
          <w:tcPr>
            <w:tcW w:w="3118" w:type="dxa"/>
            <w:vAlign w:val="center"/>
          </w:tcPr>
          <w:p w:rsidR="00C0682C" w:rsidRPr="0006278A" w:rsidRDefault="00C0682C" w:rsidP="001A7D5F">
            <w:pPr>
              <w:rPr>
                <w:iCs/>
              </w:rPr>
            </w:pPr>
            <w:r w:rsidRPr="0006278A">
              <w:rPr>
                <w:iCs/>
              </w:rPr>
              <w:t>Győr-Moson-Sopron</w:t>
            </w:r>
          </w:p>
        </w:tc>
        <w:tc>
          <w:tcPr>
            <w:tcW w:w="1701" w:type="dxa"/>
            <w:vAlign w:val="center"/>
          </w:tcPr>
          <w:p w:rsidR="00C0682C" w:rsidRPr="0006278A" w:rsidRDefault="00C0682C" w:rsidP="001A7D5F">
            <w:pPr>
              <w:jc w:val="center"/>
              <w:rPr>
                <w:iCs/>
              </w:rPr>
            </w:pPr>
            <w:r w:rsidRPr="0006278A">
              <w:rPr>
                <w:iCs/>
              </w:rPr>
              <w:t>17</w:t>
            </w:r>
          </w:p>
        </w:tc>
        <w:tc>
          <w:tcPr>
            <w:tcW w:w="3119" w:type="dxa"/>
            <w:vAlign w:val="center"/>
          </w:tcPr>
          <w:p w:rsidR="00C0682C" w:rsidRPr="0006278A" w:rsidRDefault="00C0682C" w:rsidP="001A7D5F">
            <w:pPr>
              <w:rPr>
                <w:iCs/>
              </w:rPr>
            </w:pPr>
            <w:r w:rsidRPr="0006278A">
              <w:rPr>
                <w:iCs/>
              </w:rPr>
              <w:t>Va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8</w:t>
            </w:r>
          </w:p>
        </w:tc>
        <w:tc>
          <w:tcPr>
            <w:tcW w:w="3118" w:type="dxa"/>
            <w:vAlign w:val="center"/>
          </w:tcPr>
          <w:p w:rsidR="00C0682C" w:rsidRPr="0006278A" w:rsidRDefault="00C0682C" w:rsidP="001A7D5F">
            <w:pPr>
              <w:rPr>
                <w:iCs/>
              </w:rPr>
            </w:pPr>
            <w:r w:rsidRPr="0006278A">
              <w:rPr>
                <w:iCs/>
              </w:rPr>
              <w:t>Hajdú-Bihar</w:t>
            </w:r>
          </w:p>
        </w:tc>
        <w:tc>
          <w:tcPr>
            <w:tcW w:w="1701" w:type="dxa"/>
            <w:vAlign w:val="center"/>
          </w:tcPr>
          <w:p w:rsidR="00C0682C" w:rsidRPr="0006278A" w:rsidRDefault="00C0682C" w:rsidP="001A7D5F">
            <w:pPr>
              <w:jc w:val="center"/>
              <w:rPr>
                <w:iCs/>
              </w:rPr>
            </w:pPr>
            <w:r w:rsidRPr="0006278A">
              <w:rPr>
                <w:iCs/>
              </w:rPr>
              <w:t>18</w:t>
            </w:r>
          </w:p>
        </w:tc>
        <w:tc>
          <w:tcPr>
            <w:tcW w:w="3119" w:type="dxa"/>
            <w:vAlign w:val="center"/>
          </w:tcPr>
          <w:p w:rsidR="00C0682C" w:rsidRPr="0006278A" w:rsidRDefault="00C0682C" w:rsidP="001A7D5F">
            <w:pPr>
              <w:rPr>
                <w:iCs/>
              </w:rPr>
            </w:pPr>
            <w:r w:rsidRPr="0006278A">
              <w:rPr>
                <w:iCs/>
              </w:rPr>
              <w:t>Veszprém</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9</w:t>
            </w:r>
          </w:p>
        </w:tc>
        <w:tc>
          <w:tcPr>
            <w:tcW w:w="3118" w:type="dxa"/>
            <w:vAlign w:val="center"/>
          </w:tcPr>
          <w:p w:rsidR="00C0682C" w:rsidRPr="0006278A" w:rsidRDefault="00C0682C" w:rsidP="001A7D5F">
            <w:pPr>
              <w:rPr>
                <w:iCs/>
              </w:rPr>
            </w:pPr>
            <w:r w:rsidRPr="0006278A">
              <w:rPr>
                <w:iCs/>
              </w:rPr>
              <w:t>Heves</w:t>
            </w:r>
          </w:p>
        </w:tc>
        <w:tc>
          <w:tcPr>
            <w:tcW w:w="1701" w:type="dxa"/>
            <w:vAlign w:val="center"/>
          </w:tcPr>
          <w:p w:rsidR="00C0682C" w:rsidRPr="0006278A" w:rsidRDefault="00C0682C" w:rsidP="001A7D5F">
            <w:pPr>
              <w:jc w:val="center"/>
              <w:rPr>
                <w:iCs/>
              </w:rPr>
            </w:pPr>
            <w:r w:rsidRPr="0006278A">
              <w:rPr>
                <w:iCs/>
              </w:rPr>
              <w:t>19</w:t>
            </w:r>
          </w:p>
        </w:tc>
        <w:tc>
          <w:tcPr>
            <w:tcW w:w="3119" w:type="dxa"/>
            <w:vAlign w:val="center"/>
          </w:tcPr>
          <w:p w:rsidR="00C0682C" w:rsidRPr="0006278A" w:rsidRDefault="00C0682C" w:rsidP="001A7D5F">
            <w:pPr>
              <w:rPr>
                <w:iCs/>
              </w:rPr>
            </w:pPr>
            <w:r w:rsidRPr="0006278A">
              <w:rPr>
                <w:iCs/>
              </w:rPr>
              <w:t>Zala</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10</w:t>
            </w:r>
          </w:p>
        </w:tc>
        <w:tc>
          <w:tcPr>
            <w:tcW w:w="3118" w:type="dxa"/>
            <w:vAlign w:val="center"/>
          </w:tcPr>
          <w:p w:rsidR="00C0682C" w:rsidRPr="0006278A" w:rsidRDefault="00C0682C" w:rsidP="001A7D5F">
            <w:pPr>
              <w:rPr>
                <w:iCs/>
              </w:rPr>
            </w:pPr>
            <w:r w:rsidRPr="0006278A">
              <w:rPr>
                <w:iCs/>
              </w:rPr>
              <w:t>Komárom-Esztergom</w:t>
            </w:r>
          </w:p>
        </w:tc>
        <w:tc>
          <w:tcPr>
            <w:tcW w:w="1701" w:type="dxa"/>
            <w:vAlign w:val="center"/>
          </w:tcPr>
          <w:p w:rsidR="00C0682C" w:rsidRPr="0006278A" w:rsidRDefault="00C0682C" w:rsidP="001A7D5F">
            <w:pPr>
              <w:jc w:val="center"/>
              <w:rPr>
                <w:iCs/>
              </w:rPr>
            </w:pPr>
            <w:r w:rsidRPr="0006278A">
              <w:rPr>
                <w:iCs/>
              </w:rPr>
              <w:t>20</w:t>
            </w:r>
          </w:p>
        </w:tc>
        <w:tc>
          <w:tcPr>
            <w:tcW w:w="3119" w:type="dxa"/>
            <w:vAlign w:val="center"/>
          </w:tcPr>
          <w:p w:rsidR="00C0682C" w:rsidRPr="0006278A" w:rsidRDefault="00C0682C" w:rsidP="001A7D5F">
            <w:pPr>
              <w:rPr>
                <w:iCs/>
              </w:rPr>
            </w:pPr>
            <w:r w:rsidRPr="0006278A">
              <w:rPr>
                <w:iCs/>
              </w:rPr>
              <w:t>Budapest</w:t>
            </w:r>
          </w:p>
        </w:tc>
      </w:tr>
    </w:tbl>
    <w:p w:rsidR="00C0682C" w:rsidRPr="0006278A" w:rsidRDefault="00C0682C" w:rsidP="001A7D5F"/>
    <w:p w:rsidR="00C0682C" w:rsidRDefault="00C0682C" w:rsidP="009E463C">
      <w:pPr>
        <w:pStyle w:val="Cmsor3"/>
        <w:numPr>
          <w:ilvl w:val="2"/>
          <w:numId w:val="9"/>
        </w:numPr>
        <w:tabs>
          <w:tab w:val="left" w:pos="567"/>
        </w:tabs>
        <w:spacing w:before="360" w:after="120" w:line="280" w:lineRule="atLeast"/>
        <w:ind w:hanging="1224"/>
        <w:jc w:val="both"/>
      </w:pPr>
      <w:bookmarkStart w:id="540" w:name="_Toc433876199"/>
      <w:r>
        <w:t>Jelentési időszakok</w:t>
      </w:r>
      <w:bookmarkEnd w:id="540"/>
    </w:p>
    <w:p w:rsidR="00C0682C" w:rsidRDefault="00C0682C" w:rsidP="009E463C">
      <w:pPr>
        <w:spacing w:after="60"/>
        <w:rPr>
          <w:b/>
          <w:bCs/>
        </w:rPr>
      </w:pPr>
    </w:p>
    <w:p w:rsidR="00C0682C" w:rsidRPr="00DB7329" w:rsidRDefault="00C0682C" w:rsidP="009E463C">
      <w:pPr>
        <w:spacing w:after="60"/>
        <w:rPr>
          <w:bCs/>
        </w:rPr>
      </w:pPr>
      <w:r w:rsidRPr="00DB7329">
        <w:rPr>
          <w:bCs/>
        </w:rPr>
        <w:t>Dekád:</w:t>
      </w:r>
    </w:p>
    <w:p w:rsidR="00C0682C" w:rsidRPr="00DB7329" w:rsidRDefault="00C0682C" w:rsidP="009E463C">
      <w:pPr>
        <w:spacing w:after="60"/>
        <w:rPr>
          <w:bCs/>
        </w:rPr>
      </w:pPr>
      <w:proofErr w:type="gramStart"/>
      <w:r w:rsidRPr="00DB7329">
        <w:rPr>
          <w:bCs/>
        </w:rPr>
        <w:t>a</w:t>
      </w:r>
      <w:proofErr w:type="gramEnd"/>
      <w:r w:rsidRPr="00DB7329">
        <w:rPr>
          <w:bCs/>
        </w:rPr>
        <w:t xml:space="preserve"> hónap 1. napjától 7.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8. napjától 15.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16. napjától 23.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24. napjától a hónap utolsó napjáig</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z elszámolási időszak a dekád lezárását követő első 3 munkanap.</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 kétheti, illetve havi elszámolók elszámolása a dekádos elszámolásokhoz igazodik.</w:t>
      </w:r>
    </w:p>
    <w:p w:rsidR="00C0682C" w:rsidRPr="00DB7329" w:rsidRDefault="00C0682C" w:rsidP="009E463C">
      <w:pPr>
        <w:spacing w:after="60"/>
        <w:rPr>
          <w:bCs/>
        </w:rPr>
      </w:pPr>
    </w:p>
    <w:p w:rsidR="00C0682C" w:rsidRPr="00DB7329" w:rsidRDefault="00C0682C"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C0682C" w:rsidRDefault="00C0682C" w:rsidP="009E463C">
      <w:pPr>
        <w:spacing w:after="60"/>
        <w:rPr>
          <w:b/>
          <w:bCs/>
        </w:rPr>
      </w:pPr>
    </w:p>
    <w:p w:rsidR="00C0682C" w:rsidRDefault="00C0682C" w:rsidP="009E463C">
      <w:pPr>
        <w:spacing w:after="60"/>
        <w:rPr>
          <w:b/>
          <w:bCs/>
        </w:rPr>
      </w:pPr>
    </w:p>
    <w:p w:rsidR="00C0682C" w:rsidRDefault="00C0682C" w:rsidP="00C15393">
      <w:pPr>
        <w:pStyle w:val="Cmsor2"/>
        <w:numPr>
          <w:ilvl w:val="1"/>
          <w:numId w:val="9"/>
        </w:numPr>
        <w:tabs>
          <w:tab w:val="left" w:pos="567"/>
        </w:tabs>
        <w:spacing w:before="360" w:after="120" w:line="280" w:lineRule="atLeast"/>
        <w:ind w:left="567" w:hanging="567"/>
        <w:jc w:val="both"/>
      </w:pPr>
      <w:bookmarkStart w:id="541" w:name="_Toc433876200"/>
      <w:r>
        <w:lastRenderedPageBreak/>
        <w:t>A vényazonosítóhoz kapcsolódó kódtáblázatok</w:t>
      </w:r>
      <w:bookmarkEnd w:id="541"/>
    </w:p>
    <w:p w:rsidR="00C0682C" w:rsidRDefault="00C0682C" w:rsidP="00C527FF">
      <w:pPr>
        <w:pStyle w:val="Cmsor3"/>
        <w:numPr>
          <w:ilvl w:val="2"/>
          <w:numId w:val="9"/>
        </w:numPr>
        <w:tabs>
          <w:tab w:val="left" w:pos="567"/>
        </w:tabs>
        <w:spacing w:before="360" w:after="120" w:line="280" w:lineRule="atLeast"/>
        <w:ind w:hanging="1224"/>
        <w:jc w:val="both"/>
      </w:pPr>
      <w:bookmarkStart w:id="542" w:name="_Toc433876201"/>
      <w:r>
        <w:t>A Code-128 mintájú vényazonosító felépítése normál vény esetén</w:t>
      </w:r>
      <w:bookmarkEnd w:id="542"/>
    </w:p>
    <w:p w:rsidR="00C0682C" w:rsidRDefault="00C0682C"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p w:rsidR="00C0682C" w:rsidRPr="0006278A" w:rsidRDefault="00C0682C"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pPr>
              <w:pStyle w:val="llb"/>
              <w:tabs>
                <w:tab w:val="clear" w:pos="4536"/>
                <w:tab w:val="clear" w:pos="9072"/>
              </w:tabs>
            </w:pP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xml:space="preserve">: </w:t>
            </w:r>
            <w:r w:rsidRPr="0006278A">
              <w:tab/>
              <w:t xml:space="preserve">=”0” fix, az OEP által fenntartott </w:t>
            </w:r>
            <w:proofErr w:type="spellStart"/>
            <w:r w:rsidRPr="0006278A">
              <w:t>helyiérték</w:t>
            </w:r>
            <w:proofErr w:type="spellEnd"/>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 </w:t>
            </w:r>
            <w:r w:rsidRPr="0006278A">
              <w:tab/>
              <w:t>sorszám</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543" w:name="_Toc433876202"/>
      <w:bookmarkStart w:id="544" w:name="_Ref96305168"/>
      <w:r>
        <w:t xml:space="preserve">A Code-128 mintájú vényazonosító felépítése </w:t>
      </w:r>
      <w:proofErr w:type="spellStart"/>
      <w:r>
        <w:t>bianco</w:t>
      </w:r>
      <w:proofErr w:type="spellEnd"/>
      <w:r>
        <w:t xml:space="preserve"> vény esetén</w:t>
      </w:r>
      <w:bookmarkEnd w:id="543"/>
    </w:p>
    <w:p w:rsidR="00C0682C" w:rsidRPr="00C527FF" w:rsidRDefault="00C0682C"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544"/>
          <w:p w:rsidR="00C0682C" w:rsidRPr="0006278A" w:rsidRDefault="00C0682C"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C0682C" w:rsidRPr="0006278A" w:rsidRDefault="00C0682C" w:rsidP="001A7D5F">
            <w:pPr>
              <w:rPr>
                <w:b/>
                <w:bCs/>
              </w:rPr>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xml:space="preserve">: </w:t>
            </w:r>
            <w:r w:rsidRPr="0006278A">
              <w:tab/>
              <w:t xml:space="preserve">=”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ÁÁ: </w:t>
            </w:r>
            <w:r w:rsidRPr="0006278A">
              <w:tab/>
              <w:t xml:space="preserve">=”0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1A7D5F">
      <w:pPr>
        <w:rPr>
          <w:sz w:val="16"/>
          <w:szCs w:val="16"/>
        </w:rPr>
      </w:pPr>
    </w:p>
    <w:p w:rsidR="00C0682C" w:rsidRDefault="00C0682C">
      <w:pPr>
        <w:spacing w:before="0"/>
        <w:jc w:val="left"/>
        <w:rPr>
          <w:sz w:val="16"/>
          <w:szCs w:val="16"/>
        </w:rPr>
      </w:pPr>
      <w:r>
        <w:rPr>
          <w:sz w:val="16"/>
          <w:szCs w:val="16"/>
        </w:rPr>
        <w:br w:type="page"/>
      </w:r>
    </w:p>
    <w:p w:rsidR="00C0682C" w:rsidRDefault="00C0682C" w:rsidP="00C527FF">
      <w:pPr>
        <w:pStyle w:val="Cmsor3"/>
        <w:numPr>
          <w:ilvl w:val="2"/>
          <w:numId w:val="9"/>
        </w:numPr>
        <w:tabs>
          <w:tab w:val="left" w:pos="567"/>
        </w:tabs>
        <w:spacing w:before="360" w:after="120" w:line="280" w:lineRule="atLeast"/>
        <w:ind w:hanging="1224"/>
        <w:jc w:val="both"/>
      </w:pPr>
      <w:bookmarkStart w:id="545" w:name="_Toc433876203"/>
      <w:r>
        <w:lastRenderedPageBreak/>
        <w:t>Vénytípus kód</w:t>
      </w:r>
      <w:bookmarkEnd w:id="545"/>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C0682C" w:rsidRPr="0006278A" w:rsidTr="001A4B79">
        <w:tc>
          <w:tcPr>
            <w:tcW w:w="1440" w:type="dxa"/>
          </w:tcPr>
          <w:p w:rsidR="00C0682C" w:rsidRPr="0006278A" w:rsidRDefault="00C0682C" w:rsidP="001A4B79">
            <w:pPr>
              <w:ind w:left="-142"/>
              <w:jc w:val="center"/>
              <w:rPr>
                <w:b/>
                <w:bCs/>
              </w:rPr>
            </w:pPr>
            <w:r w:rsidRPr="0006278A">
              <w:rPr>
                <w:b/>
                <w:bCs/>
              </w:rPr>
              <w:t>Érték</w:t>
            </w:r>
          </w:p>
        </w:tc>
        <w:tc>
          <w:tcPr>
            <w:tcW w:w="3420" w:type="dxa"/>
          </w:tcPr>
          <w:p w:rsidR="00C0682C" w:rsidRPr="0006278A" w:rsidRDefault="00C0682C" w:rsidP="001A7D5F">
            <w:pPr>
              <w:jc w:val="center"/>
              <w:rPr>
                <w:b/>
                <w:bCs/>
              </w:rPr>
            </w:pPr>
            <w:r w:rsidRPr="0006278A">
              <w:rPr>
                <w:b/>
                <w:bCs/>
              </w:rPr>
              <w:t>Vénytípus</w:t>
            </w:r>
          </w:p>
        </w:tc>
      </w:tr>
      <w:tr w:rsidR="00C0682C" w:rsidRPr="0006278A" w:rsidTr="001A4B79">
        <w:tc>
          <w:tcPr>
            <w:tcW w:w="1440" w:type="dxa"/>
          </w:tcPr>
          <w:p w:rsidR="00C0682C" w:rsidRPr="0006278A" w:rsidRDefault="00C0682C" w:rsidP="001A7D5F">
            <w:pPr>
              <w:jc w:val="center"/>
            </w:pPr>
            <w:r w:rsidRPr="0006278A">
              <w:t>1</w:t>
            </w:r>
          </w:p>
        </w:tc>
        <w:tc>
          <w:tcPr>
            <w:tcW w:w="3420" w:type="dxa"/>
          </w:tcPr>
          <w:p w:rsidR="00C0682C" w:rsidRPr="0006278A" w:rsidRDefault="00C0682C" w:rsidP="001A7D5F">
            <w:r w:rsidRPr="0006278A">
              <w:t>Normál</w:t>
            </w:r>
          </w:p>
        </w:tc>
      </w:tr>
      <w:tr w:rsidR="00C0682C" w:rsidRPr="0006278A" w:rsidTr="001A4B79">
        <w:tc>
          <w:tcPr>
            <w:tcW w:w="1440" w:type="dxa"/>
          </w:tcPr>
          <w:p w:rsidR="00C0682C" w:rsidRPr="0006278A" w:rsidRDefault="00C0682C" w:rsidP="001A7D5F">
            <w:pPr>
              <w:jc w:val="center"/>
            </w:pPr>
            <w:r w:rsidRPr="0006278A">
              <w:t>2</w:t>
            </w:r>
          </w:p>
        </w:tc>
        <w:tc>
          <w:tcPr>
            <w:tcW w:w="3420" w:type="dxa"/>
          </w:tcPr>
          <w:p w:rsidR="00C0682C" w:rsidRPr="0006278A" w:rsidRDefault="00C0682C" w:rsidP="001A7D5F">
            <w:proofErr w:type="spellStart"/>
            <w:r w:rsidRPr="0006278A">
              <w:t>Pro-familia</w:t>
            </w:r>
            <w:proofErr w:type="spellEnd"/>
          </w:p>
        </w:tc>
      </w:tr>
      <w:tr w:rsidR="00C0682C" w:rsidRPr="0006278A" w:rsidTr="001A4B79">
        <w:tc>
          <w:tcPr>
            <w:tcW w:w="1440" w:type="dxa"/>
          </w:tcPr>
          <w:p w:rsidR="00C0682C" w:rsidRPr="0006278A" w:rsidRDefault="00C0682C" w:rsidP="001A7D5F">
            <w:pPr>
              <w:jc w:val="center"/>
            </w:pPr>
            <w:r w:rsidRPr="0006278A">
              <w:t>3</w:t>
            </w:r>
          </w:p>
        </w:tc>
        <w:tc>
          <w:tcPr>
            <w:tcW w:w="3420" w:type="dxa"/>
          </w:tcPr>
          <w:p w:rsidR="00C0682C" w:rsidRPr="0006278A" w:rsidRDefault="00C0682C" w:rsidP="001A7D5F">
            <w:r w:rsidRPr="0006278A">
              <w:t>Szemészeti</w:t>
            </w:r>
          </w:p>
        </w:tc>
      </w:tr>
      <w:tr w:rsidR="00C0682C" w:rsidRPr="0006278A" w:rsidTr="001A4B79">
        <w:tc>
          <w:tcPr>
            <w:tcW w:w="1440" w:type="dxa"/>
          </w:tcPr>
          <w:p w:rsidR="00C0682C" w:rsidRPr="00856838" w:rsidRDefault="00C0682C" w:rsidP="001A7D5F">
            <w:pPr>
              <w:jc w:val="center"/>
            </w:pPr>
            <w:r w:rsidRPr="00856838">
              <w:t>4</w:t>
            </w:r>
          </w:p>
        </w:tc>
        <w:tc>
          <w:tcPr>
            <w:tcW w:w="3420" w:type="dxa"/>
          </w:tcPr>
          <w:p w:rsidR="00C0682C" w:rsidRPr="00856838" w:rsidRDefault="00C0682C" w:rsidP="001A7D5F">
            <w:pPr>
              <w:pStyle w:val="llb"/>
              <w:tabs>
                <w:tab w:val="clear" w:pos="4536"/>
                <w:tab w:val="clear" w:pos="9072"/>
              </w:tabs>
              <w:rPr>
                <w:color w:val="auto"/>
              </w:rPr>
            </w:pPr>
            <w:r w:rsidRPr="00856838">
              <w:rPr>
                <w:color w:val="auto"/>
              </w:rPr>
              <w:t>Biankó</w:t>
            </w:r>
          </w:p>
        </w:tc>
      </w:tr>
      <w:tr w:rsidR="00C0682C" w:rsidRPr="0006278A" w:rsidTr="001A4B79">
        <w:tc>
          <w:tcPr>
            <w:tcW w:w="1440" w:type="dxa"/>
          </w:tcPr>
          <w:p w:rsidR="00C0682C" w:rsidRPr="0006278A" w:rsidRDefault="00C0682C" w:rsidP="001A7D5F">
            <w:pPr>
              <w:jc w:val="center"/>
            </w:pPr>
            <w:r w:rsidRPr="0006278A">
              <w:t>5</w:t>
            </w:r>
          </w:p>
        </w:tc>
        <w:tc>
          <w:tcPr>
            <w:tcW w:w="3420" w:type="dxa"/>
          </w:tcPr>
          <w:p w:rsidR="00C0682C" w:rsidRPr="0006278A" w:rsidRDefault="00C0682C" w:rsidP="001A7D5F">
            <w:r w:rsidRPr="0006278A">
              <w:t>Szemészeti biankó</w:t>
            </w:r>
          </w:p>
        </w:tc>
      </w:tr>
      <w:tr w:rsidR="00C0682C" w:rsidRPr="0006278A" w:rsidTr="001A4B79">
        <w:tc>
          <w:tcPr>
            <w:tcW w:w="1440" w:type="dxa"/>
          </w:tcPr>
          <w:p w:rsidR="00C0682C" w:rsidRPr="0006278A" w:rsidRDefault="00C0682C" w:rsidP="001A7D5F">
            <w:pPr>
              <w:jc w:val="center"/>
            </w:pPr>
            <w:r w:rsidRPr="0006278A">
              <w:t>9</w:t>
            </w:r>
          </w:p>
        </w:tc>
        <w:tc>
          <w:tcPr>
            <w:tcW w:w="3420" w:type="dxa"/>
          </w:tcPr>
          <w:p w:rsidR="00C0682C" w:rsidRPr="0006278A" w:rsidRDefault="00C0682C" w:rsidP="001A7D5F">
            <w:r w:rsidRPr="0006278A">
              <w:t>Új vényhiány kód</w:t>
            </w:r>
          </w:p>
        </w:tc>
      </w:tr>
    </w:tbl>
    <w:p w:rsidR="00C0682C" w:rsidRDefault="00C0682C" w:rsidP="001A7D5F">
      <w:pPr>
        <w:spacing w:after="60"/>
        <w:rPr>
          <w:b/>
          <w:bCs/>
        </w:rPr>
      </w:pPr>
    </w:p>
    <w:p w:rsidR="00C0682C" w:rsidRDefault="00C0682C" w:rsidP="00C527FF">
      <w:pPr>
        <w:pStyle w:val="Cmsor3"/>
        <w:numPr>
          <w:ilvl w:val="2"/>
          <w:numId w:val="9"/>
        </w:numPr>
        <w:tabs>
          <w:tab w:val="left" w:pos="567"/>
        </w:tabs>
        <w:spacing w:before="360" w:after="120" w:line="280" w:lineRule="atLeast"/>
        <w:ind w:hanging="1224"/>
        <w:jc w:val="both"/>
      </w:pPr>
      <w:bookmarkStart w:id="546" w:name="_Toc433876204"/>
      <w:r>
        <w:t>Vényazonosító fajták</w:t>
      </w:r>
      <w:bookmarkEnd w:id="546"/>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C0682C" w:rsidRPr="0006278A" w:rsidTr="001A4B79">
        <w:tc>
          <w:tcPr>
            <w:tcW w:w="114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C0682C" w:rsidRPr="00856838" w:rsidRDefault="00C0682C" w:rsidP="001A7D5F">
            <w:pPr>
              <w:pStyle w:val="llb"/>
              <w:tabs>
                <w:tab w:val="clear" w:pos="4536"/>
                <w:tab w:val="clear" w:pos="9072"/>
              </w:tabs>
              <w:jc w:val="center"/>
              <w:rPr>
                <w:b/>
                <w:bCs/>
                <w:color w:val="auto"/>
              </w:rPr>
            </w:pPr>
            <w:r w:rsidRPr="00856838">
              <w:rPr>
                <w:b/>
                <w:bCs/>
                <w:color w:val="auto"/>
              </w:rPr>
              <w:t>3. karakter</w:t>
            </w:r>
          </w:p>
        </w:tc>
        <w:tc>
          <w:tcPr>
            <w:tcW w:w="121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17. karakter</w:t>
            </w:r>
          </w:p>
        </w:tc>
        <w:tc>
          <w:tcPr>
            <w:tcW w:w="319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típusa</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1</w:t>
            </w:r>
          </w:p>
        </w:tc>
        <w:tc>
          <w:tcPr>
            <w:tcW w:w="3197" w:type="dxa"/>
          </w:tcPr>
          <w:p w:rsidR="00C0682C" w:rsidRPr="00856838" w:rsidRDefault="00C0682C" w:rsidP="00C527FF">
            <w:pPr>
              <w:pStyle w:val="llb"/>
              <w:tabs>
                <w:tab w:val="clear" w:pos="4536"/>
                <w:tab w:val="clear" w:pos="9072"/>
              </w:tabs>
              <w:rPr>
                <w:color w:val="auto"/>
              </w:rPr>
            </w:pPr>
            <w:r>
              <w:rPr>
                <w:color w:val="auto"/>
              </w:rPr>
              <w:t>N</w:t>
            </w:r>
            <w:r w:rsidRPr="00856838">
              <w:rPr>
                <w:color w:val="auto"/>
              </w:rPr>
              <w:t>ormál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2</w:t>
            </w:r>
          </w:p>
        </w:tc>
        <w:tc>
          <w:tcPr>
            <w:tcW w:w="3197" w:type="dxa"/>
          </w:tcPr>
          <w:p w:rsidR="00C0682C" w:rsidRPr="00856838" w:rsidRDefault="00C0682C" w:rsidP="00C527FF">
            <w:pPr>
              <w:pStyle w:val="llb"/>
              <w:tabs>
                <w:tab w:val="clear" w:pos="4536"/>
                <w:tab w:val="clear" w:pos="9072"/>
              </w:tabs>
              <w:rPr>
                <w:color w:val="auto"/>
              </w:rPr>
            </w:pPr>
            <w:proofErr w:type="spellStart"/>
            <w:r>
              <w:rPr>
                <w:color w:val="auto"/>
              </w:rPr>
              <w:t>P</w:t>
            </w:r>
            <w:r w:rsidRPr="00856838">
              <w:rPr>
                <w:color w:val="auto"/>
              </w:rPr>
              <w:t>ro-familia</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3</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4</w:t>
            </w:r>
          </w:p>
        </w:tc>
        <w:tc>
          <w:tcPr>
            <w:tcW w:w="3197" w:type="dxa"/>
          </w:tcPr>
          <w:p w:rsidR="00C0682C" w:rsidRPr="00856838" w:rsidRDefault="00C0682C" w:rsidP="00C527FF">
            <w:pPr>
              <w:pStyle w:val="llb"/>
              <w:tabs>
                <w:tab w:val="clear" w:pos="4536"/>
                <w:tab w:val="clear" w:pos="9072"/>
              </w:tabs>
              <w:rPr>
                <w:color w:val="auto"/>
              </w:rPr>
            </w:pPr>
            <w:proofErr w:type="spellStart"/>
            <w:r>
              <w:rPr>
                <w:color w:val="auto"/>
              </w:rPr>
              <w:t>B</w:t>
            </w:r>
            <w:r w:rsidRPr="00856838">
              <w:rPr>
                <w:color w:val="auto"/>
              </w:rPr>
              <w:t>ianco</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5</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 xml:space="preserve">zemészeti </w:t>
            </w:r>
            <w:proofErr w:type="spellStart"/>
            <w:r w:rsidRPr="00856838">
              <w:rPr>
                <w:color w:val="auto"/>
              </w:rPr>
              <w:t>bianco</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0</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3197" w:type="dxa"/>
          </w:tcPr>
          <w:p w:rsidR="00C0682C" w:rsidRPr="00856838" w:rsidRDefault="00C0682C" w:rsidP="00C527FF">
            <w:pPr>
              <w:pStyle w:val="llb"/>
              <w:tabs>
                <w:tab w:val="clear" w:pos="4536"/>
                <w:tab w:val="clear" w:pos="9072"/>
              </w:tabs>
              <w:rPr>
                <w:color w:val="auto"/>
              </w:rPr>
            </w:pPr>
            <w:r>
              <w:rPr>
                <w:color w:val="auto"/>
              </w:rPr>
              <w:t>V</w:t>
            </w:r>
            <w:r w:rsidRPr="00856838">
              <w:rPr>
                <w:color w:val="auto"/>
              </w:rPr>
              <w:t>ényhiány kód</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547" w:name="_Toc433876205"/>
      <w:r>
        <w:t>Kódképzési eljárás vényhiány esetén</w:t>
      </w:r>
      <w:bookmarkEnd w:id="547"/>
    </w:p>
    <w:p w:rsidR="00C0682C" w:rsidRDefault="00C0682C" w:rsidP="001A7D5F">
      <w:pPr>
        <w:spacing w:after="60"/>
        <w:rPr>
          <w:b/>
          <w:bCs/>
        </w:rPr>
      </w:pPr>
    </w:p>
    <w:p w:rsidR="00C0682C" w:rsidRPr="0006278A" w:rsidRDefault="00C0682C"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C0682C" w:rsidRPr="0006278A" w:rsidTr="001A4B79">
        <w:trPr>
          <w:cantSplit/>
          <w:trHeight w:val="621"/>
        </w:trPr>
        <w:tc>
          <w:tcPr>
            <w:tcW w:w="20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C0682C" w:rsidRPr="0006278A" w:rsidRDefault="00C0682C" w:rsidP="001A7D5F"/>
        </w:tc>
      </w:tr>
      <w:tr w:rsidR="00C0682C" w:rsidRPr="0006278A" w:rsidTr="001A4B79">
        <w:trPr>
          <w:cantSplit/>
          <w:trHeight w:val="255"/>
        </w:trPr>
        <w:tc>
          <w:tcPr>
            <w:tcW w:w="4754" w:type="dxa"/>
            <w:gridSpan w:val="18"/>
            <w:noWrap/>
            <w:tcMar>
              <w:top w:w="15" w:type="dxa"/>
              <w:left w:w="15" w:type="dxa"/>
              <w:bottom w:w="0" w:type="dxa"/>
              <w:right w:w="15" w:type="dxa"/>
            </w:tcMar>
            <w:vAlign w:val="bottom"/>
          </w:tcPr>
          <w:p w:rsidR="00C0682C" w:rsidRPr="0006278A" w:rsidRDefault="00C0682C" w:rsidP="001A7D5F">
            <w:pP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
        </w:tc>
      </w:tr>
      <w:tr w:rsidR="00C0682C" w:rsidRPr="0006278A" w:rsidTr="001A4B79">
        <w:trPr>
          <w:trHeight w:val="255"/>
        </w:trPr>
        <w:tc>
          <w:tcPr>
            <w:tcW w:w="20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9X: "vényhiány ok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0”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PPPP: az elszámoló kódj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MM: megyekód</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 „9”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 CDV ellenőrző szám</w:t>
            </w:r>
          </w:p>
        </w:tc>
      </w:tr>
    </w:tbl>
    <w:p w:rsidR="006659EA" w:rsidRDefault="006659EA" w:rsidP="006659EA"/>
    <w:p w:rsidR="00C0682C" w:rsidRDefault="00C0682C" w:rsidP="00C70130">
      <w:pPr>
        <w:rPr>
          <w:rFonts w:cs="Arial"/>
          <w:color w:val="004983"/>
          <w:sz w:val="24"/>
        </w:rPr>
      </w:pPr>
      <w:r>
        <w:br w:type="page"/>
      </w:r>
    </w:p>
    <w:p w:rsidR="00C0682C" w:rsidRDefault="00C0682C" w:rsidP="00935D4B">
      <w:pPr>
        <w:pStyle w:val="Cmsor3"/>
        <w:numPr>
          <w:ilvl w:val="3"/>
          <w:numId w:val="9"/>
        </w:numPr>
        <w:tabs>
          <w:tab w:val="left" w:pos="567"/>
        </w:tabs>
        <w:spacing w:before="360" w:after="120" w:line="280" w:lineRule="atLeast"/>
        <w:jc w:val="both"/>
      </w:pPr>
      <w:bookmarkStart w:id="548" w:name="_Toc433876206"/>
      <w:r>
        <w:lastRenderedPageBreak/>
        <w:t>Vényhiány oka kódtábla („9x”)</w:t>
      </w:r>
      <w:bookmarkEnd w:id="548"/>
    </w:p>
    <w:tbl>
      <w:tblPr>
        <w:tblW w:w="0" w:type="auto"/>
        <w:tblLayout w:type="fixed"/>
        <w:tblCellMar>
          <w:left w:w="30" w:type="dxa"/>
          <w:right w:w="30" w:type="dxa"/>
        </w:tblCellMar>
        <w:tblLook w:val="0000"/>
      </w:tblPr>
      <w:tblGrid>
        <w:gridCol w:w="7655"/>
        <w:gridCol w:w="1015"/>
      </w:tblGrid>
      <w:tr w:rsidR="00C0682C"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rPr>
                <w:b/>
                <w:bCs/>
                <w:snapToGrid w:val="0"/>
              </w:rPr>
            </w:pPr>
            <w:r w:rsidRPr="0006278A">
              <w:rPr>
                <w:b/>
                <w:bCs/>
                <w:snapToGrid w:val="0"/>
              </w:rPr>
              <w:t>Érték</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0</w:t>
            </w:r>
          </w:p>
        </w:tc>
      </w:tr>
      <w:tr w:rsidR="00C24DF1" w:rsidRPr="0006278A" w:rsidTr="001A7D5F">
        <w:trPr>
          <w:ins w:id="549" w:author="nemethger" w:date="2015-09-07T16:48:00Z"/>
        </w:trPr>
        <w:tc>
          <w:tcPr>
            <w:tcW w:w="7655" w:type="dxa"/>
            <w:tcBorders>
              <w:top w:val="single" w:sz="4" w:space="0" w:color="auto"/>
              <w:left w:val="single" w:sz="4" w:space="0" w:color="auto"/>
              <w:bottom w:val="single" w:sz="4" w:space="0" w:color="auto"/>
              <w:right w:val="single" w:sz="4" w:space="0" w:color="auto"/>
            </w:tcBorders>
            <w:vAlign w:val="center"/>
          </w:tcPr>
          <w:p w:rsidR="00C24DF1" w:rsidRPr="00856838" w:rsidRDefault="00C24DF1" w:rsidP="00B17424">
            <w:pPr>
              <w:rPr>
                <w:ins w:id="550" w:author="nemethger" w:date="2015-09-07T16:48:00Z"/>
              </w:rPr>
            </w:pPr>
            <w:ins w:id="551" w:author="nemethger" w:date="2015-09-07T16:48:00Z">
              <w:r>
                <w:t>Vény nélküli expediálás (OSAP jelentéshez); GYSE használt eszköz visszavét</w:t>
              </w:r>
            </w:ins>
          </w:p>
        </w:tc>
        <w:tc>
          <w:tcPr>
            <w:tcW w:w="1015" w:type="dxa"/>
            <w:tcBorders>
              <w:top w:val="single" w:sz="4" w:space="0" w:color="auto"/>
              <w:left w:val="single" w:sz="4" w:space="0" w:color="auto"/>
              <w:bottom w:val="single" w:sz="4" w:space="0" w:color="auto"/>
              <w:right w:val="single" w:sz="4" w:space="0" w:color="auto"/>
            </w:tcBorders>
            <w:vAlign w:val="center"/>
          </w:tcPr>
          <w:p w:rsidR="00C24DF1" w:rsidRPr="0006278A" w:rsidRDefault="00C24DF1" w:rsidP="001A7D5F">
            <w:pPr>
              <w:jc w:val="center"/>
              <w:rPr>
                <w:ins w:id="552" w:author="nemethger" w:date="2015-09-07T16:48:00Z"/>
              </w:rPr>
            </w:pPr>
            <w:ins w:id="553" w:author="nemethger" w:date="2015-09-07T16:48:00Z">
              <w:r>
                <w:t>91</w:t>
              </w:r>
            </w:ins>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2</w:t>
            </w:r>
          </w:p>
        </w:tc>
      </w:tr>
      <w:tr w:rsidR="00C0682C" w:rsidRPr="0006278A" w:rsidDel="00B61034" w:rsidTr="001A7D5F">
        <w:trPr>
          <w:del w:id="554" w:author="nemethger" w:date="2015-10-22T09:09:00Z"/>
        </w:trPr>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Del="00B61034" w:rsidRDefault="00C0682C" w:rsidP="00B17424">
            <w:pPr>
              <w:rPr>
                <w:del w:id="555" w:author="nemethger" w:date="2015-10-22T09:09:00Z"/>
              </w:rPr>
            </w:pPr>
            <w:del w:id="556" w:author="nemethger" w:date="2015-10-22T09:09:00Z">
              <w:r w:rsidRPr="00856838" w:rsidDel="00B61034">
                <w:delText>Készleteltérés esetén korrekció</w:delText>
              </w:r>
            </w:del>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Del="00B61034" w:rsidRDefault="00C0682C" w:rsidP="001A7D5F">
            <w:pPr>
              <w:jc w:val="center"/>
              <w:rPr>
                <w:del w:id="557" w:author="nemethger" w:date="2015-10-22T09:09:00Z"/>
              </w:rPr>
            </w:pPr>
            <w:del w:id="558" w:author="nemethger" w:date="2015-10-22T09:09:00Z">
              <w:r w:rsidRPr="0006278A" w:rsidDel="00B61034">
                <w:delText>93</w:delText>
              </w:r>
            </w:del>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6</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4B79">
            <w:pPr>
              <w:jc w:val="center"/>
            </w:pPr>
            <w:r w:rsidRPr="0006278A">
              <w:t>98</w:t>
            </w:r>
          </w:p>
        </w:tc>
      </w:tr>
    </w:tbl>
    <w:p w:rsidR="00C0682C" w:rsidRDefault="00C0682C" w:rsidP="009F2A20">
      <w:pPr>
        <w:pStyle w:val="Cmsor2"/>
        <w:numPr>
          <w:ilvl w:val="1"/>
          <w:numId w:val="9"/>
        </w:numPr>
        <w:tabs>
          <w:tab w:val="left" w:pos="567"/>
        </w:tabs>
        <w:spacing w:before="360" w:after="120" w:line="280" w:lineRule="atLeast"/>
        <w:ind w:left="567" w:hanging="567"/>
        <w:jc w:val="both"/>
      </w:pPr>
      <w:bookmarkStart w:id="559" w:name="_Toc433876207"/>
      <w:r>
        <w:t>Forgalmi kódok</w:t>
      </w:r>
      <w:bookmarkEnd w:id="559"/>
    </w:p>
    <w:p w:rsidR="00C0682C" w:rsidRPr="0006278A" w:rsidRDefault="00C0682C"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C0682C" w:rsidRPr="0006278A" w:rsidTr="00416518">
        <w:tc>
          <w:tcPr>
            <w:tcW w:w="992" w:type="dxa"/>
          </w:tcPr>
          <w:p w:rsidR="00C0682C" w:rsidRPr="0006278A" w:rsidRDefault="00C0682C" w:rsidP="007C1176">
            <w:pPr>
              <w:rPr>
                <w:b/>
                <w:bCs/>
              </w:rPr>
            </w:pPr>
            <w:r w:rsidRPr="0006278A">
              <w:rPr>
                <w:b/>
                <w:bCs/>
              </w:rPr>
              <w:t>Érték</w:t>
            </w:r>
          </w:p>
        </w:tc>
        <w:tc>
          <w:tcPr>
            <w:tcW w:w="8330" w:type="dxa"/>
          </w:tcPr>
          <w:p w:rsidR="00C0682C" w:rsidRPr="0006278A" w:rsidRDefault="00C0682C" w:rsidP="007C1176">
            <w:pPr>
              <w:rPr>
                <w:b/>
                <w:bCs/>
              </w:rPr>
            </w:pPr>
            <w:r w:rsidRPr="0006278A">
              <w:rPr>
                <w:b/>
                <w:bCs/>
              </w:rPr>
              <w:t>Forgalmi kód</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0</w:t>
            </w:r>
            <w:r w:rsidRPr="00D23BF7">
              <w:rPr>
                <w:b/>
                <w:bCs/>
                <w:iCs/>
                <w:szCs w:val="20"/>
              </w:rPr>
              <w:t>0</w:t>
            </w:r>
          </w:p>
        </w:tc>
        <w:tc>
          <w:tcPr>
            <w:tcW w:w="8330" w:type="dxa"/>
          </w:tcPr>
          <w:p w:rsidR="00C0682C" w:rsidRPr="00D23BF7" w:rsidRDefault="00C0682C"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Pr="00D23BF7">
              <w:rPr>
                <w:iCs/>
                <w:szCs w:val="20"/>
              </w:rPr>
              <w:t>nyújtása</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2</w:t>
            </w:r>
          </w:p>
        </w:tc>
        <w:tc>
          <w:tcPr>
            <w:tcW w:w="8330" w:type="dxa"/>
          </w:tcPr>
          <w:p w:rsidR="00C0682C" w:rsidRPr="008357B8" w:rsidRDefault="00C0682C"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4</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5</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6</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7</w:t>
            </w:r>
          </w:p>
        </w:tc>
        <w:tc>
          <w:tcPr>
            <w:tcW w:w="8330" w:type="dxa"/>
          </w:tcPr>
          <w:p w:rsidR="00C0682C" w:rsidRPr="008357B8" w:rsidRDefault="00C0682C"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8</w:t>
            </w:r>
          </w:p>
        </w:tc>
        <w:tc>
          <w:tcPr>
            <w:tcW w:w="8330" w:type="dxa"/>
          </w:tcPr>
          <w:p w:rsidR="00C0682C" w:rsidRPr="008357B8" w:rsidRDefault="00C0682C"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71</w:t>
            </w:r>
          </w:p>
        </w:tc>
        <w:tc>
          <w:tcPr>
            <w:tcW w:w="8330" w:type="dxa"/>
            <w:shd w:val="pct10" w:color="auto" w:fill="auto"/>
          </w:tcPr>
          <w:p w:rsidR="00C0682C" w:rsidRPr="00D23BF7" w:rsidRDefault="00C0682C" w:rsidP="007C1176">
            <w:pPr>
              <w:rPr>
                <w:iCs/>
                <w:szCs w:val="20"/>
              </w:rPr>
            </w:pPr>
            <w:r w:rsidRPr="00D23BF7">
              <w:rPr>
                <w:iCs/>
                <w:szCs w:val="20"/>
              </w:rPr>
              <w:t>Oxigénpalack visszavétele</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Pr>
                <w:b/>
                <w:bCs/>
                <w:iCs/>
                <w:szCs w:val="20"/>
              </w:rPr>
              <w:t>72</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MÓDOSÍT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VISSZAVON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ELMARAD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C0682C" w:rsidRPr="00D23BF7" w:rsidRDefault="00C0682C" w:rsidP="00FE295F">
            <w:pPr>
              <w:rPr>
                <w:iCs/>
                <w:szCs w:val="20"/>
              </w:rPr>
            </w:pPr>
            <w:proofErr w:type="spellStart"/>
            <w:r>
              <w:rPr>
                <w:color w:val="000000"/>
                <w:szCs w:val="20"/>
              </w:rPr>
              <w:t>Elszámolórendszer</w:t>
            </w:r>
            <w:proofErr w:type="spellEnd"/>
            <w:r>
              <w:rPr>
                <w:color w:val="000000"/>
                <w:szCs w:val="20"/>
              </w:rPr>
              <w:t xml:space="preserve"> által hozzáadott oxigénpalack visszavétele korrekciós tétel</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C0682C" w:rsidRPr="00D23BF7" w:rsidRDefault="00C0682C" w:rsidP="00FE295F">
            <w:pPr>
              <w:rPr>
                <w:iCs/>
                <w:szCs w:val="20"/>
              </w:rPr>
            </w:pPr>
            <w:r>
              <w:rPr>
                <w:iCs/>
                <w:szCs w:val="20"/>
              </w:rPr>
              <w:t>TH kényszerkorrekció (oxigénpalack visszavétele)</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K0</w:t>
            </w:r>
          </w:p>
        </w:tc>
        <w:tc>
          <w:tcPr>
            <w:tcW w:w="8330" w:type="dxa"/>
          </w:tcPr>
          <w:p w:rsidR="00C0682C" w:rsidRPr="00D23BF7" w:rsidRDefault="00C0682C" w:rsidP="007C1176">
            <w:pPr>
              <w:rPr>
                <w:iCs/>
                <w:szCs w:val="20"/>
              </w:rPr>
            </w:pPr>
            <w:r w:rsidRPr="00D23BF7">
              <w:rPr>
                <w:iCs/>
                <w:szCs w:val="20"/>
              </w:rPr>
              <w:t>Havi kölcsönzési díj.</w:t>
            </w:r>
          </w:p>
        </w:tc>
      </w:tr>
      <w:tr w:rsidR="00C0682C" w:rsidTr="00416518">
        <w:trPr>
          <w:trHeight w:val="170"/>
        </w:trPr>
        <w:tc>
          <w:tcPr>
            <w:tcW w:w="992" w:type="dxa"/>
          </w:tcPr>
          <w:p w:rsidR="00C0682C" w:rsidRPr="00D23BF7" w:rsidRDefault="00C0682C" w:rsidP="007C1176">
            <w:pPr>
              <w:jc w:val="center"/>
              <w:rPr>
                <w:iCs/>
                <w:szCs w:val="20"/>
              </w:rPr>
            </w:pPr>
            <w:r w:rsidRPr="00D23BF7">
              <w:rPr>
                <w:b/>
                <w:iCs/>
                <w:szCs w:val="20"/>
              </w:rPr>
              <w:t>K2</w:t>
            </w:r>
          </w:p>
        </w:tc>
        <w:tc>
          <w:tcPr>
            <w:tcW w:w="8330" w:type="dxa"/>
          </w:tcPr>
          <w:p w:rsidR="00C0682C" w:rsidRPr="00D23BF7" w:rsidRDefault="00C0682C" w:rsidP="00376299">
            <w:pPr>
              <w:rPr>
                <w:iCs/>
                <w:szCs w:val="20"/>
              </w:rPr>
            </w:pPr>
            <w:r w:rsidRPr="00D23BF7">
              <w:rPr>
                <w:iCs/>
                <w:szCs w:val="20"/>
              </w:rPr>
              <w:t xml:space="preserve">Havi kölcsönzési díj </w:t>
            </w:r>
            <w:r>
              <w:rPr>
                <w:iCs/>
                <w:szCs w:val="20"/>
              </w:rPr>
              <w:t>önkorrekciója (MÓDOSÍTÁS)</w:t>
            </w:r>
          </w:p>
        </w:tc>
      </w:tr>
      <w:tr w:rsidR="00C0682C" w:rsidTr="00416518">
        <w:trPr>
          <w:trHeight w:val="170"/>
        </w:trPr>
        <w:tc>
          <w:tcPr>
            <w:tcW w:w="992" w:type="dxa"/>
          </w:tcPr>
          <w:p w:rsidR="00C0682C" w:rsidRPr="00D23BF7" w:rsidRDefault="00C0682C" w:rsidP="007C1176">
            <w:pPr>
              <w:jc w:val="center"/>
              <w:rPr>
                <w:b/>
                <w:iCs/>
                <w:szCs w:val="20"/>
              </w:rPr>
            </w:pPr>
            <w:r w:rsidRPr="00D23BF7">
              <w:rPr>
                <w:b/>
                <w:iCs/>
                <w:szCs w:val="20"/>
              </w:rPr>
              <w:t>K4</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önkorrekciója (VISSZAVON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5</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6</w:t>
            </w:r>
          </w:p>
        </w:tc>
        <w:tc>
          <w:tcPr>
            <w:tcW w:w="8330" w:type="dxa"/>
          </w:tcPr>
          <w:p w:rsidR="00C0682C" w:rsidRPr="00D23BF7" w:rsidRDefault="00C0682C" w:rsidP="007C1176">
            <w:pPr>
              <w:rPr>
                <w:iCs/>
                <w:szCs w:val="20"/>
              </w:rPr>
            </w:pPr>
            <w:r w:rsidRPr="00D23BF7">
              <w:rPr>
                <w:iCs/>
                <w:szCs w:val="20"/>
              </w:rPr>
              <w:t>Kölcsönzé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8</w:t>
            </w:r>
          </w:p>
        </w:tc>
        <w:tc>
          <w:tcPr>
            <w:tcW w:w="8330" w:type="dxa"/>
          </w:tcPr>
          <w:p w:rsidR="00C0682C" w:rsidRPr="008357B8" w:rsidRDefault="00C0682C" w:rsidP="008357B8">
            <w:pPr>
              <w:rPr>
                <w:iCs/>
                <w:szCs w:val="20"/>
              </w:rPr>
            </w:pPr>
            <w:r w:rsidRPr="008357B8">
              <w:rPr>
                <w:iCs/>
                <w:szCs w:val="20"/>
              </w:rPr>
              <w:t>TH kényszerkorrekció (kölcsönzés)</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0</w:t>
            </w:r>
          </w:p>
        </w:tc>
        <w:tc>
          <w:tcPr>
            <w:tcW w:w="8330" w:type="dxa"/>
            <w:shd w:val="pct10" w:color="auto" w:fill="auto"/>
          </w:tcPr>
          <w:p w:rsidR="00C0682C" w:rsidRPr="008357B8" w:rsidRDefault="00C0682C" w:rsidP="002D2C7E">
            <w:pPr>
              <w:rPr>
                <w:iCs/>
                <w:szCs w:val="20"/>
              </w:rPr>
            </w:pPr>
            <w:r w:rsidRPr="008357B8">
              <w:rPr>
                <w:iCs/>
                <w:szCs w:val="20"/>
              </w:rPr>
              <w:t>Javítás rezsi óradíj nélkül</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1</w:t>
            </w:r>
          </w:p>
        </w:tc>
        <w:tc>
          <w:tcPr>
            <w:tcW w:w="8330" w:type="dxa"/>
            <w:shd w:val="pct10" w:color="auto" w:fill="auto"/>
          </w:tcPr>
          <w:p w:rsidR="00C0682C" w:rsidRPr="008357B8" w:rsidRDefault="00C0682C" w:rsidP="002D2C7E">
            <w:pPr>
              <w:rPr>
                <w:iCs/>
                <w:szCs w:val="20"/>
              </w:rPr>
            </w:pPr>
            <w:r w:rsidRPr="008357B8">
              <w:rPr>
                <w:iCs/>
                <w:szCs w:val="20"/>
              </w:rPr>
              <w:t>Javítás rezsi óradíj</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2</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4</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5</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6</w:t>
            </w:r>
          </w:p>
        </w:tc>
        <w:tc>
          <w:tcPr>
            <w:tcW w:w="8330" w:type="dxa"/>
            <w:shd w:val="pct10" w:color="auto" w:fill="auto"/>
          </w:tcPr>
          <w:p w:rsidR="00C0682C" w:rsidRPr="008357B8" w:rsidRDefault="00C0682C" w:rsidP="002D2C7E">
            <w:pPr>
              <w:rPr>
                <w:color w:val="000000"/>
                <w:szCs w:val="20"/>
              </w:rPr>
            </w:pPr>
            <w:r w:rsidRPr="008357B8">
              <w:rPr>
                <w:color w:val="000000"/>
                <w:szCs w:val="20"/>
              </w:rPr>
              <w:t>Javítás korrekció kizárt tétel miatt</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7</w:t>
            </w:r>
          </w:p>
        </w:tc>
        <w:tc>
          <w:tcPr>
            <w:tcW w:w="8330" w:type="dxa"/>
            <w:shd w:val="pct10" w:color="auto" w:fill="auto"/>
          </w:tcPr>
          <w:p w:rsidR="00C0682C" w:rsidRPr="008357B8" w:rsidRDefault="00C0682C"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C0682C" w:rsidRPr="00D23BF7"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8</w:t>
            </w:r>
          </w:p>
        </w:tc>
        <w:tc>
          <w:tcPr>
            <w:tcW w:w="8330" w:type="dxa"/>
            <w:shd w:val="pct10" w:color="auto" w:fill="auto"/>
          </w:tcPr>
          <w:p w:rsidR="00C0682C" w:rsidRPr="008357B8" w:rsidRDefault="00C0682C" w:rsidP="002D2C7E">
            <w:pPr>
              <w:rPr>
                <w:color w:val="000000"/>
                <w:szCs w:val="20"/>
              </w:rPr>
            </w:pPr>
            <w:r w:rsidRPr="008357B8">
              <w:rPr>
                <w:color w:val="000000"/>
                <w:szCs w:val="20"/>
              </w:rPr>
              <w:t>TH kényszerkorrekció (javítás)</w:t>
            </w:r>
          </w:p>
        </w:tc>
      </w:tr>
      <w:tr w:rsidR="00C0682C" w:rsidRPr="0006278A" w:rsidTr="00DB7329">
        <w:trPr>
          <w:trHeight w:val="170"/>
        </w:trPr>
        <w:tc>
          <w:tcPr>
            <w:tcW w:w="992" w:type="dxa"/>
          </w:tcPr>
          <w:p w:rsidR="00C0682C" w:rsidRPr="00D23BF7" w:rsidRDefault="00C0682C" w:rsidP="008357B8">
            <w:pPr>
              <w:jc w:val="center"/>
              <w:rPr>
                <w:b/>
                <w:bCs/>
                <w:iCs/>
                <w:szCs w:val="20"/>
              </w:rPr>
            </w:pPr>
            <w:del w:id="560" w:author="nemethger" w:date="2015-10-20T15:45:00Z">
              <w:r w:rsidRPr="00D23BF7" w:rsidDel="00A474F1">
                <w:rPr>
                  <w:b/>
                  <w:bCs/>
                  <w:iCs/>
                  <w:szCs w:val="20"/>
                </w:rPr>
                <w:delText>L</w:delText>
              </w:r>
              <w:r w:rsidDel="00A474F1">
                <w:rPr>
                  <w:b/>
                  <w:bCs/>
                  <w:iCs/>
                  <w:szCs w:val="20"/>
                </w:rPr>
                <w:delText>2</w:delText>
              </w:r>
            </w:del>
          </w:p>
        </w:tc>
        <w:tc>
          <w:tcPr>
            <w:tcW w:w="8330" w:type="dxa"/>
          </w:tcPr>
          <w:p w:rsidR="00C0682C" w:rsidRPr="008357B8" w:rsidRDefault="00C0682C" w:rsidP="008357B8">
            <w:pPr>
              <w:rPr>
                <w:iCs/>
                <w:szCs w:val="20"/>
              </w:rPr>
            </w:pPr>
            <w:del w:id="561" w:author="nemethger" w:date="2015-10-20T15:45:00Z">
              <w:r w:rsidRPr="008357B8" w:rsidDel="00A474F1">
                <w:rPr>
                  <w:iCs/>
                  <w:szCs w:val="20"/>
                </w:rPr>
                <w:delText xml:space="preserve">Javítás rezsi óradíj </w:delText>
              </w:r>
              <w:r w:rsidDel="00A474F1">
                <w:rPr>
                  <w:iCs/>
                  <w:szCs w:val="20"/>
                </w:rPr>
                <w:delText>önkorrekciója</w:delText>
              </w:r>
              <w:r w:rsidRPr="008357B8" w:rsidDel="00A474F1">
                <w:rPr>
                  <w:iCs/>
                  <w:szCs w:val="20"/>
                </w:rPr>
                <w:delText xml:space="preserve"> (MÓDOSÍTÁS)</w:delText>
              </w:r>
            </w:del>
          </w:p>
        </w:tc>
      </w:tr>
      <w:tr w:rsidR="00C0682C" w:rsidRPr="0006278A" w:rsidTr="00DB7329">
        <w:trPr>
          <w:trHeight w:val="170"/>
        </w:trPr>
        <w:tc>
          <w:tcPr>
            <w:tcW w:w="992" w:type="dxa"/>
          </w:tcPr>
          <w:p w:rsidR="00C0682C" w:rsidRPr="00D23BF7" w:rsidRDefault="00C0682C" w:rsidP="008357B8">
            <w:pPr>
              <w:jc w:val="center"/>
              <w:rPr>
                <w:b/>
                <w:bCs/>
                <w:iCs/>
                <w:szCs w:val="20"/>
              </w:rPr>
            </w:pPr>
            <w:del w:id="562" w:author="nemethger" w:date="2015-10-20T15:45:00Z">
              <w:r w:rsidRPr="00D23BF7" w:rsidDel="00A474F1">
                <w:rPr>
                  <w:b/>
                  <w:bCs/>
                  <w:iCs/>
                  <w:szCs w:val="20"/>
                </w:rPr>
                <w:delText>L</w:delText>
              </w:r>
              <w:r w:rsidDel="00A474F1">
                <w:rPr>
                  <w:b/>
                  <w:bCs/>
                  <w:iCs/>
                  <w:szCs w:val="20"/>
                </w:rPr>
                <w:delText>4</w:delText>
              </w:r>
            </w:del>
          </w:p>
        </w:tc>
        <w:tc>
          <w:tcPr>
            <w:tcW w:w="8330" w:type="dxa"/>
          </w:tcPr>
          <w:p w:rsidR="00C0682C" w:rsidRPr="008357B8" w:rsidRDefault="00C0682C" w:rsidP="008357B8">
            <w:pPr>
              <w:rPr>
                <w:iCs/>
                <w:szCs w:val="20"/>
              </w:rPr>
            </w:pPr>
            <w:del w:id="563" w:author="nemethger" w:date="2015-10-20T15:45:00Z">
              <w:r w:rsidRPr="008357B8" w:rsidDel="00A474F1">
                <w:rPr>
                  <w:iCs/>
                  <w:szCs w:val="20"/>
                </w:rPr>
                <w:delText xml:space="preserve">Javítás rezsi óradíj </w:delText>
              </w:r>
              <w:r w:rsidDel="00A474F1">
                <w:rPr>
                  <w:iCs/>
                  <w:szCs w:val="20"/>
                </w:rPr>
                <w:delText>önkorrekciója</w:delText>
              </w:r>
              <w:r w:rsidRPr="008357B8" w:rsidDel="00A474F1">
                <w:rPr>
                  <w:iCs/>
                  <w:szCs w:val="20"/>
                </w:rPr>
                <w:delText xml:space="preserve"> (VISSZAVONÁS)</w:delText>
              </w:r>
            </w:del>
          </w:p>
        </w:tc>
      </w:tr>
      <w:tr w:rsidR="00C0682C" w:rsidRPr="0006278A" w:rsidTr="00DB7329">
        <w:trPr>
          <w:trHeight w:val="170"/>
        </w:trPr>
        <w:tc>
          <w:tcPr>
            <w:tcW w:w="992" w:type="dxa"/>
          </w:tcPr>
          <w:p w:rsidR="00C0682C" w:rsidRPr="00D23BF7" w:rsidRDefault="00C0682C" w:rsidP="007C1176">
            <w:pPr>
              <w:jc w:val="center"/>
              <w:rPr>
                <w:b/>
                <w:bCs/>
                <w:iCs/>
                <w:szCs w:val="20"/>
              </w:rPr>
            </w:pPr>
            <w:del w:id="564" w:author="nemethger" w:date="2015-10-20T15:45:00Z">
              <w:r w:rsidRPr="00D23BF7" w:rsidDel="00A474F1">
                <w:rPr>
                  <w:b/>
                  <w:bCs/>
                  <w:iCs/>
                  <w:szCs w:val="20"/>
                </w:rPr>
                <w:lastRenderedPageBreak/>
                <w:delText>L5</w:delText>
              </w:r>
            </w:del>
          </w:p>
        </w:tc>
        <w:tc>
          <w:tcPr>
            <w:tcW w:w="8330" w:type="dxa"/>
          </w:tcPr>
          <w:p w:rsidR="00C0682C" w:rsidRPr="008357B8" w:rsidRDefault="00C0682C" w:rsidP="007C1176">
            <w:pPr>
              <w:rPr>
                <w:iCs/>
                <w:szCs w:val="20"/>
              </w:rPr>
            </w:pPr>
            <w:del w:id="565" w:author="nemethger" w:date="2015-10-20T15:45:00Z">
              <w:r w:rsidRPr="008357B8" w:rsidDel="00A474F1">
                <w:rPr>
                  <w:iCs/>
                  <w:szCs w:val="20"/>
                </w:rPr>
                <w:delText xml:space="preserve">Javítás rezsi óradíj </w:delText>
              </w:r>
              <w:r w:rsidDel="00A474F1">
                <w:rPr>
                  <w:iCs/>
                  <w:szCs w:val="20"/>
                </w:rPr>
                <w:delText>önkorrekciója</w:delText>
              </w:r>
              <w:r w:rsidRPr="008357B8" w:rsidDel="00A474F1">
                <w:rPr>
                  <w:iCs/>
                  <w:szCs w:val="20"/>
                </w:rPr>
                <w:delText xml:space="preserve"> (ELMARADÁS)</w:delText>
              </w:r>
            </w:del>
          </w:p>
        </w:tc>
      </w:tr>
      <w:tr w:rsidR="00C0682C" w:rsidRPr="0006278A" w:rsidTr="00DB7329">
        <w:trPr>
          <w:trHeight w:val="170"/>
        </w:trPr>
        <w:tc>
          <w:tcPr>
            <w:tcW w:w="992" w:type="dxa"/>
          </w:tcPr>
          <w:p w:rsidR="00C0682C" w:rsidRPr="00D23BF7" w:rsidRDefault="00C0682C" w:rsidP="007C1176">
            <w:pPr>
              <w:jc w:val="center"/>
              <w:rPr>
                <w:b/>
                <w:bCs/>
                <w:iCs/>
                <w:szCs w:val="20"/>
              </w:rPr>
            </w:pPr>
            <w:del w:id="566" w:author="nemethger" w:date="2015-10-20T15:45:00Z">
              <w:r w:rsidRPr="00D23BF7" w:rsidDel="00A474F1">
                <w:rPr>
                  <w:b/>
                  <w:bCs/>
                  <w:iCs/>
                  <w:szCs w:val="20"/>
                </w:rPr>
                <w:delText>L6</w:delText>
              </w:r>
            </w:del>
          </w:p>
        </w:tc>
        <w:tc>
          <w:tcPr>
            <w:tcW w:w="8330" w:type="dxa"/>
          </w:tcPr>
          <w:p w:rsidR="00C0682C" w:rsidRPr="008357B8" w:rsidRDefault="00C0682C" w:rsidP="007C1176">
            <w:pPr>
              <w:rPr>
                <w:iCs/>
                <w:szCs w:val="20"/>
              </w:rPr>
            </w:pPr>
            <w:del w:id="567" w:author="nemethger" w:date="2015-10-20T15:45:00Z">
              <w:r w:rsidRPr="008357B8" w:rsidDel="00A474F1">
                <w:rPr>
                  <w:iCs/>
                  <w:szCs w:val="20"/>
                </w:rPr>
                <w:delText>Javítás rezsi óradíj korrekciója, korrekció kizárt tétel miatt</w:delText>
              </w:r>
            </w:del>
          </w:p>
        </w:tc>
      </w:tr>
      <w:tr w:rsidR="00C0682C" w:rsidRPr="0006278A" w:rsidTr="00DB7329">
        <w:trPr>
          <w:trHeight w:val="170"/>
        </w:trPr>
        <w:tc>
          <w:tcPr>
            <w:tcW w:w="992" w:type="dxa"/>
          </w:tcPr>
          <w:p w:rsidR="00C0682C" w:rsidRPr="00D23BF7" w:rsidRDefault="00C0682C" w:rsidP="007C1176">
            <w:pPr>
              <w:jc w:val="center"/>
              <w:rPr>
                <w:b/>
                <w:bCs/>
                <w:iCs/>
                <w:szCs w:val="20"/>
              </w:rPr>
            </w:pPr>
            <w:del w:id="568" w:author="nemethger" w:date="2015-10-20T15:45:00Z">
              <w:r w:rsidRPr="00D23BF7" w:rsidDel="00A474F1">
                <w:rPr>
                  <w:b/>
                  <w:bCs/>
                  <w:iCs/>
                  <w:szCs w:val="20"/>
                </w:rPr>
                <w:delText>L7</w:delText>
              </w:r>
            </w:del>
          </w:p>
        </w:tc>
        <w:tc>
          <w:tcPr>
            <w:tcW w:w="8330" w:type="dxa"/>
          </w:tcPr>
          <w:p w:rsidR="00C0682C" w:rsidRPr="008357B8" w:rsidRDefault="00C0682C" w:rsidP="007C1176">
            <w:pPr>
              <w:rPr>
                <w:bCs/>
                <w:iCs/>
                <w:szCs w:val="20"/>
              </w:rPr>
            </w:pPr>
            <w:del w:id="569" w:author="nemethger" w:date="2015-10-20T15:45:00Z">
              <w:r w:rsidRPr="008357B8" w:rsidDel="00A474F1">
                <w:rPr>
                  <w:bCs/>
                  <w:iCs/>
                  <w:szCs w:val="20"/>
                </w:rPr>
                <w:delText>Elszámolórendszer által hozzáadott javítás rezsi óradíj korrekciós tétel</w:delText>
              </w:r>
            </w:del>
          </w:p>
        </w:tc>
      </w:tr>
      <w:tr w:rsidR="00C0682C" w:rsidRPr="0006278A" w:rsidTr="008357B8">
        <w:trPr>
          <w:trHeight w:val="170"/>
        </w:trPr>
        <w:tc>
          <w:tcPr>
            <w:tcW w:w="992" w:type="dxa"/>
          </w:tcPr>
          <w:p w:rsidR="00C0682C" w:rsidRPr="00D23BF7" w:rsidRDefault="00C0682C" w:rsidP="007C1176">
            <w:pPr>
              <w:jc w:val="center"/>
              <w:rPr>
                <w:b/>
                <w:bCs/>
                <w:color w:val="000000"/>
                <w:szCs w:val="20"/>
              </w:rPr>
            </w:pPr>
            <w:del w:id="570" w:author="nemethger" w:date="2015-10-20T15:45:00Z">
              <w:r w:rsidDel="00A474F1">
                <w:rPr>
                  <w:b/>
                  <w:bCs/>
                  <w:color w:val="000000"/>
                  <w:szCs w:val="20"/>
                </w:rPr>
                <w:delText>L8</w:delText>
              </w:r>
            </w:del>
          </w:p>
        </w:tc>
        <w:tc>
          <w:tcPr>
            <w:tcW w:w="8330" w:type="dxa"/>
          </w:tcPr>
          <w:p w:rsidR="00C0682C" w:rsidRPr="008357B8" w:rsidRDefault="00C0682C" w:rsidP="007C1176">
            <w:pPr>
              <w:rPr>
                <w:color w:val="000000"/>
                <w:szCs w:val="20"/>
              </w:rPr>
            </w:pPr>
            <w:del w:id="571" w:author="nemethger" w:date="2015-10-20T15:45:00Z">
              <w:r w:rsidRPr="008357B8" w:rsidDel="00A474F1">
                <w:rPr>
                  <w:color w:val="000000"/>
                  <w:szCs w:val="20"/>
                </w:rPr>
                <w:delText>TH kényszerkorrekció (javítás rezsi óradíj)</w:delText>
              </w:r>
            </w:del>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del w:id="572" w:author="nemethger" w:date="2015-10-20T15:45:00Z">
              <w:r w:rsidRPr="00D23BF7" w:rsidDel="00A474F1">
                <w:rPr>
                  <w:b/>
                  <w:bCs/>
                  <w:color w:val="000000"/>
                  <w:szCs w:val="20"/>
                </w:rPr>
                <w:delText>M</w:delText>
              </w:r>
              <w:r w:rsidDel="00A474F1">
                <w:rPr>
                  <w:b/>
                  <w:bCs/>
                  <w:color w:val="000000"/>
                  <w:szCs w:val="20"/>
                </w:rPr>
                <w:delText>2</w:delText>
              </w:r>
            </w:del>
          </w:p>
        </w:tc>
        <w:tc>
          <w:tcPr>
            <w:tcW w:w="8330" w:type="dxa"/>
            <w:shd w:val="pct10" w:color="auto" w:fill="auto"/>
          </w:tcPr>
          <w:p w:rsidR="00C0682C" w:rsidRPr="008357B8" w:rsidRDefault="00C0682C" w:rsidP="008357B8">
            <w:pPr>
              <w:rPr>
                <w:color w:val="000000"/>
                <w:szCs w:val="20"/>
              </w:rPr>
            </w:pPr>
            <w:del w:id="573" w:author="nemethger" w:date="2015-10-20T15:45:00Z">
              <w:r w:rsidRPr="008357B8" w:rsidDel="00A474F1">
                <w:rPr>
                  <w:color w:val="000000"/>
                  <w:szCs w:val="20"/>
                </w:rPr>
                <w:delText xml:space="preserve">Karbantartás rezsi óradíj </w:delText>
              </w:r>
              <w:r w:rsidDel="00A474F1">
                <w:rPr>
                  <w:iCs/>
                  <w:szCs w:val="20"/>
                </w:rPr>
                <w:delText>önkorrekciója</w:delText>
              </w:r>
              <w:r w:rsidRPr="008357B8" w:rsidDel="00A474F1">
                <w:rPr>
                  <w:iCs/>
                  <w:szCs w:val="20"/>
                </w:rPr>
                <w:delText xml:space="preserve"> </w:delText>
              </w:r>
              <w:r w:rsidRPr="008357B8" w:rsidDel="00A474F1">
                <w:rPr>
                  <w:color w:val="000000"/>
                  <w:szCs w:val="20"/>
                </w:rPr>
                <w:delText>(MÓDOSÍTÁS)</w:delText>
              </w:r>
            </w:del>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del w:id="574" w:author="nemethger" w:date="2015-10-20T15:45:00Z">
              <w:r w:rsidRPr="00D23BF7" w:rsidDel="00A474F1">
                <w:rPr>
                  <w:b/>
                  <w:bCs/>
                  <w:color w:val="000000"/>
                  <w:szCs w:val="20"/>
                </w:rPr>
                <w:delText>M</w:delText>
              </w:r>
              <w:r w:rsidDel="00A474F1">
                <w:rPr>
                  <w:b/>
                  <w:bCs/>
                  <w:color w:val="000000"/>
                  <w:szCs w:val="20"/>
                </w:rPr>
                <w:delText>4</w:delText>
              </w:r>
            </w:del>
          </w:p>
        </w:tc>
        <w:tc>
          <w:tcPr>
            <w:tcW w:w="8330" w:type="dxa"/>
            <w:shd w:val="pct10" w:color="auto" w:fill="auto"/>
          </w:tcPr>
          <w:p w:rsidR="00C0682C" w:rsidRPr="008357B8" w:rsidRDefault="00C0682C" w:rsidP="008357B8">
            <w:pPr>
              <w:rPr>
                <w:color w:val="000000"/>
                <w:szCs w:val="20"/>
              </w:rPr>
            </w:pPr>
            <w:del w:id="575" w:author="nemethger" w:date="2015-10-20T15:45:00Z">
              <w:r w:rsidRPr="008357B8" w:rsidDel="00A474F1">
                <w:rPr>
                  <w:color w:val="000000"/>
                  <w:szCs w:val="20"/>
                </w:rPr>
                <w:delText xml:space="preserve">Karbantartás rezsi óradíj </w:delText>
              </w:r>
              <w:r w:rsidDel="00A474F1">
                <w:rPr>
                  <w:iCs/>
                  <w:szCs w:val="20"/>
                </w:rPr>
                <w:delText>önkorrekciója</w:delText>
              </w:r>
              <w:r w:rsidRPr="008357B8" w:rsidDel="00A474F1">
                <w:rPr>
                  <w:iCs/>
                  <w:szCs w:val="20"/>
                </w:rPr>
                <w:delText xml:space="preserve"> </w:delText>
              </w:r>
              <w:r w:rsidRPr="008357B8" w:rsidDel="00A474F1">
                <w:rPr>
                  <w:color w:val="000000"/>
                  <w:szCs w:val="20"/>
                </w:rPr>
                <w:delText>(VISSZAVONÁS)</w:delText>
              </w:r>
            </w:del>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del w:id="576" w:author="nemethger" w:date="2015-10-20T15:45:00Z">
              <w:r w:rsidRPr="00D23BF7" w:rsidDel="00A474F1">
                <w:rPr>
                  <w:b/>
                  <w:bCs/>
                  <w:color w:val="000000"/>
                  <w:szCs w:val="20"/>
                </w:rPr>
                <w:delText>M5</w:delText>
              </w:r>
            </w:del>
          </w:p>
        </w:tc>
        <w:tc>
          <w:tcPr>
            <w:tcW w:w="8330" w:type="dxa"/>
            <w:shd w:val="pct10" w:color="auto" w:fill="auto"/>
          </w:tcPr>
          <w:p w:rsidR="00C0682C" w:rsidRPr="008357B8" w:rsidRDefault="00C0682C" w:rsidP="007C1176">
            <w:pPr>
              <w:rPr>
                <w:iCs/>
                <w:szCs w:val="20"/>
              </w:rPr>
            </w:pPr>
            <w:del w:id="577" w:author="nemethger" w:date="2015-10-20T15:45:00Z">
              <w:r w:rsidRPr="008357B8" w:rsidDel="00A474F1">
                <w:rPr>
                  <w:color w:val="000000"/>
                  <w:szCs w:val="20"/>
                </w:rPr>
                <w:delText xml:space="preserve">Karbantartás rezsi óradíj </w:delText>
              </w:r>
              <w:r w:rsidDel="00A474F1">
                <w:rPr>
                  <w:iCs/>
                  <w:szCs w:val="20"/>
                </w:rPr>
                <w:delText>önkorrekciója</w:delText>
              </w:r>
              <w:r w:rsidRPr="008357B8" w:rsidDel="00A474F1">
                <w:rPr>
                  <w:iCs/>
                  <w:szCs w:val="20"/>
                </w:rPr>
                <w:delText xml:space="preserve"> </w:delText>
              </w:r>
              <w:r w:rsidRPr="008357B8" w:rsidDel="00A474F1">
                <w:rPr>
                  <w:color w:val="000000"/>
                  <w:szCs w:val="20"/>
                </w:rPr>
                <w:delText>(ELMARADÁS)</w:delText>
              </w:r>
            </w:del>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del w:id="578" w:author="nemethger" w:date="2015-10-20T15:45:00Z">
              <w:r w:rsidRPr="00D23BF7" w:rsidDel="00A474F1">
                <w:rPr>
                  <w:b/>
                  <w:bCs/>
                  <w:color w:val="000000"/>
                  <w:szCs w:val="20"/>
                </w:rPr>
                <w:delText>M6</w:delText>
              </w:r>
            </w:del>
          </w:p>
        </w:tc>
        <w:tc>
          <w:tcPr>
            <w:tcW w:w="8330" w:type="dxa"/>
            <w:shd w:val="pct10" w:color="auto" w:fill="auto"/>
          </w:tcPr>
          <w:p w:rsidR="00C0682C" w:rsidRPr="008357B8" w:rsidRDefault="00C0682C" w:rsidP="007C1176">
            <w:pPr>
              <w:rPr>
                <w:iCs/>
                <w:szCs w:val="20"/>
              </w:rPr>
            </w:pPr>
            <w:del w:id="579" w:author="nemethger" w:date="2015-10-20T15:45:00Z">
              <w:r w:rsidRPr="008357B8" w:rsidDel="00A474F1">
                <w:rPr>
                  <w:color w:val="000000"/>
                  <w:szCs w:val="20"/>
                </w:rPr>
                <w:delText>Karbantartás rezsi óradíj korrekció kizárt tétel miatt</w:delText>
              </w:r>
            </w:del>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del w:id="580" w:author="nemethger" w:date="2015-10-20T15:45:00Z">
              <w:r w:rsidRPr="00D23BF7" w:rsidDel="00A474F1">
                <w:rPr>
                  <w:b/>
                  <w:bCs/>
                  <w:iCs/>
                  <w:szCs w:val="20"/>
                </w:rPr>
                <w:delText>M7</w:delText>
              </w:r>
            </w:del>
          </w:p>
        </w:tc>
        <w:tc>
          <w:tcPr>
            <w:tcW w:w="8330" w:type="dxa"/>
            <w:shd w:val="pct10" w:color="auto" w:fill="auto"/>
          </w:tcPr>
          <w:p w:rsidR="00C0682C" w:rsidRPr="008357B8" w:rsidRDefault="00C0682C" w:rsidP="007C1176">
            <w:pPr>
              <w:rPr>
                <w:bCs/>
                <w:iCs/>
                <w:szCs w:val="20"/>
              </w:rPr>
            </w:pPr>
            <w:del w:id="581" w:author="nemethger" w:date="2015-10-20T15:45:00Z">
              <w:r w:rsidRPr="008357B8" w:rsidDel="00A474F1">
                <w:rPr>
                  <w:bCs/>
                  <w:iCs/>
                  <w:szCs w:val="20"/>
                </w:rPr>
                <w:delText>Elszámolórendszer által hozzáadott k</w:delText>
              </w:r>
              <w:r w:rsidRPr="008357B8" w:rsidDel="00A474F1">
                <w:rPr>
                  <w:bCs/>
                  <w:color w:val="000000"/>
                  <w:szCs w:val="20"/>
                </w:rPr>
                <w:delText>arbantartás rezsi óradíj korrekciós tétel</w:delText>
              </w:r>
            </w:del>
          </w:p>
        </w:tc>
      </w:tr>
      <w:tr w:rsidR="00C0682C" w:rsidRPr="00D23BF7" w:rsidTr="00416518">
        <w:trPr>
          <w:trHeight w:val="170"/>
        </w:trPr>
        <w:tc>
          <w:tcPr>
            <w:tcW w:w="992" w:type="dxa"/>
            <w:shd w:val="pct10" w:color="auto" w:fill="auto"/>
          </w:tcPr>
          <w:p w:rsidR="00C0682C" w:rsidRPr="00D23BF7" w:rsidRDefault="00C0682C" w:rsidP="007C1176">
            <w:pPr>
              <w:jc w:val="center"/>
              <w:rPr>
                <w:b/>
                <w:bCs/>
                <w:iCs/>
                <w:szCs w:val="20"/>
              </w:rPr>
            </w:pPr>
            <w:del w:id="582" w:author="nemethger" w:date="2015-10-20T15:45:00Z">
              <w:r w:rsidRPr="00D23BF7" w:rsidDel="00A474F1">
                <w:rPr>
                  <w:b/>
                  <w:bCs/>
                  <w:iCs/>
                  <w:szCs w:val="20"/>
                </w:rPr>
                <w:delText>M8</w:delText>
              </w:r>
            </w:del>
          </w:p>
        </w:tc>
        <w:tc>
          <w:tcPr>
            <w:tcW w:w="8330" w:type="dxa"/>
            <w:shd w:val="pct10" w:color="auto" w:fill="auto"/>
          </w:tcPr>
          <w:p w:rsidR="00C0682C" w:rsidRPr="008357B8" w:rsidRDefault="00C0682C" w:rsidP="007C1176">
            <w:pPr>
              <w:rPr>
                <w:iCs/>
                <w:szCs w:val="20"/>
              </w:rPr>
            </w:pPr>
            <w:del w:id="583" w:author="nemethger" w:date="2015-10-20T15:45:00Z">
              <w:r w:rsidRPr="008357B8" w:rsidDel="00A474F1">
                <w:rPr>
                  <w:iCs/>
                  <w:szCs w:val="20"/>
                </w:rPr>
                <w:delText>TH kényszerkorrekció (karbantartás rezsi óradíj)</w:delText>
              </w:r>
            </w:del>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0</w:t>
            </w:r>
          </w:p>
        </w:tc>
        <w:tc>
          <w:tcPr>
            <w:tcW w:w="8330" w:type="dxa"/>
          </w:tcPr>
          <w:p w:rsidR="00C0682C" w:rsidRPr="008357B8" w:rsidRDefault="00C0682C" w:rsidP="007C1176">
            <w:pPr>
              <w:rPr>
                <w:iCs/>
                <w:szCs w:val="20"/>
              </w:rPr>
            </w:pPr>
            <w:r w:rsidRPr="008357B8">
              <w:rPr>
                <w:color w:val="000000"/>
                <w:szCs w:val="20"/>
              </w:rPr>
              <w:t>Karbantar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color w:val="000000"/>
                <w:szCs w:val="20"/>
              </w:rPr>
              <w:t>R1</w:t>
            </w:r>
          </w:p>
        </w:tc>
        <w:tc>
          <w:tcPr>
            <w:tcW w:w="8330" w:type="dxa"/>
          </w:tcPr>
          <w:p w:rsidR="00C0682C" w:rsidRPr="008357B8" w:rsidRDefault="00C0682C" w:rsidP="007C1176">
            <w:pPr>
              <w:rPr>
                <w:iCs/>
                <w:szCs w:val="20"/>
              </w:rPr>
            </w:pPr>
            <w:r w:rsidRPr="008357B8">
              <w:rPr>
                <w:color w:val="000000"/>
                <w:szCs w:val="20"/>
              </w:rPr>
              <w:t>Karbantartás rezsi óradíja</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2</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4</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5</w:t>
            </w:r>
          </w:p>
        </w:tc>
        <w:tc>
          <w:tcPr>
            <w:tcW w:w="8330" w:type="dxa"/>
          </w:tcPr>
          <w:p w:rsidR="00C0682C" w:rsidRPr="008357B8" w:rsidRDefault="00C0682C"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6</w:t>
            </w:r>
          </w:p>
        </w:tc>
        <w:tc>
          <w:tcPr>
            <w:tcW w:w="8330" w:type="dxa"/>
          </w:tcPr>
          <w:p w:rsidR="00C0682C" w:rsidRPr="008357B8" w:rsidRDefault="00C0682C" w:rsidP="007C1176">
            <w:pPr>
              <w:rPr>
                <w:iCs/>
                <w:szCs w:val="20"/>
              </w:rPr>
            </w:pPr>
            <w:r w:rsidRPr="008357B8">
              <w:rPr>
                <w:color w:val="000000"/>
                <w:szCs w:val="20"/>
              </w:rPr>
              <w:t>Karbantartá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C0682C" w:rsidRPr="00D23BF7" w:rsidTr="00416518">
        <w:trPr>
          <w:trHeight w:val="170"/>
        </w:trPr>
        <w:tc>
          <w:tcPr>
            <w:tcW w:w="992" w:type="dxa"/>
          </w:tcPr>
          <w:p w:rsidR="00C0682C" w:rsidRPr="00D23BF7" w:rsidRDefault="00C0682C" w:rsidP="007C1176">
            <w:pPr>
              <w:jc w:val="center"/>
              <w:rPr>
                <w:b/>
                <w:bCs/>
                <w:iCs/>
                <w:szCs w:val="20"/>
              </w:rPr>
            </w:pPr>
            <w:r w:rsidRPr="00D23BF7">
              <w:rPr>
                <w:b/>
                <w:bCs/>
                <w:iCs/>
                <w:szCs w:val="20"/>
              </w:rPr>
              <w:t>R8</w:t>
            </w:r>
          </w:p>
        </w:tc>
        <w:tc>
          <w:tcPr>
            <w:tcW w:w="8330" w:type="dxa"/>
          </w:tcPr>
          <w:p w:rsidR="00C0682C" w:rsidRPr="008357B8" w:rsidRDefault="00C0682C" w:rsidP="007C1176">
            <w:pPr>
              <w:rPr>
                <w:iCs/>
                <w:szCs w:val="20"/>
              </w:rPr>
            </w:pPr>
            <w:r w:rsidRPr="008357B8">
              <w:rPr>
                <w:iCs/>
                <w:szCs w:val="20"/>
              </w:rPr>
              <w:t>TH kényszerkorrekció (karbantart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T0</w:t>
            </w:r>
          </w:p>
        </w:tc>
        <w:tc>
          <w:tcPr>
            <w:tcW w:w="8330" w:type="dxa"/>
            <w:shd w:val="pct10" w:color="auto" w:fill="auto"/>
          </w:tcPr>
          <w:p w:rsidR="00C0682C" w:rsidRPr="008357B8" w:rsidRDefault="00C0682C" w:rsidP="007C1176">
            <w:pPr>
              <w:rPr>
                <w:iCs/>
                <w:szCs w:val="20"/>
              </w:rPr>
            </w:pPr>
            <w:r w:rsidRPr="008357B8">
              <w:rPr>
                <w:iCs/>
                <w:szCs w:val="20"/>
              </w:rPr>
              <w:t>Gyógyszer kiadása centrumban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2</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4</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5</w:t>
            </w:r>
          </w:p>
        </w:tc>
        <w:tc>
          <w:tcPr>
            <w:tcW w:w="8330" w:type="dxa"/>
            <w:shd w:val="pct10" w:color="auto" w:fill="auto"/>
          </w:tcPr>
          <w:p w:rsidR="00C0682C" w:rsidRPr="00D23BF7" w:rsidRDefault="00C0682C"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6</w:t>
            </w:r>
          </w:p>
        </w:tc>
        <w:tc>
          <w:tcPr>
            <w:tcW w:w="8330" w:type="dxa"/>
            <w:shd w:val="pct10" w:color="auto" w:fill="auto"/>
          </w:tcPr>
          <w:p w:rsidR="00C0682C" w:rsidRPr="00D23BF7" w:rsidRDefault="00C0682C" w:rsidP="007C1176">
            <w:pPr>
              <w:rPr>
                <w:color w:val="000000"/>
                <w:szCs w:val="20"/>
              </w:rPr>
            </w:pPr>
            <w:r w:rsidRPr="00D23BF7">
              <w:rPr>
                <w:color w:val="000000"/>
                <w:szCs w:val="20"/>
              </w:rPr>
              <w:t>Centrum korrekció kizárt tétel miatt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7</w:t>
            </w:r>
          </w:p>
        </w:tc>
        <w:tc>
          <w:tcPr>
            <w:tcW w:w="8330" w:type="dxa"/>
            <w:shd w:val="pct10" w:color="auto" w:fill="auto"/>
          </w:tcPr>
          <w:p w:rsidR="00C0682C" w:rsidRPr="008357B8" w:rsidRDefault="00C0682C"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8</w:t>
            </w:r>
          </w:p>
        </w:tc>
        <w:tc>
          <w:tcPr>
            <w:tcW w:w="8330" w:type="dxa"/>
            <w:shd w:val="pct10" w:color="auto" w:fill="auto"/>
          </w:tcPr>
          <w:p w:rsidR="00C0682C" w:rsidRPr="008357B8" w:rsidRDefault="00C0682C" w:rsidP="007C1176">
            <w:pPr>
              <w:rPr>
                <w:color w:val="000000"/>
                <w:szCs w:val="20"/>
              </w:rPr>
            </w:pPr>
            <w:r w:rsidRPr="008357B8">
              <w:rPr>
                <w:color w:val="000000"/>
                <w:szCs w:val="20"/>
              </w:rPr>
              <w:t>TH kényszerkorrekció (centrum)</w:t>
            </w:r>
          </w:p>
        </w:tc>
      </w:tr>
    </w:tbl>
    <w:p w:rsidR="00C0682C" w:rsidRPr="00DB7329" w:rsidRDefault="00C0682C"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Pr>
          <w:color w:val="auto"/>
        </w:rPr>
        <w:t>retes</w:t>
      </w:r>
      <w:proofErr w:type="spellEnd"/>
      <w:r>
        <w:rPr>
          <w:color w:val="auto"/>
        </w:rPr>
        <w:t xml:space="preserve"> centrumoknál használható!</w:t>
      </w:r>
    </w:p>
    <w:p w:rsidR="00C0682C" w:rsidRDefault="00C0682C" w:rsidP="00F13A5D">
      <w:pPr>
        <w:pStyle w:val="Cmsor2"/>
        <w:numPr>
          <w:ilvl w:val="1"/>
          <w:numId w:val="9"/>
        </w:numPr>
        <w:tabs>
          <w:tab w:val="left" w:pos="567"/>
        </w:tabs>
        <w:spacing w:before="360" w:after="120" w:line="280" w:lineRule="atLeast"/>
        <w:ind w:left="567" w:hanging="567"/>
        <w:jc w:val="both"/>
      </w:pPr>
      <w:bookmarkStart w:id="584" w:name="_Toc433876208"/>
      <w:r>
        <w:t>Igénybevevő azonosítója és külföldi biztosítottak vényelszámolása</w:t>
      </w:r>
      <w:bookmarkEnd w:id="584"/>
    </w:p>
    <w:p w:rsidR="00C0682C" w:rsidRDefault="00C0682C" w:rsidP="00F13A5D">
      <w:pPr>
        <w:pStyle w:val="Cmsor3"/>
        <w:numPr>
          <w:ilvl w:val="2"/>
          <w:numId w:val="9"/>
        </w:numPr>
        <w:tabs>
          <w:tab w:val="left" w:pos="567"/>
        </w:tabs>
        <w:spacing w:before="360" w:after="120" w:line="280" w:lineRule="atLeast"/>
        <w:ind w:hanging="1224"/>
        <w:jc w:val="both"/>
      </w:pPr>
      <w:bookmarkStart w:id="585" w:name="_Toc433876209"/>
      <w:r>
        <w:t>Igénybevevő azonosítója</w:t>
      </w:r>
      <w:bookmarkEnd w:id="585"/>
    </w:p>
    <w:p w:rsidR="00C0682C" w:rsidRPr="0006278A" w:rsidRDefault="00C0682C" w:rsidP="00F13A5D"/>
    <w:p w:rsidR="00C0682C" w:rsidRPr="0006278A" w:rsidRDefault="00C0682C"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C0682C" w:rsidRPr="0006278A" w:rsidTr="00F13A5D">
        <w:trPr>
          <w:cantSplit/>
        </w:trPr>
        <w:tc>
          <w:tcPr>
            <w:tcW w:w="2230" w:type="dxa"/>
          </w:tcPr>
          <w:p w:rsidR="00C0682C" w:rsidRPr="0006278A" w:rsidRDefault="00C0682C" w:rsidP="00F13A5D">
            <w:pPr>
              <w:rPr>
                <w:b/>
                <w:bCs/>
              </w:rPr>
            </w:pPr>
            <w:r w:rsidRPr="0006278A">
              <w:rPr>
                <w:b/>
                <w:bCs/>
              </w:rPr>
              <w:t>Lehetséges esetek</w:t>
            </w:r>
          </w:p>
        </w:tc>
        <w:tc>
          <w:tcPr>
            <w:tcW w:w="6840" w:type="dxa"/>
            <w:gridSpan w:val="3"/>
          </w:tcPr>
          <w:p w:rsidR="00C0682C" w:rsidRPr="0006278A" w:rsidRDefault="00C0682C" w:rsidP="00F13A5D">
            <w:pPr>
              <w:rPr>
                <w:b/>
                <w:bCs/>
              </w:rPr>
            </w:pPr>
            <w:r w:rsidRPr="0006278A">
              <w:rPr>
                <w:b/>
                <w:bCs/>
              </w:rPr>
              <w:t>Igénybevevő azonosítója mező kódolása</w:t>
            </w:r>
          </w:p>
        </w:tc>
      </w:tr>
      <w:tr w:rsidR="00C0682C" w:rsidRPr="0006278A" w:rsidTr="00F13A5D">
        <w:tc>
          <w:tcPr>
            <w:tcW w:w="2230" w:type="dxa"/>
          </w:tcPr>
          <w:p w:rsidR="00C0682C" w:rsidRPr="0006278A" w:rsidRDefault="00C0682C" w:rsidP="00F13A5D">
            <w:pPr>
              <w:jc w:val="center"/>
              <w:rPr>
                <w:b/>
                <w:bCs/>
              </w:rPr>
            </w:pPr>
          </w:p>
        </w:tc>
        <w:tc>
          <w:tcPr>
            <w:tcW w:w="1440" w:type="dxa"/>
          </w:tcPr>
          <w:p w:rsidR="00C0682C" w:rsidRPr="0006278A" w:rsidRDefault="00C0682C" w:rsidP="00F13A5D">
            <w:pPr>
              <w:jc w:val="center"/>
              <w:rPr>
                <w:b/>
                <w:bCs/>
              </w:rPr>
            </w:pPr>
            <w:r w:rsidRPr="0006278A">
              <w:rPr>
                <w:b/>
                <w:bCs/>
              </w:rPr>
              <w:t>Országkód</w:t>
            </w:r>
          </w:p>
        </w:tc>
        <w:tc>
          <w:tcPr>
            <w:tcW w:w="3600" w:type="dxa"/>
          </w:tcPr>
          <w:p w:rsidR="00C0682C" w:rsidRPr="00856838" w:rsidRDefault="00C0682C" w:rsidP="00F13A5D">
            <w:pPr>
              <w:pStyle w:val="Cmsor5"/>
              <w:rPr>
                <w:b/>
                <w:color w:val="auto"/>
              </w:rPr>
            </w:pPr>
            <w:r w:rsidRPr="00856838">
              <w:rPr>
                <w:b/>
                <w:color w:val="auto"/>
              </w:rPr>
              <w:t>Biztosítási szám</w:t>
            </w:r>
          </w:p>
        </w:tc>
        <w:tc>
          <w:tcPr>
            <w:tcW w:w="1800" w:type="dxa"/>
          </w:tcPr>
          <w:p w:rsidR="00C0682C" w:rsidRPr="0006278A" w:rsidRDefault="00C0682C" w:rsidP="00F13A5D">
            <w:pPr>
              <w:jc w:val="center"/>
              <w:rPr>
                <w:b/>
                <w:bCs/>
              </w:rPr>
            </w:pPr>
            <w:r w:rsidRPr="0006278A">
              <w:rPr>
                <w:b/>
                <w:bCs/>
              </w:rPr>
              <w:t>Nyomtatvány típusa</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proofErr w:type="spellStart"/>
            <w:r w:rsidRPr="0006278A">
              <w:t>TAJ-szám</w:t>
            </w:r>
            <w:proofErr w:type="spellEnd"/>
            <w:r w:rsidRPr="0006278A">
              <w:t xml:space="preserve"> van</w:t>
            </w:r>
          </w:p>
        </w:tc>
        <w:tc>
          <w:tcPr>
            <w:tcW w:w="1440" w:type="dxa"/>
          </w:tcPr>
          <w:p w:rsidR="00C0682C" w:rsidRPr="0006278A" w:rsidRDefault="00C0682C" w:rsidP="00F13A5D">
            <w:r w:rsidRPr="0006278A">
              <w:t>„348”</w:t>
            </w:r>
          </w:p>
        </w:tc>
        <w:tc>
          <w:tcPr>
            <w:tcW w:w="3600" w:type="dxa"/>
          </w:tcPr>
          <w:p w:rsidR="00C0682C" w:rsidRPr="00856838" w:rsidRDefault="00C0682C" w:rsidP="00F13A5D">
            <w:proofErr w:type="spellStart"/>
            <w:r w:rsidRPr="00856838">
              <w:t>TAJ-szám</w:t>
            </w:r>
            <w:proofErr w:type="spellEnd"/>
            <w:r w:rsidRPr="00856838">
              <w:t>, jobbra zártan</w:t>
            </w:r>
          </w:p>
        </w:tc>
        <w:tc>
          <w:tcPr>
            <w:tcW w:w="1800" w:type="dxa"/>
          </w:tcPr>
          <w:p w:rsidR="00C0682C" w:rsidRPr="0006278A" w:rsidRDefault="00C0682C" w:rsidP="00F13A5D">
            <w:r w:rsidRPr="0006278A">
              <w:t>Kódérték = ’01’</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 xml:space="preserve">anya </w:t>
            </w:r>
            <w:proofErr w:type="spellStart"/>
            <w:r w:rsidRPr="0006278A">
              <w:t>TAJ-száma</w:t>
            </w:r>
            <w:proofErr w:type="spellEnd"/>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xml:space="preserve">, </w:t>
            </w:r>
            <w:r w:rsidRPr="00856838">
              <w:lastRenderedPageBreak/>
              <w:t>jobbra zártan</w:t>
            </w:r>
          </w:p>
        </w:tc>
        <w:tc>
          <w:tcPr>
            <w:tcW w:w="1800" w:type="dxa"/>
          </w:tcPr>
          <w:p w:rsidR="00C0682C" w:rsidRPr="0006278A" w:rsidRDefault="00C0682C" w:rsidP="00F13A5D">
            <w:r w:rsidRPr="0006278A">
              <w:lastRenderedPageBreak/>
              <w:t>Kódérték = ’01’</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586" w:name="_Toc433876210"/>
      <w:r>
        <w:lastRenderedPageBreak/>
        <w:t>TAJ szám és az azt helyettesítő informatikai kódok CDV alapú ellenőrzései algoritmusa</w:t>
      </w:r>
      <w:bookmarkEnd w:id="586"/>
    </w:p>
    <w:p w:rsidR="00C0682C" w:rsidRPr="0006278A" w:rsidRDefault="00CB2336" w:rsidP="00F13A5D">
      <w:pPr>
        <w:jc w:val="center"/>
      </w:pPr>
      <w:r>
        <w:rPr>
          <w:noProof/>
          <w:lang w:eastAsia="hu-HU"/>
        </w:rPr>
        <w:drawing>
          <wp:inline distT="0" distB="0" distL="0" distR="0">
            <wp:extent cx="4954905" cy="8155305"/>
            <wp:effectExtent l="19050" t="0" r="0" b="0"/>
            <wp:docPr id="190"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AJ-ellenörzése_jav"/>
                    <pic:cNvPicPr>
                      <a:picLocks noChangeAspect="1" noChangeArrowheads="1"/>
                    </pic:cNvPicPr>
                  </pic:nvPicPr>
                  <pic:blipFill>
                    <a:blip r:embed="rId20">
                      <a:lum contrast="12000"/>
                    </a:blip>
                    <a:srcRect/>
                    <a:stretch>
                      <a:fillRect/>
                    </a:stretch>
                  </pic:blipFill>
                  <pic:spPr bwMode="auto">
                    <a:xfrm>
                      <a:off x="0" y="0"/>
                      <a:ext cx="4954905" cy="8155305"/>
                    </a:xfrm>
                    <a:prstGeom prst="rect">
                      <a:avLst/>
                    </a:prstGeom>
                    <a:noFill/>
                    <a:ln w="9525">
                      <a:noFill/>
                      <a:miter lim="800000"/>
                      <a:headEnd/>
                      <a:tailEnd/>
                    </a:ln>
                  </pic:spPr>
                </pic:pic>
              </a:graphicData>
            </a:graphic>
          </wp:inline>
        </w:drawing>
      </w:r>
    </w:p>
    <w:p w:rsidR="00C0682C" w:rsidRDefault="00C0682C" w:rsidP="00F13A5D">
      <w:pPr>
        <w:pStyle w:val="Cmsor3"/>
        <w:numPr>
          <w:ilvl w:val="2"/>
          <w:numId w:val="9"/>
        </w:numPr>
        <w:tabs>
          <w:tab w:val="left" w:pos="567"/>
        </w:tabs>
        <w:spacing w:before="360" w:after="120" w:line="280" w:lineRule="atLeast"/>
        <w:ind w:hanging="1224"/>
        <w:jc w:val="both"/>
      </w:pPr>
      <w:bookmarkStart w:id="587" w:name="_Toc433876211"/>
      <w:r>
        <w:lastRenderedPageBreak/>
        <w:t>A TAJ rendszerben alkalmazott nemzeti kódok (ISO szerint) (elszámolásban csak a 6.4.4 táblázatban felsorolt kódok használhatóak!)</w:t>
      </w:r>
      <w:bookmarkEnd w:id="587"/>
    </w:p>
    <w:p w:rsidR="00C0682C" w:rsidRPr="0006278A" w:rsidRDefault="00C0682C"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_Ismeretlen_</w:t>
            </w:r>
          </w:p>
        </w:tc>
        <w:tc>
          <w:tcPr>
            <w:tcW w:w="567" w:type="dxa"/>
            <w:vAlign w:val="center"/>
          </w:tcPr>
          <w:p w:rsidR="00C0682C" w:rsidRPr="002D1324" w:rsidRDefault="00C0682C" w:rsidP="00F13A5D">
            <w:pPr>
              <w:rPr>
                <w:snapToGrid w:val="0"/>
                <w:sz w:val="16"/>
              </w:rPr>
            </w:pPr>
            <w:r w:rsidRPr="002D1324">
              <w:rPr>
                <w:snapToGrid w:val="0"/>
                <w:sz w:val="16"/>
              </w:rPr>
              <w:t>999</w:t>
            </w:r>
          </w:p>
        </w:tc>
        <w:tc>
          <w:tcPr>
            <w:tcW w:w="1985" w:type="dxa"/>
            <w:vAlign w:val="center"/>
          </w:tcPr>
          <w:p w:rsidR="00C0682C" w:rsidRPr="002D1324" w:rsidRDefault="00C0682C" w:rsidP="00F13A5D">
            <w:pPr>
              <w:rPr>
                <w:snapToGrid w:val="0"/>
                <w:sz w:val="16"/>
              </w:rPr>
            </w:pPr>
            <w:proofErr w:type="spellStart"/>
            <w:r w:rsidRPr="002D1324">
              <w:rPr>
                <w:snapToGrid w:val="0"/>
                <w:sz w:val="16"/>
              </w:rPr>
              <w:t>Északi-Mariana-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0</w:t>
            </w:r>
          </w:p>
        </w:tc>
        <w:tc>
          <w:tcPr>
            <w:tcW w:w="1985" w:type="dxa"/>
            <w:vAlign w:val="center"/>
          </w:tcPr>
          <w:p w:rsidR="00C0682C" w:rsidRPr="002D1324" w:rsidRDefault="00C0682C" w:rsidP="00F13A5D">
            <w:pPr>
              <w:rPr>
                <w:snapToGrid w:val="0"/>
                <w:sz w:val="16"/>
              </w:rPr>
            </w:pPr>
            <w:r w:rsidRPr="002D1324">
              <w:rPr>
                <w:snapToGrid w:val="0"/>
                <w:sz w:val="16"/>
              </w:rPr>
              <w:t>Koreai Köztársaság</w:t>
            </w:r>
          </w:p>
        </w:tc>
        <w:tc>
          <w:tcPr>
            <w:tcW w:w="567" w:type="dxa"/>
            <w:vAlign w:val="center"/>
          </w:tcPr>
          <w:p w:rsidR="00C0682C" w:rsidRPr="002D1324" w:rsidRDefault="00C0682C" w:rsidP="00F13A5D">
            <w:pPr>
              <w:rPr>
                <w:snapToGrid w:val="0"/>
                <w:sz w:val="16"/>
              </w:rPr>
            </w:pPr>
            <w:r w:rsidRPr="002D1324">
              <w:rPr>
                <w:snapToGrid w:val="0"/>
                <w:sz w:val="16"/>
              </w:rPr>
              <w:t>410</w:t>
            </w:r>
          </w:p>
        </w:tc>
        <w:tc>
          <w:tcPr>
            <w:tcW w:w="1985" w:type="dxa"/>
            <w:vAlign w:val="center"/>
          </w:tcPr>
          <w:p w:rsidR="00C0682C" w:rsidRPr="002D1324" w:rsidRDefault="00C0682C" w:rsidP="00F13A5D">
            <w:pPr>
              <w:rPr>
                <w:snapToGrid w:val="0"/>
                <w:sz w:val="16"/>
              </w:rPr>
            </w:pPr>
            <w:proofErr w:type="spellStart"/>
            <w:r w:rsidRPr="002D1324">
              <w:rPr>
                <w:snapToGrid w:val="0"/>
                <w:sz w:val="16"/>
              </w:rPr>
              <w:t>Pitcair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1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fganisztán</w:t>
            </w:r>
          </w:p>
        </w:tc>
        <w:tc>
          <w:tcPr>
            <w:tcW w:w="567" w:type="dxa"/>
            <w:vAlign w:val="center"/>
          </w:tcPr>
          <w:p w:rsidR="00C0682C" w:rsidRPr="002D1324" w:rsidRDefault="00C0682C" w:rsidP="00F13A5D">
            <w:pPr>
              <w:rPr>
                <w:snapToGrid w:val="0"/>
                <w:sz w:val="16"/>
              </w:rPr>
            </w:pPr>
            <w:r w:rsidRPr="002D1324">
              <w:rPr>
                <w:snapToGrid w:val="0"/>
                <w:sz w:val="16"/>
              </w:rPr>
              <w:t>004</w:t>
            </w:r>
          </w:p>
        </w:tc>
        <w:tc>
          <w:tcPr>
            <w:tcW w:w="1985" w:type="dxa"/>
            <w:vAlign w:val="center"/>
          </w:tcPr>
          <w:p w:rsidR="00C0682C" w:rsidRPr="002D1324" w:rsidRDefault="00C0682C" w:rsidP="00F13A5D">
            <w:pPr>
              <w:rPr>
                <w:snapToGrid w:val="0"/>
                <w:sz w:val="16"/>
              </w:rPr>
            </w:pPr>
            <w:r w:rsidRPr="002D1324">
              <w:rPr>
                <w:snapToGrid w:val="0"/>
                <w:sz w:val="16"/>
              </w:rPr>
              <w:t>Észtország</w:t>
            </w:r>
          </w:p>
        </w:tc>
        <w:tc>
          <w:tcPr>
            <w:tcW w:w="567" w:type="dxa"/>
            <w:vAlign w:val="center"/>
          </w:tcPr>
          <w:p w:rsidR="00C0682C" w:rsidRPr="002D1324" w:rsidRDefault="00C0682C" w:rsidP="00F13A5D">
            <w:pPr>
              <w:rPr>
                <w:snapToGrid w:val="0"/>
                <w:sz w:val="16"/>
              </w:rPr>
            </w:pPr>
            <w:r w:rsidRPr="002D1324">
              <w:rPr>
                <w:snapToGrid w:val="0"/>
                <w:sz w:val="16"/>
              </w:rPr>
              <w:t>233</w:t>
            </w:r>
          </w:p>
        </w:tc>
        <w:tc>
          <w:tcPr>
            <w:tcW w:w="1985" w:type="dxa"/>
            <w:vAlign w:val="center"/>
          </w:tcPr>
          <w:p w:rsidR="00C0682C" w:rsidRPr="002D1324" w:rsidRDefault="00C0682C" w:rsidP="00F13A5D">
            <w:pPr>
              <w:rPr>
                <w:snapToGrid w:val="0"/>
                <w:sz w:val="16"/>
              </w:rPr>
            </w:pPr>
            <w:r w:rsidRPr="002D1324">
              <w:rPr>
                <w:snapToGrid w:val="0"/>
                <w:sz w:val="16"/>
              </w:rPr>
              <w:t>Koreai Népi Demokratikus Köztársa</w:t>
            </w:r>
          </w:p>
        </w:tc>
        <w:tc>
          <w:tcPr>
            <w:tcW w:w="567" w:type="dxa"/>
            <w:vAlign w:val="center"/>
          </w:tcPr>
          <w:p w:rsidR="00C0682C" w:rsidRPr="002D1324" w:rsidRDefault="00C0682C" w:rsidP="00F13A5D">
            <w:pPr>
              <w:rPr>
                <w:snapToGrid w:val="0"/>
                <w:sz w:val="16"/>
              </w:rPr>
            </w:pPr>
            <w:r w:rsidRPr="002D1324">
              <w:rPr>
                <w:snapToGrid w:val="0"/>
                <w:sz w:val="16"/>
              </w:rPr>
              <w:t>408</w:t>
            </w:r>
          </w:p>
        </w:tc>
        <w:tc>
          <w:tcPr>
            <w:tcW w:w="1985" w:type="dxa"/>
            <w:vAlign w:val="center"/>
          </w:tcPr>
          <w:p w:rsidR="00C0682C" w:rsidRPr="002D1324" w:rsidRDefault="00C0682C" w:rsidP="00F13A5D">
            <w:pPr>
              <w:rPr>
                <w:snapToGrid w:val="0"/>
                <w:sz w:val="16"/>
              </w:rPr>
            </w:pPr>
            <w:r w:rsidRPr="002D1324">
              <w:rPr>
                <w:snapToGrid w:val="0"/>
                <w:sz w:val="16"/>
              </w:rPr>
              <w:t>Portugália</w:t>
            </w:r>
          </w:p>
        </w:tc>
        <w:tc>
          <w:tcPr>
            <w:tcW w:w="567" w:type="dxa"/>
            <w:vAlign w:val="center"/>
          </w:tcPr>
          <w:p w:rsidR="00C0682C" w:rsidRPr="002D1324" w:rsidRDefault="00C0682C" w:rsidP="00F13A5D">
            <w:pPr>
              <w:rPr>
                <w:snapToGrid w:val="0"/>
                <w:sz w:val="16"/>
              </w:rPr>
            </w:pPr>
            <w:r w:rsidRPr="002D1324">
              <w:rPr>
                <w:snapToGrid w:val="0"/>
                <w:sz w:val="16"/>
              </w:rPr>
              <w:t>62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Åland</w:t>
            </w:r>
            <w:proofErr w:type="spellEnd"/>
          </w:p>
        </w:tc>
        <w:tc>
          <w:tcPr>
            <w:tcW w:w="567" w:type="dxa"/>
            <w:vAlign w:val="center"/>
          </w:tcPr>
          <w:p w:rsidR="00C0682C" w:rsidRPr="002D1324" w:rsidRDefault="00C0682C" w:rsidP="00F13A5D">
            <w:pPr>
              <w:rPr>
                <w:snapToGrid w:val="0"/>
                <w:sz w:val="16"/>
              </w:rPr>
            </w:pPr>
            <w:r w:rsidRPr="002D1324">
              <w:rPr>
                <w:snapToGrid w:val="0"/>
                <w:sz w:val="16"/>
              </w:rPr>
              <w:t>248</w:t>
            </w:r>
          </w:p>
        </w:tc>
        <w:tc>
          <w:tcPr>
            <w:tcW w:w="1985" w:type="dxa"/>
            <w:vAlign w:val="center"/>
          </w:tcPr>
          <w:p w:rsidR="00C0682C" w:rsidRPr="002D1324" w:rsidRDefault="00C0682C" w:rsidP="00F13A5D">
            <w:pPr>
              <w:rPr>
                <w:snapToGrid w:val="0"/>
                <w:sz w:val="16"/>
              </w:rPr>
            </w:pPr>
            <w:r w:rsidRPr="002D1324">
              <w:rPr>
                <w:snapToGrid w:val="0"/>
                <w:sz w:val="16"/>
              </w:rPr>
              <w:t>Etiópia</w:t>
            </w:r>
          </w:p>
        </w:tc>
        <w:tc>
          <w:tcPr>
            <w:tcW w:w="567" w:type="dxa"/>
            <w:vAlign w:val="center"/>
          </w:tcPr>
          <w:p w:rsidR="00C0682C" w:rsidRPr="002D1324" w:rsidRDefault="00C0682C" w:rsidP="00F13A5D">
            <w:pPr>
              <w:rPr>
                <w:snapToGrid w:val="0"/>
                <w:sz w:val="16"/>
              </w:rPr>
            </w:pPr>
            <w:r w:rsidRPr="002D1324">
              <w:rPr>
                <w:snapToGrid w:val="0"/>
                <w:sz w:val="16"/>
              </w:rPr>
              <w:t>231</w:t>
            </w:r>
          </w:p>
        </w:tc>
        <w:tc>
          <w:tcPr>
            <w:tcW w:w="1985" w:type="dxa"/>
            <w:vAlign w:val="center"/>
          </w:tcPr>
          <w:p w:rsidR="00C0682C" w:rsidRPr="002D1324" w:rsidRDefault="00C0682C" w:rsidP="00F13A5D">
            <w:pPr>
              <w:rPr>
                <w:snapToGrid w:val="0"/>
                <w:sz w:val="16"/>
              </w:rPr>
            </w:pPr>
            <w:r w:rsidRPr="002D1324">
              <w:rPr>
                <w:snapToGrid w:val="0"/>
                <w:sz w:val="16"/>
              </w:rPr>
              <w:t>Közép-Afrikai Közt.</w:t>
            </w:r>
          </w:p>
        </w:tc>
        <w:tc>
          <w:tcPr>
            <w:tcW w:w="567" w:type="dxa"/>
            <w:vAlign w:val="center"/>
          </w:tcPr>
          <w:p w:rsidR="00C0682C" w:rsidRPr="002D1324" w:rsidRDefault="00C0682C" w:rsidP="00F13A5D">
            <w:pPr>
              <w:rPr>
                <w:snapToGrid w:val="0"/>
                <w:sz w:val="16"/>
              </w:rPr>
            </w:pPr>
            <w:r w:rsidRPr="002D1324">
              <w:rPr>
                <w:snapToGrid w:val="0"/>
                <w:sz w:val="16"/>
              </w:rPr>
              <w:t>140</w:t>
            </w:r>
          </w:p>
        </w:tc>
        <w:tc>
          <w:tcPr>
            <w:tcW w:w="1985" w:type="dxa"/>
            <w:vAlign w:val="center"/>
          </w:tcPr>
          <w:p w:rsidR="00C0682C" w:rsidRPr="002D1324" w:rsidRDefault="00C0682C" w:rsidP="00F13A5D">
            <w:pPr>
              <w:rPr>
                <w:snapToGrid w:val="0"/>
                <w:sz w:val="16"/>
              </w:rPr>
            </w:pPr>
            <w:r w:rsidRPr="002D1324">
              <w:rPr>
                <w:snapToGrid w:val="0"/>
                <w:sz w:val="16"/>
              </w:rPr>
              <w:t>Puerto Rico</w:t>
            </w:r>
          </w:p>
        </w:tc>
        <w:tc>
          <w:tcPr>
            <w:tcW w:w="567" w:type="dxa"/>
            <w:vAlign w:val="center"/>
          </w:tcPr>
          <w:p w:rsidR="00C0682C" w:rsidRPr="002D1324" w:rsidRDefault="00C0682C" w:rsidP="00F13A5D">
            <w:pPr>
              <w:rPr>
                <w:snapToGrid w:val="0"/>
                <w:sz w:val="16"/>
              </w:rPr>
            </w:pPr>
            <w:r w:rsidRPr="002D1324">
              <w:rPr>
                <w:snapToGrid w:val="0"/>
                <w:sz w:val="16"/>
              </w:rPr>
              <w:t>63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bánia</w:t>
            </w:r>
          </w:p>
        </w:tc>
        <w:tc>
          <w:tcPr>
            <w:tcW w:w="567" w:type="dxa"/>
            <w:vAlign w:val="center"/>
          </w:tcPr>
          <w:p w:rsidR="00C0682C" w:rsidRPr="002D1324" w:rsidRDefault="00C0682C" w:rsidP="00F13A5D">
            <w:pPr>
              <w:rPr>
                <w:snapToGrid w:val="0"/>
                <w:sz w:val="16"/>
              </w:rPr>
            </w:pPr>
            <w:r w:rsidRPr="002D1324">
              <w:rPr>
                <w:snapToGrid w:val="0"/>
                <w:sz w:val="16"/>
              </w:rPr>
              <w:t>008</w:t>
            </w:r>
          </w:p>
        </w:tc>
        <w:tc>
          <w:tcPr>
            <w:tcW w:w="1985" w:type="dxa"/>
            <w:vAlign w:val="center"/>
          </w:tcPr>
          <w:p w:rsidR="00C0682C" w:rsidRPr="002D1324" w:rsidRDefault="00C0682C"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vAlign w:val="center"/>
          </w:tcPr>
          <w:p w:rsidR="00C0682C" w:rsidRPr="002D1324" w:rsidRDefault="00C0682C" w:rsidP="00F13A5D">
            <w:pPr>
              <w:rPr>
                <w:snapToGrid w:val="0"/>
                <w:sz w:val="16"/>
              </w:rPr>
            </w:pPr>
            <w:r w:rsidRPr="002D1324">
              <w:rPr>
                <w:snapToGrid w:val="0"/>
                <w:sz w:val="16"/>
              </w:rPr>
              <w:t>238</w:t>
            </w:r>
          </w:p>
        </w:tc>
        <w:tc>
          <w:tcPr>
            <w:tcW w:w="1985" w:type="dxa"/>
            <w:vAlign w:val="center"/>
          </w:tcPr>
          <w:p w:rsidR="00C0682C" w:rsidRPr="002D1324" w:rsidRDefault="00C0682C" w:rsidP="00F13A5D">
            <w:pPr>
              <w:rPr>
                <w:snapToGrid w:val="0"/>
                <w:sz w:val="16"/>
              </w:rPr>
            </w:pPr>
            <w:r w:rsidRPr="002D1324">
              <w:rPr>
                <w:snapToGrid w:val="0"/>
                <w:sz w:val="16"/>
              </w:rPr>
              <w:t>Kuba</w:t>
            </w:r>
          </w:p>
        </w:tc>
        <w:tc>
          <w:tcPr>
            <w:tcW w:w="567" w:type="dxa"/>
            <w:vAlign w:val="center"/>
          </w:tcPr>
          <w:p w:rsidR="00C0682C" w:rsidRPr="002D1324" w:rsidRDefault="00C0682C" w:rsidP="00F13A5D">
            <w:pPr>
              <w:rPr>
                <w:snapToGrid w:val="0"/>
                <w:sz w:val="16"/>
              </w:rPr>
            </w:pPr>
            <w:r w:rsidRPr="002D1324">
              <w:rPr>
                <w:snapToGrid w:val="0"/>
                <w:sz w:val="16"/>
              </w:rPr>
              <w:t>192</w:t>
            </w:r>
          </w:p>
        </w:tc>
        <w:tc>
          <w:tcPr>
            <w:tcW w:w="1985" w:type="dxa"/>
            <w:vAlign w:val="center"/>
          </w:tcPr>
          <w:p w:rsidR="00C0682C" w:rsidRPr="002D1324" w:rsidRDefault="00C0682C" w:rsidP="00F13A5D">
            <w:pPr>
              <w:rPr>
                <w:snapToGrid w:val="0"/>
                <w:sz w:val="16"/>
              </w:rPr>
            </w:pPr>
            <w:proofErr w:type="spellStart"/>
            <w:r w:rsidRPr="002D1324">
              <w:rPr>
                <w:snapToGrid w:val="0"/>
                <w:sz w:val="16"/>
              </w:rPr>
              <w:t>Réunion</w:t>
            </w:r>
            <w:proofErr w:type="spellEnd"/>
          </w:p>
        </w:tc>
        <w:tc>
          <w:tcPr>
            <w:tcW w:w="567" w:type="dxa"/>
            <w:vAlign w:val="center"/>
          </w:tcPr>
          <w:p w:rsidR="00C0682C" w:rsidRPr="002D1324" w:rsidRDefault="00C0682C" w:rsidP="00F13A5D">
            <w:pPr>
              <w:rPr>
                <w:snapToGrid w:val="0"/>
                <w:sz w:val="16"/>
              </w:rPr>
            </w:pPr>
            <w:r w:rsidRPr="002D1324">
              <w:rPr>
                <w:snapToGrid w:val="0"/>
                <w:sz w:val="16"/>
              </w:rPr>
              <w:t>63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géria</w:t>
            </w:r>
          </w:p>
        </w:tc>
        <w:tc>
          <w:tcPr>
            <w:tcW w:w="567" w:type="dxa"/>
            <w:vAlign w:val="center"/>
          </w:tcPr>
          <w:p w:rsidR="00C0682C" w:rsidRPr="002D1324" w:rsidRDefault="00C0682C" w:rsidP="00F13A5D">
            <w:pPr>
              <w:rPr>
                <w:snapToGrid w:val="0"/>
                <w:sz w:val="16"/>
              </w:rPr>
            </w:pPr>
            <w:r w:rsidRPr="002D1324">
              <w:rPr>
                <w:snapToGrid w:val="0"/>
                <w:sz w:val="16"/>
              </w:rPr>
              <w:t>012</w:t>
            </w:r>
          </w:p>
        </w:tc>
        <w:tc>
          <w:tcPr>
            <w:tcW w:w="1985" w:type="dxa"/>
            <w:vAlign w:val="center"/>
          </w:tcPr>
          <w:p w:rsidR="00C0682C" w:rsidRPr="002D1324" w:rsidRDefault="00C0682C" w:rsidP="00F13A5D">
            <w:pPr>
              <w:rPr>
                <w:snapToGrid w:val="0"/>
                <w:sz w:val="16"/>
              </w:rPr>
            </w:pPr>
            <w:r w:rsidRPr="002D1324">
              <w:rPr>
                <w:snapToGrid w:val="0"/>
                <w:sz w:val="16"/>
              </w:rPr>
              <w:t>Fehéroroszország</w:t>
            </w:r>
          </w:p>
        </w:tc>
        <w:tc>
          <w:tcPr>
            <w:tcW w:w="567" w:type="dxa"/>
            <w:vAlign w:val="center"/>
          </w:tcPr>
          <w:p w:rsidR="00C0682C" w:rsidRPr="002D1324" w:rsidRDefault="00C0682C" w:rsidP="00F13A5D">
            <w:pPr>
              <w:rPr>
                <w:snapToGrid w:val="0"/>
                <w:sz w:val="16"/>
              </w:rPr>
            </w:pPr>
            <w:r w:rsidRPr="002D1324">
              <w:rPr>
                <w:snapToGrid w:val="0"/>
                <w:sz w:val="16"/>
              </w:rPr>
              <w:t>112</w:t>
            </w:r>
          </w:p>
        </w:tc>
        <w:tc>
          <w:tcPr>
            <w:tcW w:w="1985" w:type="dxa"/>
            <w:vAlign w:val="center"/>
          </w:tcPr>
          <w:p w:rsidR="00C0682C" w:rsidRPr="002D1324" w:rsidRDefault="00C0682C" w:rsidP="00F13A5D">
            <w:pPr>
              <w:rPr>
                <w:snapToGrid w:val="0"/>
                <w:sz w:val="16"/>
              </w:rPr>
            </w:pPr>
            <w:r w:rsidRPr="002D1324">
              <w:rPr>
                <w:snapToGrid w:val="0"/>
                <w:sz w:val="16"/>
              </w:rPr>
              <w:t>Kuvait</w:t>
            </w:r>
          </w:p>
        </w:tc>
        <w:tc>
          <w:tcPr>
            <w:tcW w:w="567" w:type="dxa"/>
            <w:vAlign w:val="center"/>
          </w:tcPr>
          <w:p w:rsidR="00C0682C" w:rsidRPr="002D1324" w:rsidRDefault="00C0682C" w:rsidP="00F13A5D">
            <w:pPr>
              <w:rPr>
                <w:snapToGrid w:val="0"/>
                <w:sz w:val="16"/>
              </w:rPr>
            </w:pPr>
            <w:r w:rsidRPr="002D1324">
              <w:rPr>
                <w:snapToGrid w:val="0"/>
                <w:sz w:val="16"/>
              </w:rPr>
              <w:t>414</w:t>
            </w:r>
          </w:p>
        </w:tc>
        <w:tc>
          <w:tcPr>
            <w:tcW w:w="1985" w:type="dxa"/>
            <w:vAlign w:val="center"/>
          </w:tcPr>
          <w:p w:rsidR="00C0682C" w:rsidRPr="002D1324" w:rsidRDefault="00C0682C" w:rsidP="00F13A5D">
            <w:pPr>
              <w:rPr>
                <w:snapToGrid w:val="0"/>
                <w:sz w:val="16"/>
              </w:rPr>
            </w:pPr>
            <w:r w:rsidRPr="002D1324">
              <w:rPr>
                <w:snapToGrid w:val="0"/>
                <w:sz w:val="16"/>
              </w:rPr>
              <w:t>Románia</w:t>
            </w:r>
          </w:p>
        </w:tc>
        <w:tc>
          <w:tcPr>
            <w:tcW w:w="567" w:type="dxa"/>
            <w:vAlign w:val="center"/>
          </w:tcPr>
          <w:p w:rsidR="00C0682C" w:rsidRPr="002D1324" w:rsidRDefault="00C0682C" w:rsidP="00F13A5D">
            <w:pPr>
              <w:rPr>
                <w:snapToGrid w:val="0"/>
                <w:sz w:val="16"/>
              </w:rPr>
            </w:pPr>
            <w:r w:rsidRPr="002D1324">
              <w:rPr>
                <w:snapToGrid w:val="0"/>
                <w:sz w:val="16"/>
              </w:rPr>
              <w:t>64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1</w:t>
            </w:r>
          </w:p>
        </w:tc>
        <w:tc>
          <w:tcPr>
            <w:tcW w:w="1985" w:type="dxa"/>
            <w:vAlign w:val="center"/>
          </w:tcPr>
          <w:p w:rsidR="00C0682C" w:rsidRPr="002D1324" w:rsidRDefault="00C0682C" w:rsidP="00F13A5D">
            <w:pPr>
              <w:rPr>
                <w:snapToGrid w:val="0"/>
                <w:sz w:val="16"/>
              </w:rPr>
            </w:pPr>
            <w:r w:rsidRPr="002D1324">
              <w:rPr>
                <w:snapToGrid w:val="0"/>
                <w:sz w:val="16"/>
              </w:rPr>
              <w:t>Feröer</w:t>
            </w:r>
          </w:p>
        </w:tc>
        <w:tc>
          <w:tcPr>
            <w:tcW w:w="567" w:type="dxa"/>
            <w:vAlign w:val="center"/>
          </w:tcPr>
          <w:p w:rsidR="00C0682C" w:rsidRPr="002D1324" w:rsidRDefault="00C0682C" w:rsidP="00F13A5D">
            <w:pPr>
              <w:rPr>
                <w:snapToGrid w:val="0"/>
                <w:sz w:val="16"/>
              </w:rPr>
            </w:pPr>
            <w:r w:rsidRPr="002D1324">
              <w:rPr>
                <w:snapToGrid w:val="0"/>
                <w:sz w:val="16"/>
              </w:rPr>
              <w:t>234</w:t>
            </w:r>
          </w:p>
        </w:tc>
        <w:tc>
          <w:tcPr>
            <w:tcW w:w="1985" w:type="dxa"/>
            <w:vAlign w:val="center"/>
          </w:tcPr>
          <w:p w:rsidR="00C0682C" w:rsidRPr="002D1324" w:rsidRDefault="00C0682C" w:rsidP="00F13A5D">
            <w:pPr>
              <w:rPr>
                <w:snapToGrid w:val="0"/>
                <w:sz w:val="16"/>
              </w:rPr>
            </w:pPr>
            <w:r w:rsidRPr="002D1324">
              <w:rPr>
                <w:snapToGrid w:val="0"/>
                <w:sz w:val="16"/>
              </w:rPr>
              <w:t>Laosz</w:t>
            </w:r>
          </w:p>
        </w:tc>
        <w:tc>
          <w:tcPr>
            <w:tcW w:w="567" w:type="dxa"/>
            <w:vAlign w:val="center"/>
          </w:tcPr>
          <w:p w:rsidR="00C0682C" w:rsidRPr="002D1324" w:rsidRDefault="00C0682C" w:rsidP="00F13A5D">
            <w:pPr>
              <w:rPr>
                <w:snapToGrid w:val="0"/>
                <w:sz w:val="16"/>
              </w:rPr>
            </w:pPr>
            <w:r w:rsidRPr="002D1324">
              <w:rPr>
                <w:snapToGrid w:val="0"/>
                <w:sz w:val="16"/>
              </w:rPr>
              <w:t>418</w:t>
            </w:r>
          </w:p>
        </w:tc>
        <w:tc>
          <w:tcPr>
            <w:tcW w:w="1985" w:type="dxa"/>
            <w:vAlign w:val="center"/>
          </w:tcPr>
          <w:p w:rsidR="00C0682C" w:rsidRPr="002D1324" w:rsidRDefault="00C0682C" w:rsidP="00F13A5D">
            <w:pPr>
              <w:rPr>
                <w:snapToGrid w:val="0"/>
                <w:sz w:val="16"/>
              </w:rPr>
            </w:pPr>
            <w:r w:rsidRPr="002D1324">
              <w:rPr>
                <w:snapToGrid w:val="0"/>
                <w:sz w:val="16"/>
              </w:rPr>
              <w:t>Ruanda</w:t>
            </w:r>
          </w:p>
        </w:tc>
        <w:tc>
          <w:tcPr>
            <w:tcW w:w="567" w:type="dxa"/>
            <w:vAlign w:val="center"/>
          </w:tcPr>
          <w:p w:rsidR="00C0682C" w:rsidRPr="002D1324" w:rsidRDefault="00C0682C" w:rsidP="00F13A5D">
            <w:pPr>
              <w:rPr>
                <w:snapToGrid w:val="0"/>
                <w:sz w:val="16"/>
              </w:rPr>
            </w:pPr>
            <w:r w:rsidRPr="002D1324">
              <w:rPr>
                <w:snapToGrid w:val="0"/>
                <w:sz w:val="16"/>
              </w:rPr>
              <w:t>64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Egyesült Államok</w:t>
            </w:r>
          </w:p>
        </w:tc>
        <w:tc>
          <w:tcPr>
            <w:tcW w:w="567" w:type="dxa"/>
            <w:vAlign w:val="center"/>
          </w:tcPr>
          <w:p w:rsidR="00C0682C" w:rsidRPr="002D1324" w:rsidRDefault="00C0682C" w:rsidP="00F13A5D">
            <w:pPr>
              <w:rPr>
                <w:snapToGrid w:val="0"/>
                <w:sz w:val="16"/>
              </w:rPr>
            </w:pPr>
            <w:r w:rsidRPr="002D1324">
              <w:rPr>
                <w:snapToGrid w:val="0"/>
                <w:sz w:val="16"/>
              </w:rPr>
              <w:t>840</w:t>
            </w:r>
          </w:p>
        </w:tc>
        <w:tc>
          <w:tcPr>
            <w:tcW w:w="1985" w:type="dxa"/>
            <w:vAlign w:val="center"/>
          </w:tcPr>
          <w:p w:rsidR="00C0682C" w:rsidRPr="002D1324" w:rsidRDefault="00C0682C" w:rsidP="00F13A5D">
            <w:pPr>
              <w:rPr>
                <w:snapToGrid w:val="0"/>
                <w:sz w:val="16"/>
              </w:rPr>
            </w:pPr>
            <w:proofErr w:type="spellStart"/>
            <w:r w:rsidRPr="002D1324">
              <w:rPr>
                <w:snapToGrid w:val="0"/>
                <w:sz w:val="16"/>
              </w:rPr>
              <w:t>Fidzsi-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242</w:t>
            </w:r>
          </w:p>
        </w:tc>
        <w:tc>
          <w:tcPr>
            <w:tcW w:w="1985" w:type="dxa"/>
            <w:vAlign w:val="center"/>
          </w:tcPr>
          <w:p w:rsidR="00C0682C" w:rsidRPr="002D1324" w:rsidRDefault="00C0682C" w:rsidP="00F13A5D">
            <w:pPr>
              <w:rPr>
                <w:snapToGrid w:val="0"/>
                <w:sz w:val="16"/>
              </w:rPr>
            </w:pPr>
            <w:r w:rsidRPr="002D1324">
              <w:rPr>
                <w:snapToGrid w:val="0"/>
                <w:sz w:val="16"/>
              </w:rPr>
              <w:t>Lengyelország</w:t>
            </w:r>
          </w:p>
        </w:tc>
        <w:tc>
          <w:tcPr>
            <w:tcW w:w="567" w:type="dxa"/>
            <w:vAlign w:val="center"/>
          </w:tcPr>
          <w:p w:rsidR="00C0682C" w:rsidRPr="002D1324" w:rsidRDefault="00C0682C" w:rsidP="00F13A5D">
            <w:pPr>
              <w:rPr>
                <w:snapToGrid w:val="0"/>
                <w:sz w:val="16"/>
              </w:rPr>
            </w:pPr>
            <w:r w:rsidRPr="002D1324">
              <w:rPr>
                <w:snapToGrid w:val="0"/>
                <w:sz w:val="16"/>
              </w:rPr>
              <w:t>616</w:t>
            </w:r>
          </w:p>
        </w:tc>
        <w:tc>
          <w:tcPr>
            <w:tcW w:w="1985" w:type="dxa"/>
            <w:vAlign w:val="center"/>
          </w:tcPr>
          <w:p w:rsidR="00C0682C" w:rsidRPr="002D1324" w:rsidRDefault="00C0682C"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vAlign w:val="center"/>
          </w:tcPr>
          <w:p w:rsidR="00C0682C" w:rsidRPr="002D1324" w:rsidRDefault="00C0682C" w:rsidP="00F13A5D">
            <w:pPr>
              <w:rPr>
                <w:snapToGrid w:val="0"/>
                <w:sz w:val="16"/>
              </w:rPr>
            </w:pPr>
            <w:r w:rsidRPr="002D1324">
              <w:rPr>
                <w:snapToGrid w:val="0"/>
                <w:sz w:val="16"/>
              </w:rPr>
              <w:t>65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Szamoa</w:t>
            </w:r>
          </w:p>
        </w:tc>
        <w:tc>
          <w:tcPr>
            <w:tcW w:w="567" w:type="dxa"/>
            <w:vAlign w:val="center"/>
          </w:tcPr>
          <w:p w:rsidR="00C0682C" w:rsidRPr="002D1324" w:rsidRDefault="00C0682C" w:rsidP="00F13A5D">
            <w:pPr>
              <w:rPr>
                <w:snapToGrid w:val="0"/>
                <w:sz w:val="16"/>
              </w:rPr>
            </w:pPr>
            <w:r w:rsidRPr="002D1324">
              <w:rPr>
                <w:snapToGrid w:val="0"/>
                <w:sz w:val="16"/>
              </w:rPr>
              <w:t>016</w:t>
            </w:r>
          </w:p>
        </w:tc>
        <w:tc>
          <w:tcPr>
            <w:tcW w:w="1985" w:type="dxa"/>
            <w:vAlign w:val="center"/>
          </w:tcPr>
          <w:p w:rsidR="00C0682C" w:rsidRPr="002D1324" w:rsidRDefault="00C0682C" w:rsidP="00F13A5D">
            <w:pPr>
              <w:rPr>
                <w:snapToGrid w:val="0"/>
                <w:sz w:val="16"/>
              </w:rPr>
            </w:pPr>
            <w:r w:rsidRPr="002D1324">
              <w:rPr>
                <w:snapToGrid w:val="0"/>
                <w:sz w:val="16"/>
              </w:rPr>
              <w:t>Finnország</w:t>
            </w:r>
          </w:p>
        </w:tc>
        <w:tc>
          <w:tcPr>
            <w:tcW w:w="567" w:type="dxa"/>
            <w:vAlign w:val="center"/>
          </w:tcPr>
          <w:p w:rsidR="00C0682C" w:rsidRPr="002D1324" w:rsidRDefault="00C0682C" w:rsidP="00F13A5D">
            <w:pPr>
              <w:rPr>
                <w:snapToGrid w:val="0"/>
                <w:sz w:val="16"/>
              </w:rPr>
            </w:pPr>
            <w:r w:rsidRPr="002D1324">
              <w:rPr>
                <w:snapToGrid w:val="0"/>
                <w:sz w:val="16"/>
              </w:rPr>
              <w:t>246</w:t>
            </w:r>
          </w:p>
        </w:tc>
        <w:tc>
          <w:tcPr>
            <w:tcW w:w="1985" w:type="dxa"/>
            <w:vAlign w:val="center"/>
          </w:tcPr>
          <w:p w:rsidR="00C0682C" w:rsidRPr="002D1324" w:rsidRDefault="00C0682C" w:rsidP="00F13A5D">
            <w:pPr>
              <w:rPr>
                <w:snapToGrid w:val="0"/>
                <w:sz w:val="16"/>
              </w:rPr>
            </w:pPr>
            <w:r w:rsidRPr="002D1324">
              <w:rPr>
                <w:snapToGrid w:val="0"/>
                <w:sz w:val="16"/>
              </w:rPr>
              <w:t>Lesotho</w:t>
            </w:r>
          </w:p>
        </w:tc>
        <w:tc>
          <w:tcPr>
            <w:tcW w:w="567" w:type="dxa"/>
            <w:vAlign w:val="center"/>
          </w:tcPr>
          <w:p w:rsidR="00C0682C" w:rsidRPr="002D1324" w:rsidRDefault="00C0682C" w:rsidP="00F13A5D">
            <w:pPr>
              <w:rPr>
                <w:snapToGrid w:val="0"/>
                <w:sz w:val="16"/>
              </w:rPr>
            </w:pPr>
            <w:r w:rsidRPr="002D1324">
              <w:rPr>
                <w:snapToGrid w:val="0"/>
                <w:sz w:val="16"/>
              </w:rPr>
              <w:t>426</w:t>
            </w:r>
          </w:p>
        </w:tc>
        <w:tc>
          <w:tcPr>
            <w:tcW w:w="1985" w:type="dxa"/>
            <w:vAlign w:val="center"/>
          </w:tcPr>
          <w:p w:rsidR="00C0682C" w:rsidRPr="002D1324" w:rsidRDefault="00C0682C" w:rsidP="00F13A5D">
            <w:pPr>
              <w:rPr>
                <w:snapToGrid w:val="0"/>
                <w:sz w:val="16"/>
              </w:rPr>
            </w:pPr>
            <w:r w:rsidRPr="002D1324">
              <w:rPr>
                <w:snapToGrid w:val="0"/>
                <w:sz w:val="16"/>
              </w:rPr>
              <w:t>Saint Lucia</w:t>
            </w:r>
          </w:p>
        </w:tc>
        <w:tc>
          <w:tcPr>
            <w:tcW w:w="567" w:type="dxa"/>
            <w:vAlign w:val="center"/>
          </w:tcPr>
          <w:p w:rsidR="00C0682C" w:rsidRPr="002D1324" w:rsidRDefault="00C0682C" w:rsidP="00F13A5D">
            <w:pPr>
              <w:rPr>
                <w:snapToGrid w:val="0"/>
                <w:sz w:val="16"/>
              </w:rPr>
            </w:pPr>
            <w:r w:rsidRPr="002D1324">
              <w:rPr>
                <w:snapToGrid w:val="0"/>
                <w:sz w:val="16"/>
              </w:rPr>
              <w:t>6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850</w:t>
            </w:r>
          </w:p>
        </w:tc>
        <w:tc>
          <w:tcPr>
            <w:tcW w:w="1985" w:type="dxa"/>
            <w:vAlign w:val="center"/>
          </w:tcPr>
          <w:p w:rsidR="00C0682C" w:rsidRPr="002D1324" w:rsidRDefault="00C0682C" w:rsidP="00F13A5D">
            <w:pPr>
              <w:rPr>
                <w:snapToGrid w:val="0"/>
                <w:sz w:val="16"/>
              </w:rPr>
            </w:pPr>
            <w:r w:rsidRPr="002D1324">
              <w:rPr>
                <w:snapToGrid w:val="0"/>
                <w:sz w:val="16"/>
              </w:rPr>
              <w:t>Francia Déli Területek</w:t>
            </w:r>
          </w:p>
        </w:tc>
        <w:tc>
          <w:tcPr>
            <w:tcW w:w="567" w:type="dxa"/>
            <w:vAlign w:val="center"/>
          </w:tcPr>
          <w:p w:rsidR="00C0682C" w:rsidRPr="002D1324" w:rsidRDefault="00C0682C" w:rsidP="00F13A5D">
            <w:pPr>
              <w:rPr>
                <w:snapToGrid w:val="0"/>
                <w:sz w:val="16"/>
              </w:rPr>
            </w:pPr>
            <w:r w:rsidRPr="002D1324">
              <w:rPr>
                <w:snapToGrid w:val="0"/>
                <w:sz w:val="16"/>
              </w:rPr>
              <w:t>260</w:t>
            </w:r>
          </w:p>
        </w:tc>
        <w:tc>
          <w:tcPr>
            <w:tcW w:w="1985" w:type="dxa"/>
            <w:vAlign w:val="center"/>
          </w:tcPr>
          <w:p w:rsidR="00C0682C" w:rsidRPr="002D1324" w:rsidRDefault="00C0682C" w:rsidP="00F13A5D">
            <w:pPr>
              <w:rPr>
                <w:snapToGrid w:val="0"/>
                <w:sz w:val="16"/>
              </w:rPr>
            </w:pPr>
            <w:r w:rsidRPr="002D1324">
              <w:rPr>
                <w:snapToGrid w:val="0"/>
                <w:sz w:val="16"/>
              </w:rPr>
              <w:t>Lettország</w:t>
            </w:r>
          </w:p>
        </w:tc>
        <w:tc>
          <w:tcPr>
            <w:tcW w:w="567" w:type="dxa"/>
            <w:vAlign w:val="center"/>
          </w:tcPr>
          <w:p w:rsidR="00C0682C" w:rsidRPr="002D1324" w:rsidRDefault="00C0682C" w:rsidP="00F13A5D">
            <w:pPr>
              <w:rPr>
                <w:snapToGrid w:val="0"/>
                <w:sz w:val="16"/>
              </w:rPr>
            </w:pPr>
            <w:r w:rsidRPr="002D1324">
              <w:rPr>
                <w:snapToGrid w:val="0"/>
                <w:sz w:val="16"/>
              </w:rPr>
              <w:t>428</w:t>
            </w:r>
          </w:p>
        </w:tc>
        <w:tc>
          <w:tcPr>
            <w:tcW w:w="1985" w:type="dxa"/>
            <w:vAlign w:val="center"/>
          </w:tcPr>
          <w:p w:rsidR="00C0682C" w:rsidRPr="002D1324" w:rsidRDefault="00C0682C" w:rsidP="00F13A5D">
            <w:pPr>
              <w:rPr>
                <w:snapToGrid w:val="0"/>
                <w:sz w:val="16"/>
              </w:rPr>
            </w:pPr>
            <w:r w:rsidRPr="002D1324">
              <w:rPr>
                <w:snapToGrid w:val="0"/>
                <w:sz w:val="16"/>
              </w:rPr>
              <w:t>Saint Vincent</w:t>
            </w:r>
          </w:p>
        </w:tc>
        <w:tc>
          <w:tcPr>
            <w:tcW w:w="567" w:type="dxa"/>
            <w:vAlign w:val="center"/>
          </w:tcPr>
          <w:p w:rsidR="00C0682C" w:rsidRPr="002D1324" w:rsidRDefault="00C0682C" w:rsidP="00F13A5D">
            <w:pPr>
              <w:rPr>
                <w:snapToGrid w:val="0"/>
                <w:sz w:val="16"/>
              </w:rPr>
            </w:pPr>
            <w:r w:rsidRPr="002D1324">
              <w:rPr>
                <w:snapToGrid w:val="0"/>
                <w:sz w:val="16"/>
              </w:rPr>
              <w:t>67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dorra</w:t>
            </w:r>
          </w:p>
        </w:tc>
        <w:tc>
          <w:tcPr>
            <w:tcW w:w="567" w:type="dxa"/>
            <w:vAlign w:val="center"/>
          </w:tcPr>
          <w:p w:rsidR="00C0682C" w:rsidRPr="002D1324" w:rsidRDefault="00C0682C" w:rsidP="00F13A5D">
            <w:pPr>
              <w:rPr>
                <w:snapToGrid w:val="0"/>
                <w:sz w:val="16"/>
              </w:rPr>
            </w:pPr>
            <w:r w:rsidRPr="002D1324">
              <w:rPr>
                <w:snapToGrid w:val="0"/>
                <w:sz w:val="16"/>
              </w:rPr>
              <w:t>020</w:t>
            </w:r>
          </w:p>
        </w:tc>
        <w:tc>
          <w:tcPr>
            <w:tcW w:w="1985" w:type="dxa"/>
            <w:vAlign w:val="center"/>
          </w:tcPr>
          <w:p w:rsidR="00C0682C" w:rsidRPr="002D1324" w:rsidRDefault="00C0682C" w:rsidP="00F13A5D">
            <w:pPr>
              <w:rPr>
                <w:snapToGrid w:val="0"/>
                <w:sz w:val="16"/>
              </w:rPr>
            </w:pPr>
            <w:r w:rsidRPr="002D1324">
              <w:rPr>
                <w:snapToGrid w:val="0"/>
                <w:sz w:val="16"/>
              </w:rPr>
              <w:t>Francia Guyana</w:t>
            </w:r>
          </w:p>
        </w:tc>
        <w:tc>
          <w:tcPr>
            <w:tcW w:w="567" w:type="dxa"/>
            <w:vAlign w:val="center"/>
          </w:tcPr>
          <w:p w:rsidR="00C0682C" w:rsidRPr="002D1324" w:rsidRDefault="00C0682C" w:rsidP="00F13A5D">
            <w:pPr>
              <w:rPr>
                <w:snapToGrid w:val="0"/>
                <w:sz w:val="16"/>
              </w:rPr>
            </w:pPr>
            <w:r w:rsidRPr="002D1324">
              <w:rPr>
                <w:snapToGrid w:val="0"/>
                <w:sz w:val="16"/>
              </w:rPr>
              <w:t>254</w:t>
            </w:r>
          </w:p>
        </w:tc>
        <w:tc>
          <w:tcPr>
            <w:tcW w:w="1985" w:type="dxa"/>
            <w:vAlign w:val="center"/>
          </w:tcPr>
          <w:p w:rsidR="00C0682C" w:rsidRPr="002D1324" w:rsidRDefault="00C0682C" w:rsidP="00F13A5D">
            <w:pPr>
              <w:rPr>
                <w:snapToGrid w:val="0"/>
                <w:sz w:val="16"/>
              </w:rPr>
            </w:pPr>
            <w:r w:rsidRPr="002D1324">
              <w:rPr>
                <w:snapToGrid w:val="0"/>
                <w:sz w:val="16"/>
              </w:rPr>
              <w:t>Libanon</w:t>
            </w:r>
          </w:p>
        </w:tc>
        <w:tc>
          <w:tcPr>
            <w:tcW w:w="567" w:type="dxa"/>
            <w:vAlign w:val="center"/>
          </w:tcPr>
          <w:p w:rsidR="00C0682C" w:rsidRPr="002D1324" w:rsidRDefault="00C0682C" w:rsidP="00F13A5D">
            <w:pPr>
              <w:rPr>
                <w:snapToGrid w:val="0"/>
                <w:sz w:val="16"/>
              </w:rPr>
            </w:pPr>
            <w:r w:rsidRPr="002D1324">
              <w:rPr>
                <w:snapToGrid w:val="0"/>
                <w:sz w:val="16"/>
              </w:rPr>
              <w:t>422</w:t>
            </w:r>
          </w:p>
        </w:tc>
        <w:tc>
          <w:tcPr>
            <w:tcW w:w="1985" w:type="dxa"/>
            <w:vAlign w:val="center"/>
          </w:tcPr>
          <w:p w:rsidR="00C0682C" w:rsidRPr="002D1324" w:rsidRDefault="00C0682C" w:rsidP="00F13A5D">
            <w:pPr>
              <w:rPr>
                <w:snapToGrid w:val="0"/>
                <w:sz w:val="16"/>
              </w:rPr>
            </w:pPr>
            <w:proofErr w:type="spellStart"/>
            <w:r w:rsidRPr="002D1324">
              <w:rPr>
                <w:snapToGrid w:val="0"/>
                <w:sz w:val="16"/>
              </w:rPr>
              <w:t>Saint-Barthélemy</w:t>
            </w:r>
            <w:proofErr w:type="spellEnd"/>
          </w:p>
        </w:tc>
        <w:tc>
          <w:tcPr>
            <w:tcW w:w="567" w:type="dxa"/>
            <w:vAlign w:val="center"/>
          </w:tcPr>
          <w:p w:rsidR="00C0682C" w:rsidRPr="002D1324" w:rsidRDefault="00C0682C" w:rsidP="00F13A5D">
            <w:pPr>
              <w:rPr>
                <w:snapToGrid w:val="0"/>
                <w:sz w:val="16"/>
              </w:rPr>
            </w:pPr>
            <w:r w:rsidRPr="002D1324">
              <w:rPr>
                <w:snapToGrid w:val="0"/>
                <w:sz w:val="16"/>
              </w:rPr>
              <w:t>6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ola</w:t>
            </w:r>
          </w:p>
        </w:tc>
        <w:tc>
          <w:tcPr>
            <w:tcW w:w="567" w:type="dxa"/>
            <w:vAlign w:val="center"/>
          </w:tcPr>
          <w:p w:rsidR="00C0682C" w:rsidRPr="002D1324" w:rsidRDefault="00C0682C" w:rsidP="00F13A5D">
            <w:pPr>
              <w:rPr>
                <w:snapToGrid w:val="0"/>
                <w:sz w:val="16"/>
              </w:rPr>
            </w:pPr>
            <w:r w:rsidRPr="002D1324">
              <w:rPr>
                <w:snapToGrid w:val="0"/>
                <w:sz w:val="16"/>
              </w:rPr>
              <w:t>024</w:t>
            </w:r>
          </w:p>
        </w:tc>
        <w:tc>
          <w:tcPr>
            <w:tcW w:w="1985" w:type="dxa"/>
            <w:vAlign w:val="center"/>
          </w:tcPr>
          <w:p w:rsidR="00C0682C" w:rsidRPr="002D1324" w:rsidRDefault="00C0682C" w:rsidP="00F13A5D">
            <w:pPr>
              <w:rPr>
                <w:snapToGrid w:val="0"/>
                <w:sz w:val="16"/>
              </w:rPr>
            </w:pPr>
            <w:r w:rsidRPr="002D1324">
              <w:rPr>
                <w:snapToGrid w:val="0"/>
                <w:sz w:val="16"/>
              </w:rPr>
              <w:t>Francia Polinézia</w:t>
            </w:r>
          </w:p>
        </w:tc>
        <w:tc>
          <w:tcPr>
            <w:tcW w:w="567" w:type="dxa"/>
            <w:vAlign w:val="center"/>
          </w:tcPr>
          <w:p w:rsidR="00C0682C" w:rsidRPr="002D1324" w:rsidRDefault="00C0682C" w:rsidP="00F13A5D">
            <w:pPr>
              <w:rPr>
                <w:snapToGrid w:val="0"/>
                <w:sz w:val="16"/>
              </w:rPr>
            </w:pPr>
            <w:r w:rsidRPr="002D1324">
              <w:rPr>
                <w:snapToGrid w:val="0"/>
                <w:sz w:val="16"/>
              </w:rPr>
              <w:t>258</w:t>
            </w:r>
          </w:p>
        </w:tc>
        <w:tc>
          <w:tcPr>
            <w:tcW w:w="1985" w:type="dxa"/>
            <w:vAlign w:val="center"/>
          </w:tcPr>
          <w:p w:rsidR="00C0682C" w:rsidRPr="002D1324" w:rsidRDefault="00C0682C" w:rsidP="00F13A5D">
            <w:pPr>
              <w:rPr>
                <w:snapToGrid w:val="0"/>
                <w:sz w:val="16"/>
              </w:rPr>
            </w:pPr>
            <w:r w:rsidRPr="002D1324">
              <w:rPr>
                <w:snapToGrid w:val="0"/>
                <w:sz w:val="16"/>
              </w:rPr>
              <w:t>Libéria</w:t>
            </w:r>
          </w:p>
        </w:tc>
        <w:tc>
          <w:tcPr>
            <w:tcW w:w="567" w:type="dxa"/>
            <w:vAlign w:val="center"/>
          </w:tcPr>
          <w:p w:rsidR="00C0682C" w:rsidRPr="002D1324" w:rsidRDefault="00C0682C" w:rsidP="00F13A5D">
            <w:pPr>
              <w:rPr>
                <w:snapToGrid w:val="0"/>
                <w:sz w:val="16"/>
              </w:rPr>
            </w:pPr>
            <w:r w:rsidRPr="002D1324">
              <w:rPr>
                <w:snapToGrid w:val="0"/>
                <w:sz w:val="16"/>
              </w:rPr>
              <w:t>430</w:t>
            </w:r>
          </w:p>
        </w:tc>
        <w:tc>
          <w:tcPr>
            <w:tcW w:w="1985" w:type="dxa"/>
            <w:vAlign w:val="center"/>
          </w:tcPr>
          <w:p w:rsidR="00C0682C" w:rsidRPr="002D1324" w:rsidRDefault="00C0682C"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vAlign w:val="center"/>
          </w:tcPr>
          <w:p w:rsidR="00C0682C" w:rsidRPr="002D1324" w:rsidRDefault="00C0682C" w:rsidP="00F13A5D">
            <w:pPr>
              <w:rPr>
                <w:snapToGrid w:val="0"/>
                <w:sz w:val="16"/>
              </w:rPr>
            </w:pPr>
            <w:r w:rsidRPr="002D1324">
              <w:rPr>
                <w:snapToGrid w:val="0"/>
                <w:sz w:val="16"/>
              </w:rPr>
              <w:t>66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Anguilla</w:t>
            </w:r>
            <w:proofErr w:type="spellEnd"/>
          </w:p>
        </w:tc>
        <w:tc>
          <w:tcPr>
            <w:tcW w:w="567" w:type="dxa"/>
            <w:vAlign w:val="center"/>
          </w:tcPr>
          <w:p w:rsidR="00C0682C" w:rsidRPr="002D1324" w:rsidRDefault="00C0682C" w:rsidP="00F13A5D">
            <w:pPr>
              <w:rPr>
                <w:snapToGrid w:val="0"/>
                <w:sz w:val="16"/>
              </w:rPr>
            </w:pPr>
            <w:r w:rsidRPr="002D1324">
              <w:rPr>
                <w:snapToGrid w:val="0"/>
                <w:sz w:val="16"/>
              </w:rPr>
              <w:t>660</w:t>
            </w:r>
          </w:p>
        </w:tc>
        <w:tc>
          <w:tcPr>
            <w:tcW w:w="1985" w:type="dxa"/>
            <w:vAlign w:val="center"/>
          </w:tcPr>
          <w:p w:rsidR="00C0682C" w:rsidRPr="002D1324" w:rsidRDefault="00C0682C" w:rsidP="00F13A5D">
            <w:pPr>
              <w:rPr>
                <w:snapToGrid w:val="0"/>
                <w:sz w:val="16"/>
              </w:rPr>
            </w:pPr>
            <w:r w:rsidRPr="002D1324">
              <w:rPr>
                <w:snapToGrid w:val="0"/>
                <w:sz w:val="16"/>
              </w:rPr>
              <w:t>Franciaország</w:t>
            </w:r>
          </w:p>
        </w:tc>
        <w:tc>
          <w:tcPr>
            <w:tcW w:w="567" w:type="dxa"/>
            <w:vAlign w:val="center"/>
          </w:tcPr>
          <w:p w:rsidR="00C0682C" w:rsidRPr="002D1324" w:rsidRDefault="00C0682C" w:rsidP="00F13A5D">
            <w:pPr>
              <w:rPr>
                <w:snapToGrid w:val="0"/>
                <w:sz w:val="16"/>
              </w:rPr>
            </w:pPr>
            <w:r w:rsidRPr="002D1324">
              <w:rPr>
                <w:snapToGrid w:val="0"/>
                <w:sz w:val="16"/>
              </w:rPr>
              <w:t>250</w:t>
            </w:r>
          </w:p>
        </w:tc>
        <w:tc>
          <w:tcPr>
            <w:tcW w:w="1985" w:type="dxa"/>
            <w:vAlign w:val="center"/>
          </w:tcPr>
          <w:p w:rsidR="00C0682C" w:rsidRPr="002D1324" w:rsidRDefault="00C0682C" w:rsidP="00F13A5D">
            <w:pPr>
              <w:rPr>
                <w:snapToGrid w:val="0"/>
                <w:sz w:val="16"/>
              </w:rPr>
            </w:pPr>
            <w:r w:rsidRPr="002D1324">
              <w:rPr>
                <w:snapToGrid w:val="0"/>
                <w:sz w:val="16"/>
              </w:rPr>
              <w:t>Líbia</w:t>
            </w:r>
          </w:p>
        </w:tc>
        <w:tc>
          <w:tcPr>
            <w:tcW w:w="567" w:type="dxa"/>
            <w:vAlign w:val="center"/>
          </w:tcPr>
          <w:p w:rsidR="00C0682C" w:rsidRPr="002D1324" w:rsidRDefault="00C0682C" w:rsidP="00F13A5D">
            <w:pPr>
              <w:rPr>
                <w:snapToGrid w:val="0"/>
                <w:sz w:val="16"/>
              </w:rPr>
            </w:pPr>
            <w:r w:rsidRPr="002D1324">
              <w:rPr>
                <w:snapToGrid w:val="0"/>
                <w:sz w:val="16"/>
              </w:rPr>
              <w:t>434</w:t>
            </w:r>
          </w:p>
        </w:tc>
        <w:tc>
          <w:tcPr>
            <w:tcW w:w="1985" w:type="dxa"/>
            <w:vAlign w:val="center"/>
          </w:tcPr>
          <w:p w:rsidR="00C0682C" w:rsidRPr="002D1324" w:rsidRDefault="00C0682C" w:rsidP="00F13A5D">
            <w:pPr>
              <w:rPr>
                <w:snapToGrid w:val="0"/>
                <w:sz w:val="16"/>
              </w:rPr>
            </w:pPr>
            <w:proofErr w:type="spellStart"/>
            <w:r w:rsidRPr="002D1324">
              <w:rPr>
                <w:snapToGrid w:val="0"/>
                <w:sz w:val="16"/>
              </w:rPr>
              <w:t>Salamo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arktisz</w:t>
            </w:r>
          </w:p>
        </w:tc>
        <w:tc>
          <w:tcPr>
            <w:tcW w:w="567" w:type="dxa"/>
            <w:vAlign w:val="center"/>
          </w:tcPr>
          <w:p w:rsidR="00C0682C" w:rsidRPr="002D1324" w:rsidRDefault="00C0682C" w:rsidP="00F13A5D">
            <w:pPr>
              <w:rPr>
                <w:snapToGrid w:val="0"/>
                <w:sz w:val="16"/>
              </w:rPr>
            </w:pPr>
            <w:r w:rsidRPr="002D1324">
              <w:rPr>
                <w:snapToGrid w:val="0"/>
                <w:sz w:val="16"/>
              </w:rPr>
              <w:t>010</w:t>
            </w:r>
          </w:p>
        </w:tc>
        <w:tc>
          <w:tcPr>
            <w:tcW w:w="1985" w:type="dxa"/>
            <w:vAlign w:val="center"/>
          </w:tcPr>
          <w:p w:rsidR="00C0682C" w:rsidRPr="002D1324" w:rsidRDefault="00C0682C" w:rsidP="00F13A5D">
            <w:pPr>
              <w:rPr>
                <w:snapToGrid w:val="0"/>
                <w:sz w:val="16"/>
              </w:rPr>
            </w:pPr>
            <w:proofErr w:type="spellStart"/>
            <w:r w:rsidRPr="002D1324">
              <w:rPr>
                <w:snapToGrid w:val="0"/>
                <w:sz w:val="16"/>
              </w:rPr>
              <w:t>Fülöp-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08</w:t>
            </w:r>
          </w:p>
        </w:tc>
        <w:tc>
          <w:tcPr>
            <w:tcW w:w="1985" w:type="dxa"/>
            <w:vAlign w:val="center"/>
          </w:tcPr>
          <w:p w:rsidR="00C0682C" w:rsidRPr="002D1324" w:rsidRDefault="00C0682C" w:rsidP="00F13A5D">
            <w:pPr>
              <w:rPr>
                <w:snapToGrid w:val="0"/>
                <w:sz w:val="16"/>
              </w:rPr>
            </w:pPr>
            <w:r w:rsidRPr="002D1324">
              <w:rPr>
                <w:snapToGrid w:val="0"/>
                <w:sz w:val="16"/>
              </w:rPr>
              <w:t>Liechtenstein</w:t>
            </w:r>
          </w:p>
        </w:tc>
        <w:tc>
          <w:tcPr>
            <w:tcW w:w="567" w:type="dxa"/>
            <w:vAlign w:val="center"/>
          </w:tcPr>
          <w:p w:rsidR="00C0682C" w:rsidRPr="002D1324" w:rsidRDefault="00C0682C" w:rsidP="00F13A5D">
            <w:pPr>
              <w:rPr>
                <w:snapToGrid w:val="0"/>
                <w:sz w:val="16"/>
              </w:rPr>
            </w:pPr>
            <w:r w:rsidRPr="002D1324">
              <w:rPr>
                <w:snapToGrid w:val="0"/>
                <w:sz w:val="16"/>
              </w:rPr>
              <w:t>438</w:t>
            </w:r>
          </w:p>
        </w:tc>
        <w:tc>
          <w:tcPr>
            <w:tcW w:w="1985" w:type="dxa"/>
            <w:vAlign w:val="center"/>
          </w:tcPr>
          <w:p w:rsidR="00C0682C" w:rsidRPr="002D1324" w:rsidRDefault="00C0682C" w:rsidP="00F13A5D">
            <w:pPr>
              <w:rPr>
                <w:snapToGrid w:val="0"/>
                <w:sz w:val="16"/>
              </w:rPr>
            </w:pPr>
            <w:r w:rsidRPr="002D1324">
              <w:rPr>
                <w:snapToGrid w:val="0"/>
                <w:sz w:val="16"/>
              </w:rPr>
              <w:t>Salvador</w:t>
            </w:r>
          </w:p>
        </w:tc>
        <w:tc>
          <w:tcPr>
            <w:tcW w:w="567" w:type="dxa"/>
            <w:vAlign w:val="center"/>
          </w:tcPr>
          <w:p w:rsidR="00C0682C" w:rsidRPr="002D1324" w:rsidRDefault="00C0682C" w:rsidP="00F13A5D">
            <w:pPr>
              <w:rPr>
                <w:snapToGrid w:val="0"/>
                <w:sz w:val="16"/>
              </w:rPr>
            </w:pPr>
            <w:r w:rsidRPr="002D1324">
              <w:rPr>
                <w:snapToGrid w:val="0"/>
                <w:sz w:val="16"/>
              </w:rPr>
              <w:t>22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vAlign w:val="center"/>
          </w:tcPr>
          <w:p w:rsidR="00C0682C" w:rsidRPr="002D1324" w:rsidRDefault="00C0682C" w:rsidP="00F13A5D">
            <w:pPr>
              <w:rPr>
                <w:snapToGrid w:val="0"/>
                <w:sz w:val="16"/>
              </w:rPr>
            </w:pPr>
            <w:r w:rsidRPr="002D1324">
              <w:rPr>
                <w:snapToGrid w:val="0"/>
                <w:sz w:val="16"/>
              </w:rPr>
              <w:t>028</w:t>
            </w:r>
          </w:p>
        </w:tc>
        <w:tc>
          <w:tcPr>
            <w:tcW w:w="1985" w:type="dxa"/>
            <w:vAlign w:val="center"/>
          </w:tcPr>
          <w:p w:rsidR="00C0682C" w:rsidRPr="002D1324" w:rsidRDefault="00C0682C" w:rsidP="00F13A5D">
            <w:pPr>
              <w:rPr>
                <w:snapToGrid w:val="0"/>
                <w:sz w:val="16"/>
              </w:rPr>
            </w:pPr>
            <w:r w:rsidRPr="002D1324">
              <w:rPr>
                <w:snapToGrid w:val="0"/>
                <w:sz w:val="16"/>
              </w:rPr>
              <w:t>Gabon</w:t>
            </w:r>
          </w:p>
        </w:tc>
        <w:tc>
          <w:tcPr>
            <w:tcW w:w="567" w:type="dxa"/>
            <w:vAlign w:val="center"/>
          </w:tcPr>
          <w:p w:rsidR="00C0682C" w:rsidRPr="002D1324" w:rsidRDefault="00C0682C" w:rsidP="00F13A5D">
            <w:pPr>
              <w:rPr>
                <w:snapToGrid w:val="0"/>
                <w:sz w:val="16"/>
              </w:rPr>
            </w:pPr>
            <w:r w:rsidRPr="002D1324">
              <w:rPr>
                <w:snapToGrid w:val="0"/>
                <w:sz w:val="16"/>
              </w:rPr>
              <w:t>266</w:t>
            </w:r>
          </w:p>
        </w:tc>
        <w:tc>
          <w:tcPr>
            <w:tcW w:w="1985" w:type="dxa"/>
            <w:vAlign w:val="center"/>
          </w:tcPr>
          <w:p w:rsidR="00C0682C" w:rsidRPr="002D1324" w:rsidRDefault="00C0682C" w:rsidP="00F13A5D">
            <w:pPr>
              <w:rPr>
                <w:snapToGrid w:val="0"/>
                <w:sz w:val="16"/>
              </w:rPr>
            </w:pPr>
            <w:r w:rsidRPr="002D1324">
              <w:rPr>
                <w:snapToGrid w:val="0"/>
                <w:sz w:val="16"/>
              </w:rPr>
              <w:t>Litvánia</w:t>
            </w:r>
          </w:p>
        </w:tc>
        <w:tc>
          <w:tcPr>
            <w:tcW w:w="567" w:type="dxa"/>
            <w:vAlign w:val="center"/>
          </w:tcPr>
          <w:p w:rsidR="00C0682C" w:rsidRPr="002D1324" w:rsidRDefault="00C0682C" w:rsidP="00F13A5D">
            <w:pPr>
              <w:rPr>
                <w:snapToGrid w:val="0"/>
                <w:sz w:val="16"/>
              </w:rPr>
            </w:pPr>
            <w:r w:rsidRPr="002D1324">
              <w:rPr>
                <w:snapToGrid w:val="0"/>
                <w:sz w:val="16"/>
              </w:rPr>
              <w:t>440</w:t>
            </w:r>
          </w:p>
        </w:tc>
        <w:tc>
          <w:tcPr>
            <w:tcW w:w="1985" w:type="dxa"/>
            <w:vAlign w:val="center"/>
          </w:tcPr>
          <w:p w:rsidR="00C0682C" w:rsidRPr="002D1324" w:rsidRDefault="00C0682C" w:rsidP="00F13A5D">
            <w:pPr>
              <w:rPr>
                <w:snapToGrid w:val="0"/>
                <w:sz w:val="16"/>
              </w:rPr>
            </w:pPr>
            <w:r w:rsidRPr="002D1324">
              <w:rPr>
                <w:snapToGrid w:val="0"/>
                <w:sz w:val="16"/>
              </w:rPr>
              <w:t>San Marino</w:t>
            </w:r>
          </w:p>
        </w:tc>
        <w:tc>
          <w:tcPr>
            <w:tcW w:w="567" w:type="dxa"/>
            <w:vAlign w:val="center"/>
          </w:tcPr>
          <w:p w:rsidR="00C0682C" w:rsidRPr="002D1324" w:rsidRDefault="00C0682C" w:rsidP="00F13A5D">
            <w:pPr>
              <w:rPr>
                <w:snapToGrid w:val="0"/>
                <w:sz w:val="16"/>
              </w:rPr>
            </w:pPr>
            <w:r w:rsidRPr="002D1324">
              <w:rPr>
                <w:snapToGrid w:val="0"/>
                <w:sz w:val="16"/>
              </w:rPr>
              <w:t>67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ab Emírségek</w:t>
            </w:r>
          </w:p>
        </w:tc>
        <w:tc>
          <w:tcPr>
            <w:tcW w:w="567" w:type="dxa"/>
            <w:vAlign w:val="center"/>
          </w:tcPr>
          <w:p w:rsidR="00C0682C" w:rsidRPr="002D1324" w:rsidRDefault="00C0682C" w:rsidP="00F13A5D">
            <w:pPr>
              <w:rPr>
                <w:snapToGrid w:val="0"/>
                <w:sz w:val="16"/>
              </w:rPr>
            </w:pPr>
            <w:r w:rsidRPr="002D1324">
              <w:rPr>
                <w:snapToGrid w:val="0"/>
                <w:sz w:val="16"/>
              </w:rPr>
              <w:t>784</w:t>
            </w:r>
          </w:p>
        </w:tc>
        <w:tc>
          <w:tcPr>
            <w:tcW w:w="1985" w:type="dxa"/>
            <w:vAlign w:val="center"/>
          </w:tcPr>
          <w:p w:rsidR="00C0682C" w:rsidRPr="002D1324" w:rsidRDefault="00C0682C" w:rsidP="00F13A5D">
            <w:pPr>
              <w:rPr>
                <w:snapToGrid w:val="0"/>
                <w:sz w:val="16"/>
              </w:rPr>
            </w:pPr>
            <w:r w:rsidRPr="002D1324">
              <w:rPr>
                <w:snapToGrid w:val="0"/>
                <w:sz w:val="16"/>
              </w:rPr>
              <w:t>Gambia</w:t>
            </w:r>
          </w:p>
        </w:tc>
        <w:tc>
          <w:tcPr>
            <w:tcW w:w="567" w:type="dxa"/>
            <w:vAlign w:val="center"/>
          </w:tcPr>
          <w:p w:rsidR="00C0682C" w:rsidRPr="002D1324" w:rsidRDefault="00C0682C" w:rsidP="00F13A5D">
            <w:pPr>
              <w:rPr>
                <w:snapToGrid w:val="0"/>
                <w:sz w:val="16"/>
              </w:rPr>
            </w:pPr>
            <w:r w:rsidRPr="002D1324">
              <w:rPr>
                <w:snapToGrid w:val="0"/>
                <w:sz w:val="16"/>
              </w:rPr>
              <w:t>270</w:t>
            </w:r>
          </w:p>
        </w:tc>
        <w:tc>
          <w:tcPr>
            <w:tcW w:w="1985" w:type="dxa"/>
            <w:vAlign w:val="center"/>
          </w:tcPr>
          <w:p w:rsidR="00C0682C" w:rsidRPr="002D1324" w:rsidRDefault="00C0682C" w:rsidP="00F13A5D">
            <w:pPr>
              <w:rPr>
                <w:snapToGrid w:val="0"/>
                <w:sz w:val="16"/>
              </w:rPr>
            </w:pPr>
            <w:r w:rsidRPr="002D1324">
              <w:rPr>
                <w:snapToGrid w:val="0"/>
                <w:sz w:val="16"/>
              </w:rPr>
              <w:t>Luxemburg</w:t>
            </w:r>
          </w:p>
        </w:tc>
        <w:tc>
          <w:tcPr>
            <w:tcW w:w="567" w:type="dxa"/>
            <w:vAlign w:val="center"/>
          </w:tcPr>
          <w:p w:rsidR="00C0682C" w:rsidRPr="002D1324" w:rsidRDefault="00C0682C" w:rsidP="00F13A5D">
            <w:pPr>
              <w:rPr>
                <w:snapToGrid w:val="0"/>
                <w:sz w:val="16"/>
              </w:rPr>
            </w:pPr>
            <w:r w:rsidRPr="002D1324">
              <w:rPr>
                <w:snapToGrid w:val="0"/>
                <w:sz w:val="16"/>
              </w:rPr>
              <w:t>442</w:t>
            </w:r>
          </w:p>
        </w:tc>
        <w:tc>
          <w:tcPr>
            <w:tcW w:w="1985" w:type="dxa"/>
            <w:vAlign w:val="center"/>
          </w:tcPr>
          <w:p w:rsidR="00C0682C" w:rsidRPr="002D1324" w:rsidRDefault="00C0682C"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vAlign w:val="center"/>
          </w:tcPr>
          <w:p w:rsidR="00C0682C" w:rsidRPr="002D1324" w:rsidRDefault="00C0682C" w:rsidP="00F13A5D">
            <w:pPr>
              <w:rPr>
                <w:snapToGrid w:val="0"/>
                <w:sz w:val="16"/>
              </w:rPr>
            </w:pPr>
            <w:r w:rsidRPr="002D1324">
              <w:rPr>
                <w:snapToGrid w:val="0"/>
                <w:sz w:val="16"/>
              </w:rPr>
              <w:t>67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gentína</w:t>
            </w:r>
          </w:p>
        </w:tc>
        <w:tc>
          <w:tcPr>
            <w:tcW w:w="567" w:type="dxa"/>
            <w:vAlign w:val="center"/>
          </w:tcPr>
          <w:p w:rsidR="00C0682C" w:rsidRPr="002D1324" w:rsidRDefault="00C0682C" w:rsidP="00F13A5D">
            <w:pPr>
              <w:rPr>
                <w:snapToGrid w:val="0"/>
                <w:sz w:val="16"/>
              </w:rPr>
            </w:pPr>
            <w:r w:rsidRPr="002D1324">
              <w:rPr>
                <w:snapToGrid w:val="0"/>
                <w:sz w:val="16"/>
              </w:rPr>
              <w:t>032</w:t>
            </w:r>
          </w:p>
        </w:tc>
        <w:tc>
          <w:tcPr>
            <w:tcW w:w="1985" w:type="dxa"/>
            <w:vAlign w:val="center"/>
          </w:tcPr>
          <w:p w:rsidR="00C0682C" w:rsidRPr="002D1324" w:rsidRDefault="00C0682C" w:rsidP="00F13A5D">
            <w:pPr>
              <w:rPr>
                <w:snapToGrid w:val="0"/>
                <w:sz w:val="16"/>
              </w:rPr>
            </w:pPr>
            <w:r w:rsidRPr="002D1324">
              <w:rPr>
                <w:snapToGrid w:val="0"/>
                <w:sz w:val="16"/>
              </w:rPr>
              <w:t>Ghána</w:t>
            </w:r>
          </w:p>
        </w:tc>
        <w:tc>
          <w:tcPr>
            <w:tcW w:w="567" w:type="dxa"/>
            <w:vAlign w:val="center"/>
          </w:tcPr>
          <w:p w:rsidR="00C0682C" w:rsidRPr="002D1324" w:rsidRDefault="00C0682C" w:rsidP="00F13A5D">
            <w:pPr>
              <w:rPr>
                <w:snapToGrid w:val="0"/>
                <w:sz w:val="16"/>
              </w:rPr>
            </w:pPr>
            <w:r w:rsidRPr="002D1324">
              <w:rPr>
                <w:snapToGrid w:val="0"/>
                <w:sz w:val="16"/>
              </w:rPr>
              <w:t>288</w:t>
            </w:r>
          </w:p>
        </w:tc>
        <w:tc>
          <w:tcPr>
            <w:tcW w:w="1985" w:type="dxa"/>
            <w:vAlign w:val="center"/>
          </w:tcPr>
          <w:p w:rsidR="00C0682C" w:rsidRPr="002D1324" w:rsidRDefault="00C0682C" w:rsidP="00F13A5D">
            <w:pPr>
              <w:rPr>
                <w:snapToGrid w:val="0"/>
                <w:sz w:val="16"/>
              </w:rPr>
            </w:pPr>
            <w:r w:rsidRPr="002D1324">
              <w:rPr>
                <w:snapToGrid w:val="0"/>
                <w:sz w:val="16"/>
              </w:rPr>
              <w:t>Macedónia</w:t>
            </w:r>
          </w:p>
        </w:tc>
        <w:tc>
          <w:tcPr>
            <w:tcW w:w="567" w:type="dxa"/>
            <w:vAlign w:val="center"/>
          </w:tcPr>
          <w:p w:rsidR="00C0682C" w:rsidRPr="002D1324" w:rsidRDefault="00C0682C" w:rsidP="00F13A5D">
            <w:pPr>
              <w:rPr>
                <w:snapToGrid w:val="0"/>
                <w:sz w:val="16"/>
              </w:rPr>
            </w:pPr>
            <w:r w:rsidRPr="002D1324">
              <w:rPr>
                <w:snapToGrid w:val="0"/>
                <w:sz w:val="16"/>
              </w:rPr>
              <w:t>807</w:t>
            </w:r>
          </w:p>
        </w:tc>
        <w:tc>
          <w:tcPr>
            <w:tcW w:w="1985" w:type="dxa"/>
            <w:vAlign w:val="center"/>
          </w:tcPr>
          <w:p w:rsidR="00C0682C" w:rsidRPr="002D1324" w:rsidRDefault="00C0682C" w:rsidP="00F13A5D">
            <w:pPr>
              <w:rPr>
                <w:snapToGrid w:val="0"/>
                <w:sz w:val="16"/>
              </w:rPr>
            </w:pPr>
            <w:proofErr w:type="spellStart"/>
            <w:r w:rsidRPr="002D1324">
              <w:rPr>
                <w:snapToGrid w:val="0"/>
                <w:sz w:val="16"/>
              </w:rPr>
              <w:t>Seychelle-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uba</w:t>
            </w:r>
          </w:p>
        </w:tc>
        <w:tc>
          <w:tcPr>
            <w:tcW w:w="567" w:type="dxa"/>
            <w:vAlign w:val="center"/>
          </w:tcPr>
          <w:p w:rsidR="00C0682C" w:rsidRPr="002D1324" w:rsidRDefault="00C0682C" w:rsidP="00F13A5D">
            <w:pPr>
              <w:rPr>
                <w:snapToGrid w:val="0"/>
                <w:sz w:val="16"/>
              </w:rPr>
            </w:pPr>
            <w:r w:rsidRPr="002D1324">
              <w:rPr>
                <w:snapToGrid w:val="0"/>
                <w:sz w:val="16"/>
              </w:rPr>
              <w:t>533</w:t>
            </w:r>
          </w:p>
        </w:tc>
        <w:tc>
          <w:tcPr>
            <w:tcW w:w="1985" w:type="dxa"/>
            <w:vAlign w:val="center"/>
          </w:tcPr>
          <w:p w:rsidR="00C0682C" w:rsidRPr="002D1324" w:rsidRDefault="00C0682C" w:rsidP="00F13A5D">
            <w:pPr>
              <w:rPr>
                <w:snapToGrid w:val="0"/>
                <w:sz w:val="16"/>
              </w:rPr>
            </w:pPr>
            <w:r w:rsidRPr="002D1324">
              <w:rPr>
                <w:snapToGrid w:val="0"/>
                <w:sz w:val="16"/>
              </w:rPr>
              <w:t>Gibraltár</w:t>
            </w:r>
          </w:p>
        </w:tc>
        <w:tc>
          <w:tcPr>
            <w:tcW w:w="567" w:type="dxa"/>
            <w:vAlign w:val="center"/>
          </w:tcPr>
          <w:p w:rsidR="00C0682C" w:rsidRPr="002D1324" w:rsidRDefault="00C0682C" w:rsidP="00F13A5D">
            <w:pPr>
              <w:rPr>
                <w:snapToGrid w:val="0"/>
                <w:sz w:val="16"/>
              </w:rPr>
            </w:pPr>
            <w:r w:rsidRPr="002D1324">
              <w:rPr>
                <w:snapToGrid w:val="0"/>
                <w:sz w:val="16"/>
              </w:rPr>
              <w:t>292</w:t>
            </w:r>
          </w:p>
        </w:tc>
        <w:tc>
          <w:tcPr>
            <w:tcW w:w="1985" w:type="dxa"/>
            <w:vAlign w:val="center"/>
          </w:tcPr>
          <w:p w:rsidR="00C0682C" w:rsidRPr="002D1324" w:rsidRDefault="00C0682C" w:rsidP="00F13A5D">
            <w:pPr>
              <w:rPr>
                <w:snapToGrid w:val="0"/>
                <w:sz w:val="16"/>
              </w:rPr>
            </w:pPr>
            <w:r w:rsidRPr="002D1324">
              <w:rPr>
                <w:snapToGrid w:val="0"/>
                <w:sz w:val="16"/>
              </w:rPr>
              <w:t>Madagaszkár</w:t>
            </w:r>
          </w:p>
        </w:tc>
        <w:tc>
          <w:tcPr>
            <w:tcW w:w="567" w:type="dxa"/>
            <w:vAlign w:val="center"/>
          </w:tcPr>
          <w:p w:rsidR="00C0682C" w:rsidRPr="002D1324" w:rsidRDefault="00C0682C" w:rsidP="00F13A5D">
            <w:pPr>
              <w:rPr>
                <w:snapToGrid w:val="0"/>
                <w:sz w:val="16"/>
              </w:rPr>
            </w:pPr>
            <w:r w:rsidRPr="002D1324">
              <w:rPr>
                <w:snapToGrid w:val="0"/>
                <w:sz w:val="16"/>
              </w:rPr>
              <w:t>450</w:t>
            </w:r>
          </w:p>
        </w:tc>
        <w:tc>
          <w:tcPr>
            <w:tcW w:w="1985" w:type="dxa"/>
            <w:vAlign w:val="center"/>
          </w:tcPr>
          <w:p w:rsidR="00C0682C" w:rsidRPr="002D1324" w:rsidRDefault="00C0682C" w:rsidP="00F13A5D">
            <w:pPr>
              <w:rPr>
                <w:snapToGrid w:val="0"/>
                <w:sz w:val="16"/>
              </w:rPr>
            </w:pPr>
            <w:r w:rsidRPr="002D1324">
              <w:rPr>
                <w:snapToGrid w:val="0"/>
                <w:sz w:val="16"/>
              </w:rPr>
              <w:t>Sierra Leone</w:t>
            </w:r>
          </w:p>
        </w:tc>
        <w:tc>
          <w:tcPr>
            <w:tcW w:w="567" w:type="dxa"/>
            <w:vAlign w:val="center"/>
          </w:tcPr>
          <w:p w:rsidR="00C0682C" w:rsidRPr="002D1324" w:rsidRDefault="00C0682C" w:rsidP="00F13A5D">
            <w:pPr>
              <w:rPr>
                <w:snapToGrid w:val="0"/>
                <w:sz w:val="16"/>
              </w:rPr>
            </w:pPr>
            <w:r w:rsidRPr="002D1324">
              <w:rPr>
                <w:snapToGrid w:val="0"/>
                <w:sz w:val="16"/>
              </w:rPr>
              <w:t>6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ália</w:t>
            </w:r>
          </w:p>
        </w:tc>
        <w:tc>
          <w:tcPr>
            <w:tcW w:w="567" w:type="dxa"/>
            <w:vAlign w:val="center"/>
          </w:tcPr>
          <w:p w:rsidR="00C0682C" w:rsidRPr="002D1324" w:rsidRDefault="00C0682C" w:rsidP="00F13A5D">
            <w:pPr>
              <w:rPr>
                <w:snapToGrid w:val="0"/>
                <w:sz w:val="16"/>
              </w:rPr>
            </w:pPr>
            <w:r w:rsidRPr="002D1324">
              <w:rPr>
                <w:snapToGrid w:val="0"/>
                <w:sz w:val="16"/>
              </w:rPr>
              <w:t>036</w:t>
            </w:r>
          </w:p>
        </w:tc>
        <w:tc>
          <w:tcPr>
            <w:tcW w:w="1985" w:type="dxa"/>
            <w:vAlign w:val="center"/>
          </w:tcPr>
          <w:p w:rsidR="00C0682C" w:rsidRPr="002D1324" w:rsidRDefault="00C0682C" w:rsidP="00F13A5D">
            <w:pPr>
              <w:rPr>
                <w:snapToGrid w:val="0"/>
                <w:sz w:val="16"/>
              </w:rPr>
            </w:pPr>
            <w:r w:rsidRPr="002D1324">
              <w:rPr>
                <w:snapToGrid w:val="0"/>
                <w:sz w:val="16"/>
              </w:rPr>
              <w:t>Görögország</w:t>
            </w:r>
          </w:p>
        </w:tc>
        <w:tc>
          <w:tcPr>
            <w:tcW w:w="567" w:type="dxa"/>
            <w:vAlign w:val="center"/>
          </w:tcPr>
          <w:p w:rsidR="00C0682C" w:rsidRPr="002D1324" w:rsidRDefault="00C0682C" w:rsidP="00F13A5D">
            <w:pPr>
              <w:rPr>
                <w:snapToGrid w:val="0"/>
                <w:sz w:val="16"/>
              </w:rPr>
            </w:pPr>
            <w:r w:rsidRPr="002D1324">
              <w:rPr>
                <w:snapToGrid w:val="0"/>
                <w:sz w:val="16"/>
              </w:rPr>
              <w:t>300</w:t>
            </w:r>
          </w:p>
        </w:tc>
        <w:tc>
          <w:tcPr>
            <w:tcW w:w="1985" w:type="dxa"/>
            <w:shd w:val="clear" w:color="000000" w:fill="BFBFBF"/>
            <w:vAlign w:val="center"/>
          </w:tcPr>
          <w:p w:rsidR="00C0682C" w:rsidRPr="002D1324" w:rsidRDefault="00C0682C" w:rsidP="00F13A5D">
            <w:pPr>
              <w:rPr>
                <w:snapToGrid w:val="0"/>
                <w:sz w:val="16"/>
              </w:rPr>
            </w:pPr>
            <w:r w:rsidRPr="002D1324">
              <w:rPr>
                <w:snapToGrid w:val="0"/>
                <w:sz w:val="16"/>
              </w:rPr>
              <w:t>Magyarország</w:t>
            </w:r>
          </w:p>
        </w:tc>
        <w:tc>
          <w:tcPr>
            <w:tcW w:w="567" w:type="dxa"/>
            <w:shd w:val="clear" w:color="000000" w:fill="BFBFBF"/>
            <w:vAlign w:val="center"/>
          </w:tcPr>
          <w:p w:rsidR="00C0682C" w:rsidRPr="002D1324" w:rsidRDefault="00C0682C" w:rsidP="00F13A5D">
            <w:pPr>
              <w:rPr>
                <w:snapToGrid w:val="0"/>
                <w:sz w:val="16"/>
              </w:rPr>
            </w:pPr>
            <w:r w:rsidRPr="002D1324">
              <w:rPr>
                <w:snapToGrid w:val="0"/>
                <w:sz w:val="16"/>
              </w:rPr>
              <w:t>348</w:t>
            </w:r>
          </w:p>
        </w:tc>
        <w:tc>
          <w:tcPr>
            <w:tcW w:w="1985" w:type="dxa"/>
            <w:vAlign w:val="center"/>
          </w:tcPr>
          <w:p w:rsidR="00C0682C" w:rsidRPr="002D1324" w:rsidRDefault="00C0682C" w:rsidP="00F13A5D">
            <w:pPr>
              <w:rPr>
                <w:snapToGrid w:val="0"/>
                <w:sz w:val="16"/>
              </w:rPr>
            </w:pPr>
            <w:r w:rsidRPr="002D1324">
              <w:rPr>
                <w:snapToGrid w:val="0"/>
                <w:sz w:val="16"/>
              </w:rPr>
              <w:t>Spanyolország</w:t>
            </w:r>
          </w:p>
        </w:tc>
        <w:tc>
          <w:tcPr>
            <w:tcW w:w="567" w:type="dxa"/>
            <w:vAlign w:val="center"/>
          </w:tcPr>
          <w:p w:rsidR="00C0682C" w:rsidRPr="002D1324" w:rsidRDefault="00C0682C" w:rsidP="00F13A5D">
            <w:pPr>
              <w:rPr>
                <w:snapToGrid w:val="0"/>
                <w:sz w:val="16"/>
              </w:rPr>
            </w:pPr>
            <w:r w:rsidRPr="002D1324">
              <w:rPr>
                <w:snapToGrid w:val="0"/>
                <w:sz w:val="16"/>
              </w:rPr>
              <w:t>72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ia</w:t>
            </w:r>
          </w:p>
        </w:tc>
        <w:tc>
          <w:tcPr>
            <w:tcW w:w="567" w:type="dxa"/>
            <w:vAlign w:val="center"/>
          </w:tcPr>
          <w:p w:rsidR="00C0682C" w:rsidRPr="002D1324" w:rsidRDefault="00C0682C" w:rsidP="00F13A5D">
            <w:pPr>
              <w:rPr>
                <w:snapToGrid w:val="0"/>
                <w:sz w:val="16"/>
              </w:rPr>
            </w:pPr>
            <w:r w:rsidRPr="002D1324">
              <w:rPr>
                <w:snapToGrid w:val="0"/>
                <w:sz w:val="16"/>
              </w:rPr>
              <w:t>040</w:t>
            </w:r>
          </w:p>
        </w:tc>
        <w:tc>
          <w:tcPr>
            <w:tcW w:w="1985" w:type="dxa"/>
            <w:vAlign w:val="center"/>
          </w:tcPr>
          <w:p w:rsidR="00C0682C" w:rsidRPr="002D1324" w:rsidRDefault="00C0682C" w:rsidP="00F13A5D">
            <w:pPr>
              <w:rPr>
                <w:snapToGrid w:val="0"/>
                <w:sz w:val="16"/>
              </w:rPr>
            </w:pPr>
            <w:r w:rsidRPr="002D1324">
              <w:rPr>
                <w:snapToGrid w:val="0"/>
                <w:sz w:val="16"/>
              </w:rPr>
              <w:t>Grenada</w:t>
            </w:r>
          </w:p>
        </w:tc>
        <w:tc>
          <w:tcPr>
            <w:tcW w:w="567" w:type="dxa"/>
            <w:vAlign w:val="center"/>
          </w:tcPr>
          <w:p w:rsidR="00C0682C" w:rsidRPr="002D1324" w:rsidRDefault="00C0682C" w:rsidP="00F13A5D">
            <w:pPr>
              <w:rPr>
                <w:snapToGrid w:val="0"/>
                <w:sz w:val="16"/>
              </w:rPr>
            </w:pPr>
            <w:r w:rsidRPr="002D1324">
              <w:rPr>
                <w:snapToGrid w:val="0"/>
                <w:sz w:val="16"/>
              </w:rPr>
              <w:t>308</w:t>
            </w:r>
          </w:p>
        </w:tc>
        <w:tc>
          <w:tcPr>
            <w:tcW w:w="1985" w:type="dxa"/>
            <w:vAlign w:val="center"/>
          </w:tcPr>
          <w:p w:rsidR="00C0682C" w:rsidRPr="002D1324" w:rsidRDefault="00C0682C" w:rsidP="00F13A5D">
            <w:pPr>
              <w:rPr>
                <w:snapToGrid w:val="0"/>
                <w:sz w:val="16"/>
              </w:rPr>
            </w:pPr>
            <w:r w:rsidRPr="002D1324">
              <w:rPr>
                <w:snapToGrid w:val="0"/>
                <w:sz w:val="16"/>
              </w:rPr>
              <w:t>Makaó</w:t>
            </w:r>
          </w:p>
        </w:tc>
        <w:tc>
          <w:tcPr>
            <w:tcW w:w="567" w:type="dxa"/>
            <w:vAlign w:val="center"/>
          </w:tcPr>
          <w:p w:rsidR="00C0682C" w:rsidRPr="002D1324" w:rsidRDefault="00C0682C" w:rsidP="00F13A5D">
            <w:pPr>
              <w:rPr>
                <w:snapToGrid w:val="0"/>
                <w:sz w:val="16"/>
              </w:rPr>
            </w:pPr>
            <w:r w:rsidRPr="002D1324">
              <w:rPr>
                <w:snapToGrid w:val="0"/>
                <w:sz w:val="16"/>
              </w:rPr>
              <w:t>446</w:t>
            </w:r>
          </w:p>
        </w:tc>
        <w:tc>
          <w:tcPr>
            <w:tcW w:w="1985" w:type="dxa"/>
            <w:vAlign w:val="center"/>
          </w:tcPr>
          <w:p w:rsidR="00C0682C" w:rsidRPr="002D1324" w:rsidRDefault="00C0682C" w:rsidP="00F13A5D">
            <w:pPr>
              <w:rPr>
                <w:snapToGrid w:val="0"/>
                <w:sz w:val="16"/>
              </w:rPr>
            </w:pPr>
            <w:r w:rsidRPr="002D1324">
              <w:rPr>
                <w:snapToGrid w:val="0"/>
                <w:sz w:val="16"/>
              </w:rPr>
              <w:t>Srí Lanka</w:t>
            </w:r>
          </w:p>
        </w:tc>
        <w:tc>
          <w:tcPr>
            <w:tcW w:w="567" w:type="dxa"/>
            <w:vAlign w:val="center"/>
          </w:tcPr>
          <w:p w:rsidR="00C0682C" w:rsidRPr="002D1324" w:rsidRDefault="00C0682C" w:rsidP="00F13A5D">
            <w:pPr>
              <w:rPr>
                <w:snapToGrid w:val="0"/>
                <w:sz w:val="16"/>
              </w:rPr>
            </w:pPr>
            <w:r w:rsidRPr="002D1324">
              <w:rPr>
                <w:snapToGrid w:val="0"/>
                <w:sz w:val="16"/>
              </w:rPr>
              <w:t>1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zerbajdzsán</w:t>
            </w:r>
          </w:p>
        </w:tc>
        <w:tc>
          <w:tcPr>
            <w:tcW w:w="567" w:type="dxa"/>
            <w:vAlign w:val="center"/>
          </w:tcPr>
          <w:p w:rsidR="00C0682C" w:rsidRPr="002D1324" w:rsidRDefault="00C0682C" w:rsidP="00F13A5D">
            <w:pPr>
              <w:rPr>
                <w:snapToGrid w:val="0"/>
                <w:sz w:val="16"/>
              </w:rPr>
            </w:pPr>
            <w:r w:rsidRPr="002D1324">
              <w:rPr>
                <w:snapToGrid w:val="0"/>
                <w:sz w:val="16"/>
              </w:rPr>
              <w:t>031</w:t>
            </w:r>
          </w:p>
        </w:tc>
        <w:tc>
          <w:tcPr>
            <w:tcW w:w="1985" w:type="dxa"/>
            <w:vAlign w:val="center"/>
          </w:tcPr>
          <w:p w:rsidR="00C0682C" w:rsidRPr="002D1324" w:rsidRDefault="00C0682C" w:rsidP="00F13A5D">
            <w:pPr>
              <w:rPr>
                <w:snapToGrid w:val="0"/>
                <w:sz w:val="16"/>
              </w:rPr>
            </w:pPr>
            <w:r w:rsidRPr="002D1324">
              <w:rPr>
                <w:snapToGrid w:val="0"/>
                <w:sz w:val="16"/>
              </w:rPr>
              <w:t>Grönland</w:t>
            </w:r>
          </w:p>
        </w:tc>
        <w:tc>
          <w:tcPr>
            <w:tcW w:w="567" w:type="dxa"/>
            <w:vAlign w:val="center"/>
          </w:tcPr>
          <w:p w:rsidR="00C0682C" w:rsidRPr="002D1324" w:rsidRDefault="00C0682C" w:rsidP="00F13A5D">
            <w:pPr>
              <w:rPr>
                <w:snapToGrid w:val="0"/>
                <w:sz w:val="16"/>
              </w:rPr>
            </w:pPr>
            <w:r w:rsidRPr="002D1324">
              <w:rPr>
                <w:snapToGrid w:val="0"/>
                <w:sz w:val="16"/>
              </w:rPr>
              <w:t>304</w:t>
            </w:r>
          </w:p>
        </w:tc>
        <w:tc>
          <w:tcPr>
            <w:tcW w:w="1985" w:type="dxa"/>
            <w:vAlign w:val="center"/>
          </w:tcPr>
          <w:p w:rsidR="00C0682C" w:rsidRPr="002D1324" w:rsidRDefault="00C0682C" w:rsidP="00F13A5D">
            <w:pPr>
              <w:rPr>
                <w:snapToGrid w:val="0"/>
                <w:sz w:val="16"/>
              </w:rPr>
            </w:pPr>
            <w:r w:rsidRPr="002D1324">
              <w:rPr>
                <w:snapToGrid w:val="0"/>
                <w:sz w:val="16"/>
              </w:rPr>
              <w:t>Malajzia</w:t>
            </w:r>
          </w:p>
        </w:tc>
        <w:tc>
          <w:tcPr>
            <w:tcW w:w="567" w:type="dxa"/>
            <w:vAlign w:val="center"/>
          </w:tcPr>
          <w:p w:rsidR="00C0682C" w:rsidRPr="002D1324" w:rsidRDefault="00C0682C" w:rsidP="00F13A5D">
            <w:pPr>
              <w:rPr>
                <w:snapToGrid w:val="0"/>
                <w:sz w:val="16"/>
              </w:rPr>
            </w:pPr>
            <w:r w:rsidRPr="002D1324">
              <w:rPr>
                <w:snapToGrid w:val="0"/>
                <w:sz w:val="16"/>
              </w:rPr>
              <w:t>458</w:t>
            </w:r>
          </w:p>
        </w:tc>
        <w:tc>
          <w:tcPr>
            <w:tcW w:w="1985" w:type="dxa"/>
            <w:vAlign w:val="center"/>
          </w:tcPr>
          <w:p w:rsidR="00C0682C" w:rsidRPr="002D1324" w:rsidRDefault="00C0682C" w:rsidP="00F13A5D">
            <w:pPr>
              <w:rPr>
                <w:snapToGrid w:val="0"/>
                <w:sz w:val="16"/>
              </w:rPr>
            </w:pPr>
            <w:r w:rsidRPr="002D1324">
              <w:rPr>
                <w:snapToGrid w:val="0"/>
                <w:sz w:val="16"/>
              </w:rPr>
              <w:t>Suriname</w:t>
            </w:r>
          </w:p>
        </w:tc>
        <w:tc>
          <w:tcPr>
            <w:tcW w:w="567" w:type="dxa"/>
            <w:vAlign w:val="center"/>
          </w:tcPr>
          <w:p w:rsidR="00C0682C" w:rsidRPr="002D1324" w:rsidRDefault="00C0682C" w:rsidP="00F13A5D">
            <w:pPr>
              <w:rPr>
                <w:snapToGrid w:val="0"/>
                <w:sz w:val="16"/>
              </w:rPr>
            </w:pPr>
            <w:r w:rsidRPr="002D1324">
              <w:rPr>
                <w:snapToGrid w:val="0"/>
                <w:sz w:val="16"/>
              </w:rPr>
              <w:t>7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ahama-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44</w:t>
            </w:r>
          </w:p>
        </w:tc>
        <w:tc>
          <w:tcPr>
            <w:tcW w:w="1985" w:type="dxa"/>
            <w:vAlign w:val="center"/>
          </w:tcPr>
          <w:p w:rsidR="00C0682C" w:rsidRPr="002D1324" w:rsidRDefault="00C0682C" w:rsidP="00F13A5D">
            <w:pPr>
              <w:rPr>
                <w:snapToGrid w:val="0"/>
                <w:sz w:val="16"/>
              </w:rPr>
            </w:pPr>
            <w:r w:rsidRPr="002D1324">
              <w:rPr>
                <w:snapToGrid w:val="0"/>
                <w:sz w:val="16"/>
              </w:rPr>
              <w:t>Grúzia</w:t>
            </w:r>
          </w:p>
        </w:tc>
        <w:tc>
          <w:tcPr>
            <w:tcW w:w="567" w:type="dxa"/>
            <w:vAlign w:val="center"/>
          </w:tcPr>
          <w:p w:rsidR="00C0682C" w:rsidRPr="002D1324" w:rsidRDefault="00C0682C" w:rsidP="00F13A5D">
            <w:pPr>
              <w:rPr>
                <w:snapToGrid w:val="0"/>
                <w:sz w:val="16"/>
              </w:rPr>
            </w:pPr>
            <w:r w:rsidRPr="002D1324">
              <w:rPr>
                <w:snapToGrid w:val="0"/>
                <w:sz w:val="16"/>
              </w:rPr>
              <w:t>268</w:t>
            </w:r>
          </w:p>
        </w:tc>
        <w:tc>
          <w:tcPr>
            <w:tcW w:w="1985" w:type="dxa"/>
            <w:vAlign w:val="center"/>
          </w:tcPr>
          <w:p w:rsidR="00C0682C" w:rsidRPr="002D1324" w:rsidRDefault="00C0682C" w:rsidP="00F13A5D">
            <w:pPr>
              <w:rPr>
                <w:snapToGrid w:val="0"/>
                <w:sz w:val="16"/>
              </w:rPr>
            </w:pPr>
            <w:r w:rsidRPr="002D1324">
              <w:rPr>
                <w:snapToGrid w:val="0"/>
                <w:sz w:val="16"/>
              </w:rPr>
              <w:t>Malawi</w:t>
            </w:r>
          </w:p>
        </w:tc>
        <w:tc>
          <w:tcPr>
            <w:tcW w:w="567" w:type="dxa"/>
            <w:vAlign w:val="center"/>
          </w:tcPr>
          <w:p w:rsidR="00C0682C" w:rsidRPr="002D1324" w:rsidRDefault="00C0682C" w:rsidP="00F13A5D">
            <w:pPr>
              <w:rPr>
                <w:snapToGrid w:val="0"/>
                <w:sz w:val="16"/>
              </w:rPr>
            </w:pPr>
            <w:r w:rsidRPr="002D1324">
              <w:rPr>
                <w:snapToGrid w:val="0"/>
                <w:sz w:val="16"/>
              </w:rPr>
              <w:t>454</w:t>
            </w:r>
          </w:p>
        </w:tc>
        <w:tc>
          <w:tcPr>
            <w:tcW w:w="1985" w:type="dxa"/>
            <w:vAlign w:val="center"/>
          </w:tcPr>
          <w:p w:rsidR="00C0682C" w:rsidRPr="002D1324" w:rsidRDefault="00C0682C" w:rsidP="00F13A5D">
            <w:pPr>
              <w:rPr>
                <w:snapToGrid w:val="0"/>
                <w:sz w:val="16"/>
              </w:rPr>
            </w:pPr>
            <w:r w:rsidRPr="002D1324">
              <w:rPr>
                <w:snapToGrid w:val="0"/>
                <w:sz w:val="16"/>
              </w:rPr>
              <w:t>Svájc</w:t>
            </w:r>
          </w:p>
        </w:tc>
        <w:tc>
          <w:tcPr>
            <w:tcW w:w="567" w:type="dxa"/>
            <w:vAlign w:val="center"/>
          </w:tcPr>
          <w:p w:rsidR="00C0682C" w:rsidRPr="002D1324" w:rsidRDefault="00C0682C" w:rsidP="00F13A5D">
            <w:pPr>
              <w:rPr>
                <w:snapToGrid w:val="0"/>
                <w:sz w:val="16"/>
              </w:rPr>
            </w:pPr>
            <w:r w:rsidRPr="002D1324">
              <w:rPr>
                <w:snapToGrid w:val="0"/>
                <w:sz w:val="16"/>
              </w:rPr>
              <w:t>75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rein</w:t>
            </w:r>
          </w:p>
        </w:tc>
        <w:tc>
          <w:tcPr>
            <w:tcW w:w="567" w:type="dxa"/>
            <w:vAlign w:val="center"/>
          </w:tcPr>
          <w:p w:rsidR="00C0682C" w:rsidRPr="002D1324" w:rsidRDefault="00C0682C" w:rsidP="00F13A5D">
            <w:pPr>
              <w:rPr>
                <w:snapToGrid w:val="0"/>
                <w:sz w:val="16"/>
              </w:rPr>
            </w:pPr>
            <w:r w:rsidRPr="002D1324">
              <w:rPr>
                <w:snapToGrid w:val="0"/>
                <w:sz w:val="16"/>
              </w:rPr>
              <w:t>048</w:t>
            </w:r>
          </w:p>
        </w:tc>
        <w:tc>
          <w:tcPr>
            <w:tcW w:w="1985" w:type="dxa"/>
            <w:vAlign w:val="center"/>
          </w:tcPr>
          <w:p w:rsidR="00C0682C" w:rsidRPr="002D1324" w:rsidRDefault="00C0682C" w:rsidP="00F13A5D">
            <w:pPr>
              <w:rPr>
                <w:snapToGrid w:val="0"/>
                <w:sz w:val="16"/>
              </w:rPr>
            </w:pPr>
            <w:r w:rsidRPr="002D1324">
              <w:rPr>
                <w:snapToGrid w:val="0"/>
                <w:sz w:val="16"/>
              </w:rPr>
              <w:t>Guadeloupe</w:t>
            </w:r>
          </w:p>
        </w:tc>
        <w:tc>
          <w:tcPr>
            <w:tcW w:w="567" w:type="dxa"/>
            <w:vAlign w:val="center"/>
          </w:tcPr>
          <w:p w:rsidR="00C0682C" w:rsidRPr="002D1324" w:rsidRDefault="00C0682C" w:rsidP="00F13A5D">
            <w:pPr>
              <w:rPr>
                <w:snapToGrid w:val="0"/>
                <w:sz w:val="16"/>
              </w:rPr>
            </w:pPr>
            <w:r w:rsidRPr="002D1324">
              <w:rPr>
                <w:snapToGrid w:val="0"/>
                <w:sz w:val="16"/>
              </w:rPr>
              <w:t>312</w:t>
            </w:r>
          </w:p>
        </w:tc>
        <w:tc>
          <w:tcPr>
            <w:tcW w:w="1985" w:type="dxa"/>
            <w:vAlign w:val="center"/>
          </w:tcPr>
          <w:p w:rsidR="00C0682C" w:rsidRPr="002D1324" w:rsidRDefault="00C0682C" w:rsidP="00F13A5D">
            <w:pPr>
              <w:rPr>
                <w:snapToGrid w:val="0"/>
                <w:sz w:val="16"/>
              </w:rPr>
            </w:pPr>
            <w:proofErr w:type="spellStart"/>
            <w:r w:rsidRPr="002D1324">
              <w:rPr>
                <w:snapToGrid w:val="0"/>
                <w:sz w:val="16"/>
              </w:rPr>
              <w:t>Maldív-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462</w:t>
            </w:r>
          </w:p>
        </w:tc>
        <w:tc>
          <w:tcPr>
            <w:tcW w:w="1985" w:type="dxa"/>
            <w:vAlign w:val="center"/>
          </w:tcPr>
          <w:p w:rsidR="00C0682C" w:rsidRPr="002D1324" w:rsidRDefault="00C0682C" w:rsidP="00F13A5D">
            <w:pPr>
              <w:rPr>
                <w:snapToGrid w:val="0"/>
                <w:sz w:val="16"/>
              </w:rPr>
            </w:pPr>
            <w:proofErr w:type="spellStart"/>
            <w:r w:rsidRPr="002D1324">
              <w:rPr>
                <w:snapToGrid w:val="0"/>
                <w:sz w:val="16"/>
              </w:rPr>
              <w:t>Svatbard</w:t>
            </w:r>
            <w:proofErr w:type="spellEnd"/>
          </w:p>
        </w:tc>
        <w:tc>
          <w:tcPr>
            <w:tcW w:w="567" w:type="dxa"/>
            <w:vAlign w:val="center"/>
          </w:tcPr>
          <w:p w:rsidR="00C0682C" w:rsidRPr="002D1324" w:rsidRDefault="00C0682C" w:rsidP="00F13A5D">
            <w:pPr>
              <w:rPr>
                <w:snapToGrid w:val="0"/>
                <w:sz w:val="16"/>
              </w:rPr>
            </w:pPr>
            <w:r w:rsidRPr="002D1324">
              <w:rPr>
                <w:snapToGrid w:val="0"/>
                <w:sz w:val="16"/>
              </w:rPr>
              <w:t>7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nglades</w:t>
            </w:r>
          </w:p>
        </w:tc>
        <w:tc>
          <w:tcPr>
            <w:tcW w:w="567" w:type="dxa"/>
            <w:vAlign w:val="center"/>
          </w:tcPr>
          <w:p w:rsidR="00C0682C" w:rsidRPr="002D1324" w:rsidRDefault="00C0682C" w:rsidP="00F13A5D">
            <w:pPr>
              <w:rPr>
                <w:snapToGrid w:val="0"/>
                <w:sz w:val="16"/>
              </w:rPr>
            </w:pPr>
            <w:r w:rsidRPr="002D1324">
              <w:rPr>
                <w:snapToGrid w:val="0"/>
                <w:sz w:val="16"/>
              </w:rPr>
              <w:t>050</w:t>
            </w:r>
          </w:p>
        </w:tc>
        <w:tc>
          <w:tcPr>
            <w:tcW w:w="1985" w:type="dxa"/>
            <w:vAlign w:val="center"/>
          </w:tcPr>
          <w:p w:rsidR="00C0682C" w:rsidRPr="002D1324" w:rsidRDefault="00C0682C" w:rsidP="00F13A5D">
            <w:pPr>
              <w:rPr>
                <w:snapToGrid w:val="0"/>
                <w:sz w:val="16"/>
              </w:rPr>
            </w:pPr>
            <w:proofErr w:type="spellStart"/>
            <w:r w:rsidRPr="002D1324">
              <w:rPr>
                <w:snapToGrid w:val="0"/>
                <w:sz w:val="16"/>
              </w:rPr>
              <w:t>Guam</w:t>
            </w:r>
            <w:proofErr w:type="spellEnd"/>
          </w:p>
        </w:tc>
        <w:tc>
          <w:tcPr>
            <w:tcW w:w="567" w:type="dxa"/>
            <w:vAlign w:val="center"/>
          </w:tcPr>
          <w:p w:rsidR="00C0682C" w:rsidRPr="002D1324" w:rsidRDefault="00C0682C" w:rsidP="00F13A5D">
            <w:pPr>
              <w:rPr>
                <w:snapToGrid w:val="0"/>
                <w:sz w:val="16"/>
              </w:rPr>
            </w:pPr>
            <w:r w:rsidRPr="002D1324">
              <w:rPr>
                <w:snapToGrid w:val="0"/>
                <w:sz w:val="16"/>
              </w:rPr>
              <w:t>316</w:t>
            </w:r>
          </w:p>
        </w:tc>
        <w:tc>
          <w:tcPr>
            <w:tcW w:w="1985" w:type="dxa"/>
            <w:vAlign w:val="center"/>
          </w:tcPr>
          <w:p w:rsidR="00C0682C" w:rsidRPr="002D1324" w:rsidRDefault="00C0682C" w:rsidP="00F13A5D">
            <w:pPr>
              <w:rPr>
                <w:snapToGrid w:val="0"/>
                <w:sz w:val="16"/>
              </w:rPr>
            </w:pPr>
            <w:r w:rsidRPr="002D1324">
              <w:rPr>
                <w:snapToGrid w:val="0"/>
                <w:sz w:val="16"/>
              </w:rPr>
              <w:t>Mali</w:t>
            </w:r>
          </w:p>
        </w:tc>
        <w:tc>
          <w:tcPr>
            <w:tcW w:w="567" w:type="dxa"/>
            <w:vAlign w:val="center"/>
          </w:tcPr>
          <w:p w:rsidR="00C0682C" w:rsidRPr="002D1324" w:rsidRDefault="00C0682C" w:rsidP="00F13A5D">
            <w:pPr>
              <w:rPr>
                <w:snapToGrid w:val="0"/>
                <w:sz w:val="16"/>
              </w:rPr>
            </w:pPr>
            <w:r w:rsidRPr="002D1324">
              <w:rPr>
                <w:snapToGrid w:val="0"/>
                <w:sz w:val="16"/>
              </w:rPr>
              <w:t>466</w:t>
            </w:r>
          </w:p>
        </w:tc>
        <w:tc>
          <w:tcPr>
            <w:tcW w:w="1985" w:type="dxa"/>
            <w:vAlign w:val="center"/>
          </w:tcPr>
          <w:p w:rsidR="00C0682C" w:rsidRPr="002D1324" w:rsidRDefault="00C0682C" w:rsidP="00F13A5D">
            <w:pPr>
              <w:rPr>
                <w:snapToGrid w:val="0"/>
                <w:sz w:val="16"/>
              </w:rPr>
            </w:pPr>
            <w:r w:rsidRPr="002D1324">
              <w:rPr>
                <w:snapToGrid w:val="0"/>
                <w:sz w:val="16"/>
              </w:rPr>
              <w:t>Svédország</w:t>
            </w:r>
          </w:p>
        </w:tc>
        <w:tc>
          <w:tcPr>
            <w:tcW w:w="567" w:type="dxa"/>
            <w:vAlign w:val="center"/>
          </w:tcPr>
          <w:p w:rsidR="00C0682C" w:rsidRPr="002D1324" w:rsidRDefault="00C0682C" w:rsidP="00F13A5D">
            <w:pPr>
              <w:rPr>
                <w:snapToGrid w:val="0"/>
                <w:sz w:val="16"/>
              </w:rPr>
            </w:pPr>
            <w:r w:rsidRPr="002D1324">
              <w:rPr>
                <w:snapToGrid w:val="0"/>
                <w:sz w:val="16"/>
              </w:rPr>
              <w:t>7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rbados</w:t>
            </w:r>
          </w:p>
        </w:tc>
        <w:tc>
          <w:tcPr>
            <w:tcW w:w="567" w:type="dxa"/>
            <w:vAlign w:val="center"/>
          </w:tcPr>
          <w:p w:rsidR="00C0682C" w:rsidRPr="002D1324" w:rsidRDefault="00C0682C" w:rsidP="00F13A5D">
            <w:pPr>
              <w:rPr>
                <w:snapToGrid w:val="0"/>
                <w:sz w:val="16"/>
              </w:rPr>
            </w:pPr>
            <w:r w:rsidRPr="002D1324">
              <w:rPr>
                <w:snapToGrid w:val="0"/>
                <w:sz w:val="16"/>
              </w:rPr>
              <w:t>052</w:t>
            </w:r>
          </w:p>
        </w:tc>
        <w:tc>
          <w:tcPr>
            <w:tcW w:w="1985" w:type="dxa"/>
            <w:vAlign w:val="center"/>
          </w:tcPr>
          <w:p w:rsidR="00C0682C" w:rsidRPr="002D1324" w:rsidRDefault="00C0682C" w:rsidP="00F13A5D">
            <w:pPr>
              <w:rPr>
                <w:snapToGrid w:val="0"/>
                <w:sz w:val="16"/>
              </w:rPr>
            </w:pPr>
            <w:r w:rsidRPr="002D1324">
              <w:rPr>
                <w:snapToGrid w:val="0"/>
                <w:sz w:val="16"/>
              </w:rPr>
              <w:t>Guatemala</w:t>
            </w:r>
          </w:p>
        </w:tc>
        <w:tc>
          <w:tcPr>
            <w:tcW w:w="567" w:type="dxa"/>
            <w:vAlign w:val="center"/>
          </w:tcPr>
          <w:p w:rsidR="00C0682C" w:rsidRPr="002D1324" w:rsidRDefault="00C0682C" w:rsidP="00F13A5D">
            <w:pPr>
              <w:rPr>
                <w:snapToGrid w:val="0"/>
                <w:sz w:val="16"/>
              </w:rPr>
            </w:pPr>
            <w:r w:rsidRPr="002D1324">
              <w:rPr>
                <w:snapToGrid w:val="0"/>
                <w:sz w:val="16"/>
              </w:rPr>
              <w:t>320</w:t>
            </w:r>
          </w:p>
        </w:tc>
        <w:tc>
          <w:tcPr>
            <w:tcW w:w="1985" w:type="dxa"/>
            <w:vAlign w:val="center"/>
          </w:tcPr>
          <w:p w:rsidR="00C0682C" w:rsidRPr="002D1324" w:rsidRDefault="00C0682C" w:rsidP="00F13A5D">
            <w:pPr>
              <w:rPr>
                <w:snapToGrid w:val="0"/>
                <w:sz w:val="16"/>
              </w:rPr>
            </w:pPr>
            <w:r w:rsidRPr="002D1324">
              <w:rPr>
                <w:snapToGrid w:val="0"/>
                <w:sz w:val="16"/>
              </w:rPr>
              <w:t>Málta</w:t>
            </w:r>
          </w:p>
        </w:tc>
        <w:tc>
          <w:tcPr>
            <w:tcW w:w="567" w:type="dxa"/>
            <w:vAlign w:val="center"/>
          </w:tcPr>
          <w:p w:rsidR="00C0682C" w:rsidRPr="002D1324" w:rsidRDefault="00C0682C" w:rsidP="00F13A5D">
            <w:pPr>
              <w:rPr>
                <w:snapToGrid w:val="0"/>
                <w:sz w:val="16"/>
              </w:rPr>
            </w:pPr>
            <w:r w:rsidRPr="002D1324">
              <w:rPr>
                <w:snapToGrid w:val="0"/>
                <w:sz w:val="16"/>
              </w:rPr>
              <w:t>470</w:t>
            </w:r>
          </w:p>
        </w:tc>
        <w:tc>
          <w:tcPr>
            <w:tcW w:w="1985" w:type="dxa"/>
            <w:vAlign w:val="center"/>
          </w:tcPr>
          <w:p w:rsidR="00C0682C" w:rsidRPr="002D1324" w:rsidRDefault="00C0682C" w:rsidP="00F13A5D">
            <w:pPr>
              <w:rPr>
                <w:snapToGrid w:val="0"/>
                <w:sz w:val="16"/>
              </w:rPr>
            </w:pPr>
            <w:r w:rsidRPr="002D1324">
              <w:rPr>
                <w:snapToGrid w:val="0"/>
                <w:sz w:val="16"/>
              </w:rPr>
              <w:t>Szaúd-Arábia</w:t>
            </w:r>
          </w:p>
        </w:tc>
        <w:tc>
          <w:tcPr>
            <w:tcW w:w="567" w:type="dxa"/>
            <w:vAlign w:val="center"/>
          </w:tcPr>
          <w:p w:rsidR="00C0682C" w:rsidRPr="002D1324" w:rsidRDefault="00C0682C" w:rsidP="00F13A5D">
            <w:pPr>
              <w:rPr>
                <w:snapToGrid w:val="0"/>
                <w:sz w:val="16"/>
              </w:rPr>
            </w:pPr>
            <w:r w:rsidRPr="002D1324">
              <w:rPr>
                <w:snapToGrid w:val="0"/>
                <w:sz w:val="16"/>
              </w:rPr>
              <w:t>68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gium</w:t>
            </w:r>
          </w:p>
        </w:tc>
        <w:tc>
          <w:tcPr>
            <w:tcW w:w="567" w:type="dxa"/>
            <w:vAlign w:val="center"/>
          </w:tcPr>
          <w:p w:rsidR="00C0682C" w:rsidRPr="002D1324" w:rsidRDefault="00C0682C" w:rsidP="00F13A5D">
            <w:pPr>
              <w:rPr>
                <w:snapToGrid w:val="0"/>
                <w:sz w:val="16"/>
              </w:rPr>
            </w:pPr>
            <w:r w:rsidRPr="002D1324">
              <w:rPr>
                <w:snapToGrid w:val="0"/>
                <w:sz w:val="16"/>
              </w:rPr>
              <w:t>056</w:t>
            </w:r>
          </w:p>
        </w:tc>
        <w:tc>
          <w:tcPr>
            <w:tcW w:w="1985" w:type="dxa"/>
            <w:vAlign w:val="center"/>
          </w:tcPr>
          <w:p w:rsidR="00C0682C" w:rsidRPr="002D1324" w:rsidRDefault="00C0682C" w:rsidP="00F13A5D">
            <w:pPr>
              <w:rPr>
                <w:snapToGrid w:val="0"/>
                <w:sz w:val="16"/>
              </w:rPr>
            </w:pPr>
            <w:proofErr w:type="spellStart"/>
            <w:r w:rsidRPr="002D1324">
              <w:rPr>
                <w:snapToGrid w:val="0"/>
                <w:sz w:val="16"/>
              </w:rPr>
              <w:t>Guernesey</w:t>
            </w:r>
            <w:proofErr w:type="spellEnd"/>
          </w:p>
        </w:tc>
        <w:tc>
          <w:tcPr>
            <w:tcW w:w="567" w:type="dxa"/>
            <w:vAlign w:val="center"/>
          </w:tcPr>
          <w:p w:rsidR="00C0682C" w:rsidRPr="002D1324" w:rsidRDefault="00C0682C" w:rsidP="00F13A5D">
            <w:pPr>
              <w:rPr>
                <w:snapToGrid w:val="0"/>
                <w:sz w:val="16"/>
              </w:rPr>
            </w:pPr>
            <w:r w:rsidRPr="002D1324">
              <w:rPr>
                <w:snapToGrid w:val="0"/>
                <w:sz w:val="16"/>
              </w:rPr>
              <w:t>831</w:t>
            </w:r>
          </w:p>
        </w:tc>
        <w:tc>
          <w:tcPr>
            <w:tcW w:w="1985" w:type="dxa"/>
            <w:vAlign w:val="center"/>
          </w:tcPr>
          <w:p w:rsidR="00C0682C" w:rsidRPr="002D1324" w:rsidRDefault="00C0682C" w:rsidP="00F13A5D">
            <w:pPr>
              <w:rPr>
                <w:snapToGrid w:val="0"/>
                <w:sz w:val="16"/>
              </w:rPr>
            </w:pPr>
            <w:r w:rsidRPr="002D1324">
              <w:rPr>
                <w:snapToGrid w:val="0"/>
                <w:sz w:val="16"/>
              </w:rPr>
              <w:t>Man</w:t>
            </w:r>
          </w:p>
        </w:tc>
        <w:tc>
          <w:tcPr>
            <w:tcW w:w="567" w:type="dxa"/>
            <w:vAlign w:val="center"/>
          </w:tcPr>
          <w:p w:rsidR="00C0682C" w:rsidRPr="002D1324" w:rsidRDefault="00C0682C" w:rsidP="00F13A5D">
            <w:pPr>
              <w:rPr>
                <w:snapToGrid w:val="0"/>
                <w:sz w:val="16"/>
              </w:rPr>
            </w:pPr>
            <w:r w:rsidRPr="002D1324">
              <w:rPr>
                <w:snapToGrid w:val="0"/>
                <w:sz w:val="16"/>
              </w:rPr>
              <w:t>833</w:t>
            </w:r>
          </w:p>
        </w:tc>
        <w:tc>
          <w:tcPr>
            <w:tcW w:w="1985" w:type="dxa"/>
            <w:vAlign w:val="center"/>
          </w:tcPr>
          <w:p w:rsidR="00C0682C" w:rsidRPr="002D1324" w:rsidRDefault="00C0682C" w:rsidP="00F13A5D">
            <w:pPr>
              <w:rPr>
                <w:snapToGrid w:val="0"/>
                <w:sz w:val="16"/>
              </w:rPr>
            </w:pPr>
            <w:r w:rsidRPr="002D1324">
              <w:rPr>
                <w:snapToGrid w:val="0"/>
                <w:sz w:val="16"/>
              </w:rPr>
              <w:t>Szenegál</w:t>
            </w:r>
          </w:p>
        </w:tc>
        <w:tc>
          <w:tcPr>
            <w:tcW w:w="567" w:type="dxa"/>
            <w:vAlign w:val="center"/>
          </w:tcPr>
          <w:p w:rsidR="00C0682C" w:rsidRPr="002D1324" w:rsidRDefault="00C0682C" w:rsidP="00F13A5D">
            <w:pPr>
              <w:rPr>
                <w:snapToGrid w:val="0"/>
                <w:sz w:val="16"/>
              </w:rPr>
            </w:pPr>
            <w:r w:rsidRPr="002D1324">
              <w:rPr>
                <w:snapToGrid w:val="0"/>
                <w:sz w:val="16"/>
              </w:rPr>
              <w:t>68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ize</w:t>
            </w:r>
          </w:p>
        </w:tc>
        <w:tc>
          <w:tcPr>
            <w:tcW w:w="567" w:type="dxa"/>
            <w:vAlign w:val="center"/>
          </w:tcPr>
          <w:p w:rsidR="00C0682C" w:rsidRPr="002D1324" w:rsidRDefault="00C0682C" w:rsidP="00F13A5D">
            <w:pPr>
              <w:rPr>
                <w:snapToGrid w:val="0"/>
                <w:sz w:val="16"/>
              </w:rPr>
            </w:pPr>
            <w:r w:rsidRPr="002D1324">
              <w:rPr>
                <w:snapToGrid w:val="0"/>
                <w:sz w:val="16"/>
              </w:rPr>
              <w:t>084</w:t>
            </w:r>
          </w:p>
        </w:tc>
        <w:tc>
          <w:tcPr>
            <w:tcW w:w="1985" w:type="dxa"/>
            <w:vAlign w:val="center"/>
          </w:tcPr>
          <w:p w:rsidR="00C0682C" w:rsidRPr="002D1324" w:rsidRDefault="00C0682C" w:rsidP="00F13A5D">
            <w:pPr>
              <w:rPr>
                <w:snapToGrid w:val="0"/>
                <w:sz w:val="16"/>
              </w:rPr>
            </w:pPr>
            <w:r w:rsidRPr="002D1324">
              <w:rPr>
                <w:snapToGrid w:val="0"/>
                <w:sz w:val="16"/>
              </w:rPr>
              <w:t>Guinea</w:t>
            </w:r>
          </w:p>
        </w:tc>
        <w:tc>
          <w:tcPr>
            <w:tcW w:w="567" w:type="dxa"/>
            <w:vAlign w:val="center"/>
          </w:tcPr>
          <w:p w:rsidR="00C0682C" w:rsidRPr="002D1324" w:rsidRDefault="00C0682C" w:rsidP="00F13A5D">
            <w:pPr>
              <w:rPr>
                <w:snapToGrid w:val="0"/>
                <w:sz w:val="16"/>
              </w:rPr>
            </w:pPr>
            <w:r w:rsidRPr="002D1324">
              <w:rPr>
                <w:snapToGrid w:val="0"/>
                <w:sz w:val="16"/>
              </w:rPr>
              <w:t>324</w:t>
            </w:r>
          </w:p>
        </w:tc>
        <w:tc>
          <w:tcPr>
            <w:tcW w:w="1985" w:type="dxa"/>
            <w:vAlign w:val="center"/>
          </w:tcPr>
          <w:p w:rsidR="00C0682C" w:rsidRPr="002D1324" w:rsidRDefault="00C0682C" w:rsidP="00F13A5D">
            <w:pPr>
              <w:rPr>
                <w:snapToGrid w:val="0"/>
                <w:sz w:val="16"/>
              </w:rPr>
            </w:pPr>
            <w:r w:rsidRPr="002D1324">
              <w:rPr>
                <w:snapToGrid w:val="0"/>
                <w:sz w:val="16"/>
              </w:rPr>
              <w:t>Marokkó</w:t>
            </w:r>
          </w:p>
        </w:tc>
        <w:tc>
          <w:tcPr>
            <w:tcW w:w="567" w:type="dxa"/>
            <w:vAlign w:val="center"/>
          </w:tcPr>
          <w:p w:rsidR="00C0682C" w:rsidRPr="002D1324" w:rsidRDefault="00C0682C" w:rsidP="00F13A5D">
            <w:pPr>
              <w:rPr>
                <w:snapToGrid w:val="0"/>
                <w:sz w:val="16"/>
              </w:rPr>
            </w:pPr>
            <w:r w:rsidRPr="002D1324">
              <w:rPr>
                <w:snapToGrid w:val="0"/>
                <w:sz w:val="16"/>
              </w:rPr>
              <w:t>504</w:t>
            </w:r>
          </w:p>
        </w:tc>
        <w:tc>
          <w:tcPr>
            <w:tcW w:w="1985" w:type="dxa"/>
            <w:vAlign w:val="center"/>
          </w:tcPr>
          <w:p w:rsidR="00C0682C" w:rsidRPr="002D1324" w:rsidRDefault="00C0682C" w:rsidP="00F13A5D">
            <w:pPr>
              <w:rPr>
                <w:snapToGrid w:val="0"/>
                <w:sz w:val="16"/>
              </w:rPr>
            </w:pPr>
            <w:r w:rsidRPr="002D1324">
              <w:rPr>
                <w:snapToGrid w:val="0"/>
                <w:sz w:val="16"/>
              </w:rPr>
              <w:t>Szent Ilona</w:t>
            </w:r>
          </w:p>
        </w:tc>
        <w:tc>
          <w:tcPr>
            <w:tcW w:w="567" w:type="dxa"/>
            <w:vAlign w:val="center"/>
          </w:tcPr>
          <w:p w:rsidR="00C0682C" w:rsidRPr="002D1324" w:rsidRDefault="00C0682C" w:rsidP="00F13A5D">
            <w:pPr>
              <w:rPr>
                <w:snapToGrid w:val="0"/>
                <w:sz w:val="16"/>
              </w:rPr>
            </w:pPr>
            <w:r w:rsidRPr="002D1324">
              <w:rPr>
                <w:snapToGrid w:val="0"/>
                <w:sz w:val="16"/>
              </w:rPr>
              <w:t>6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nin</w:t>
            </w:r>
          </w:p>
        </w:tc>
        <w:tc>
          <w:tcPr>
            <w:tcW w:w="567" w:type="dxa"/>
            <w:vAlign w:val="center"/>
          </w:tcPr>
          <w:p w:rsidR="00C0682C" w:rsidRPr="002D1324" w:rsidRDefault="00C0682C" w:rsidP="00F13A5D">
            <w:pPr>
              <w:rPr>
                <w:snapToGrid w:val="0"/>
                <w:sz w:val="16"/>
              </w:rPr>
            </w:pPr>
            <w:r w:rsidRPr="002D1324">
              <w:rPr>
                <w:snapToGrid w:val="0"/>
                <w:sz w:val="16"/>
              </w:rPr>
              <w:t>204</w:t>
            </w:r>
          </w:p>
        </w:tc>
        <w:tc>
          <w:tcPr>
            <w:tcW w:w="1985" w:type="dxa"/>
            <w:vAlign w:val="center"/>
          </w:tcPr>
          <w:p w:rsidR="00C0682C" w:rsidRPr="002D1324" w:rsidRDefault="00C0682C" w:rsidP="00F13A5D">
            <w:pPr>
              <w:rPr>
                <w:snapToGrid w:val="0"/>
                <w:sz w:val="16"/>
              </w:rPr>
            </w:pPr>
            <w:r w:rsidRPr="002D1324">
              <w:rPr>
                <w:snapToGrid w:val="0"/>
                <w:sz w:val="16"/>
              </w:rPr>
              <w:t>Guyana</w:t>
            </w:r>
          </w:p>
        </w:tc>
        <w:tc>
          <w:tcPr>
            <w:tcW w:w="567" w:type="dxa"/>
            <w:vAlign w:val="center"/>
          </w:tcPr>
          <w:p w:rsidR="00C0682C" w:rsidRPr="002D1324" w:rsidRDefault="00C0682C" w:rsidP="00F13A5D">
            <w:pPr>
              <w:rPr>
                <w:snapToGrid w:val="0"/>
                <w:sz w:val="16"/>
              </w:rPr>
            </w:pPr>
            <w:r w:rsidRPr="002D1324">
              <w:rPr>
                <w:snapToGrid w:val="0"/>
                <w:sz w:val="16"/>
              </w:rPr>
              <w:t>328</w:t>
            </w:r>
          </w:p>
        </w:tc>
        <w:tc>
          <w:tcPr>
            <w:tcW w:w="1985" w:type="dxa"/>
            <w:vAlign w:val="center"/>
          </w:tcPr>
          <w:p w:rsidR="00C0682C" w:rsidRPr="002D1324" w:rsidRDefault="00C0682C" w:rsidP="00F13A5D">
            <w:pPr>
              <w:rPr>
                <w:snapToGrid w:val="0"/>
                <w:sz w:val="16"/>
              </w:rPr>
            </w:pPr>
            <w:proofErr w:type="spellStart"/>
            <w:r w:rsidRPr="002D1324">
              <w:rPr>
                <w:snapToGrid w:val="0"/>
                <w:sz w:val="16"/>
              </w:rPr>
              <w:t>Marshall-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4</w:t>
            </w:r>
          </w:p>
        </w:tc>
        <w:tc>
          <w:tcPr>
            <w:tcW w:w="1985" w:type="dxa"/>
            <w:vAlign w:val="center"/>
          </w:tcPr>
          <w:p w:rsidR="00C0682C" w:rsidRPr="002D1324" w:rsidRDefault="00C0682C" w:rsidP="00F13A5D">
            <w:pPr>
              <w:rPr>
                <w:snapToGrid w:val="0"/>
                <w:sz w:val="16"/>
              </w:rPr>
            </w:pPr>
            <w:r w:rsidRPr="002D1324">
              <w:rPr>
                <w:snapToGrid w:val="0"/>
                <w:sz w:val="16"/>
              </w:rPr>
              <w:t>Szent-Martin (Francia terület)</w:t>
            </w:r>
          </w:p>
        </w:tc>
        <w:tc>
          <w:tcPr>
            <w:tcW w:w="567" w:type="dxa"/>
            <w:vAlign w:val="center"/>
          </w:tcPr>
          <w:p w:rsidR="00C0682C" w:rsidRPr="002D1324" w:rsidRDefault="00C0682C" w:rsidP="00F13A5D">
            <w:pPr>
              <w:rPr>
                <w:snapToGrid w:val="0"/>
                <w:sz w:val="16"/>
              </w:rPr>
            </w:pPr>
            <w:r w:rsidRPr="002D1324">
              <w:rPr>
                <w:snapToGrid w:val="0"/>
                <w:sz w:val="16"/>
              </w:rPr>
              <w:t>66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rmuda</w:t>
            </w:r>
          </w:p>
        </w:tc>
        <w:tc>
          <w:tcPr>
            <w:tcW w:w="567" w:type="dxa"/>
            <w:vAlign w:val="center"/>
          </w:tcPr>
          <w:p w:rsidR="00C0682C" w:rsidRPr="002D1324" w:rsidRDefault="00C0682C" w:rsidP="00F13A5D">
            <w:pPr>
              <w:rPr>
                <w:snapToGrid w:val="0"/>
                <w:sz w:val="16"/>
              </w:rPr>
            </w:pPr>
            <w:r w:rsidRPr="002D1324">
              <w:rPr>
                <w:snapToGrid w:val="0"/>
                <w:sz w:val="16"/>
              </w:rPr>
              <w:t>060</w:t>
            </w:r>
          </w:p>
        </w:tc>
        <w:tc>
          <w:tcPr>
            <w:tcW w:w="1985" w:type="dxa"/>
            <w:vAlign w:val="center"/>
          </w:tcPr>
          <w:p w:rsidR="00C0682C" w:rsidRPr="002D1324" w:rsidRDefault="00C0682C" w:rsidP="00F13A5D">
            <w:pPr>
              <w:rPr>
                <w:snapToGrid w:val="0"/>
                <w:sz w:val="16"/>
              </w:rPr>
            </w:pPr>
            <w:r w:rsidRPr="002D1324">
              <w:rPr>
                <w:snapToGrid w:val="0"/>
                <w:sz w:val="16"/>
              </w:rPr>
              <w:t>Haiti</w:t>
            </w:r>
          </w:p>
        </w:tc>
        <w:tc>
          <w:tcPr>
            <w:tcW w:w="567" w:type="dxa"/>
            <w:vAlign w:val="center"/>
          </w:tcPr>
          <w:p w:rsidR="00C0682C" w:rsidRPr="002D1324" w:rsidRDefault="00C0682C" w:rsidP="00F13A5D">
            <w:pPr>
              <w:rPr>
                <w:snapToGrid w:val="0"/>
                <w:sz w:val="16"/>
              </w:rPr>
            </w:pPr>
            <w:r w:rsidRPr="002D1324">
              <w:rPr>
                <w:snapToGrid w:val="0"/>
                <w:sz w:val="16"/>
              </w:rPr>
              <w:t>332</w:t>
            </w:r>
          </w:p>
        </w:tc>
        <w:tc>
          <w:tcPr>
            <w:tcW w:w="1985" w:type="dxa"/>
            <w:vAlign w:val="center"/>
          </w:tcPr>
          <w:p w:rsidR="00C0682C" w:rsidRPr="002D1324" w:rsidRDefault="00C0682C" w:rsidP="00F13A5D">
            <w:pPr>
              <w:rPr>
                <w:snapToGrid w:val="0"/>
                <w:sz w:val="16"/>
              </w:rPr>
            </w:pPr>
            <w:r w:rsidRPr="002D1324">
              <w:rPr>
                <w:snapToGrid w:val="0"/>
                <w:sz w:val="16"/>
              </w:rPr>
              <w:t>Martinique</w:t>
            </w:r>
          </w:p>
        </w:tc>
        <w:tc>
          <w:tcPr>
            <w:tcW w:w="567" w:type="dxa"/>
            <w:vAlign w:val="center"/>
          </w:tcPr>
          <w:p w:rsidR="00C0682C" w:rsidRPr="002D1324" w:rsidRDefault="00C0682C" w:rsidP="00F13A5D">
            <w:pPr>
              <w:rPr>
                <w:snapToGrid w:val="0"/>
                <w:sz w:val="16"/>
              </w:rPr>
            </w:pPr>
            <w:r w:rsidRPr="002D1324">
              <w:rPr>
                <w:snapToGrid w:val="0"/>
                <w:sz w:val="16"/>
              </w:rPr>
              <w:t>474</w:t>
            </w:r>
          </w:p>
        </w:tc>
        <w:tc>
          <w:tcPr>
            <w:tcW w:w="1985" w:type="dxa"/>
            <w:vAlign w:val="center"/>
          </w:tcPr>
          <w:p w:rsidR="00C0682C" w:rsidRPr="002D1324" w:rsidRDefault="00C0682C" w:rsidP="00F13A5D">
            <w:pPr>
              <w:rPr>
                <w:snapToGrid w:val="0"/>
                <w:sz w:val="16"/>
              </w:rPr>
            </w:pPr>
            <w:r w:rsidRPr="002D1324">
              <w:rPr>
                <w:snapToGrid w:val="0"/>
                <w:sz w:val="16"/>
              </w:rPr>
              <w:t>Szent-Martin (Holland terület)</w:t>
            </w:r>
          </w:p>
        </w:tc>
        <w:tc>
          <w:tcPr>
            <w:tcW w:w="567" w:type="dxa"/>
            <w:vAlign w:val="center"/>
          </w:tcPr>
          <w:p w:rsidR="00C0682C" w:rsidRPr="002D1324" w:rsidRDefault="00C0682C" w:rsidP="00F13A5D">
            <w:pPr>
              <w:rPr>
                <w:snapToGrid w:val="0"/>
                <w:sz w:val="16"/>
              </w:rPr>
            </w:pPr>
            <w:r w:rsidRPr="002D1324">
              <w:rPr>
                <w:snapToGrid w:val="0"/>
                <w:sz w:val="16"/>
              </w:rPr>
              <w:t>5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hután</w:t>
            </w:r>
          </w:p>
        </w:tc>
        <w:tc>
          <w:tcPr>
            <w:tcW w:w="567" w:type="dxa"/>
            <w:vAlign w:val="center"/>
          </w:tcPr>
          <w:p w:rsidR="00C0682C" w:rsidRPr="002D1324" w:rsidRDefault="00C0682C" w:rsidP="00F13A5D">
            <w:pPr>
              <w:rPr>
                <w:snapToGrid w:val="0"/>
                <w:sz w:val="16"/>
              </w:rPr>
            </w:pPr>
            <w:r w:rsidRPr="002D1324">
              <w:rPr>
                <w:snapToGrid w:val="0"/>
                <w:sz w:val="16"/>
              </w:rPr>
              <w:t>064</w:t>
            </w:r>
          </w:p>
        </w:tc>
        <w:tc>
          <w:tcPr>
            <w:tcW w:w="1985" w:type="dxa"/>
            <w:vAlign w:val="center"/>
          </w:tcPr>
          <w:p w:rsidR="00C0682C" w:rsidRPr="002D1324" w:rsidRDefault="00C0682C"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334</w:t>
            </w:r>
          </w:p>
        </w:tc>
        <w:tc>
          <w:tcPr>
            <w:tcW w:w="1985" w:type="dxa"/>
            <w:vAlign w:val="center"/>
          </w:tcPr>
          <w:p w:rsidR="00C0682C" w:rsidRPr="002D1324" w:rsidRDefault="00C0682C" w:rsidP="00F13A5D">
            <w:pPr>
              <w:rPr>
                <w:snapToGrid w:val="0"/>
                <w:sz w:val="16"/>
              </w:rPr>
            </w:pPr>
            <w:r w:rsidRPr="002D1324">
              <w:rPr>
                <w:snapToGrid w:val="0"/>
                <w:sz w:val="16"/>
              </w:rPr>
              <w:t>Mauritánia</w:t>
            </w:r>
          </w:p>
        </w:tc>
        <w:tc>
          <w:tcPr>
            <w:tcW w:w="567" w:type="dxa"/>
            <w:vAlign w:val="center"/>
          </w:tcPr>
          <w:p w:rsidR="00C0682C" w:rsidRPr="002D1324" w:rsidRDefault="00C0682C" w:rsidP="00F13A5D">
            <w:pPr>
              <w:rPr>
                <w:snapToGrid w:val="0"/>
                <w:sz w:val="16"/>
              </w:rPr>
            </w:pPr>
            <w:r w:rsidRPr="002D1324">
              <w:rPr>
                <w:snapToGrid w:val="0"/>
                <w:sz w:val="16"/>
              </w:rPr>
              <w:t>478</w:t>
            </w:r>
          </w:p>
        </w:tc>
        <w:tc>
          <w:tcPr>
            <w:tcW w:w="1985" w:type="dxa"/>
            <w:vAlign w:val="center"/>
          </w:tcPr>
          <w:p w:rsidR="00C0682C" w:rsidRPr="002D1324" w:rsidRDefault="00C0682C" w:rsidP="00F13A5D">
            <w:pPr>
              <w:rPr>
                <w:snapToGrid w:val="0"/>
                <w:sz w:val="16"/>
              </w:rPr>
            </w:pPr>
            <w:r w:rsidRPr="002D1324">
              <w:rPr>
                <w:snapToGrid w:val="0"/>
                <w:sz w:val="16"/>
              </w:rPr>
              <w:t>Szerbia</w:t>
            </w:r>
          </w:p>
        </w:tc>
        <w:tc>
          <w:tcPr>
            <w:tcW w:w="567" w:type="dxa"/>
            <w:vAlign w:val="center"/>
          </w:tcPr>
          <w:p w:rsidR="00C0682C" w:rsidRPr="002D1324" w:rsidRDefault="00C0682C" w:rsidP="00F13A5D">
            <w:pPr>
              <w:rPr>
                <w:snapToGrid w:val="0"/>
                <w:sz w:val="16"/>
              </w:rPr>
            </w:pPr>
            <w:r w:rsidRPr="002D1324">
              <w:rPr>
                <w:snapToGrid w:val="0"/>
                <w:sz w:val="16"/>
              </w:rPr>
              <w:t>6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issau-Guinea</w:t>
            </w:r>
          </w:p>
        </w:tc>
        <w:tc>
          <w:tcPr>
            <w:tcW w:w="567" w:type="dxa"/>
            <w:vAlign w:val="center"/>
          </w:tcPr>
          <w:p w:rsidR="00C0682C" w:rsidRPr="002D1324" w:rsidRDefault="00C0682C" w:rsidP="00F13A5D">
            <w:pPr>
              <w:rPr>
                <w:snapToGrid w:val="0"/>
                <w:sz w:val="16"/>
              </w:rPr>
            </w:pPr>
            <w:r w:rsidRPr="002D1324">
              <w:rPr>
                <w:snapToGrid w:val="0"/>
                <w:sz w:val="16"/>
              </w:rPr>
              <w:t>624</w:t>
            </w:r>
          </w:p>
        </w:tc>
        <w:tc>
          <w:tcPr>
            <w:tcW w:w="1985" w:type="dxa"/>
            <w:vAlign w:val="center"/>
          </w:tcPr>
          <w:p w:rsidR="00C0682C" w:rsidRPr="002D1324" w:rsidRDefault="00C0682C" w:rsidP="00F13A5D">
            <w:pPr>
              <w:rPr>
                <w:snapToGrid w:val="0"/>
                <w:sz w:val="16"/>
              </w:rPr>
            </w:pPr>
            <w:r w:rsidRPr="002D1324">
              <w:rPr>
                <w:snapToGrid w:val="0"/>
                <w:sz w:val="16"/>
              </w:rPr>
              <w:t>Holland Antillák</w:t>
            </w:r>
          </w:p>
        </w:tc>
        <w:tc>
          <w:tcPr>
            <w:tcW w:w="567" w:type="dxa"/>
            <w:vAlign w:val="center"/>
          </w:tcPr>
          <w:p w:rsidR="00C0682C" w:rsidRPr="002D1324" w:rsidRDefault="00C0682C" w:rsidP="00F13A5D">
            <w:pPr>
              <w:rPr>
                <w:snapToGrid w:val="0"/>
                <w:sz w:val="16"/>
              </w:rPr>
            </w:pPr>
            <w:r w:rsidRPr="002D1324">
              <w:rPr>
                <w:snapToGrid w:val="0"/>
                <w:sz w:val="16"/>
              </w:rPr>
              <w:t>530</w:t>
            </w:r>
          </w:p>
        </w:tc>
        <w:tc>
          <w:tcPr>
            <w:tcW w:w="1985" w:type="dxa"/>
            <w:vAlign w:val="center"/>
          </w:tcPr>
          <w:p w:rsidR="00C0682C" w:rsidRPr="002D1324" w:rsidRDefault="00C0682C" w:rsidP="00F13A5D">
            <w:pPr>
              <w:rPr>
                <w:snapToGrid w:val="0"/>
                <w:sz w:val="16"/>
              </w:rPr>
            </w:pPr>
            <w:r w:rsidRPr="002D1324">
              <w:rPr>
                <w:snapToGrid w:val="0"/>
                <w:sz w:val="16"/>
              </w:rPr>
              <w:t>Mauritius</w:t>
            </w:r>
          </w:p>
        </w:tc>
        <w:tc>
          <w:tcPr>
            <w:tcW w:w="567" w:type="dxa"/>
            <w:vAlign w:val="center"/>
          </w:tcPr>
          <w:p w:rsidR="00C0682C" w:rsidRPr="002D1324" w:rsidRDefault="00C0682C" w:rsidP="00F13A5D">
            <w:pPr>
              <w:rPr>
                <w:snapToGrid w:val="0"/>
                <w:sz w:val="16"/>
              </w:rPr>
            </w:pPr>
            <w:r w:rsidRPr="002D1324">
              <w:rPr>
                <w:snapToGrid w:val="0"/>
                <w:sz w:val="16"/>
              </w:rPr>
              <w:t>480</w:t>
            </w:r>
          </w:p>
        </w:tc>
        <w:tc>
          <w:tcPr>
            <w:tcW w:w="1985" w:type="dxa"/>
            <w:vAlign w:val="center"/>
          </w:tcPr>
          <w:p w:rsidR="00C0682C" w:rsidRPr="002D1324" w:rsidRDefault="00C0682C" w:rsidP="00F13A5D">
            <w:pPr>
              <w:rPr>
                <w:snapToGrid w:val="0"/>
                <w:sz w:val="16"/>
              </w:rPr>
            </w:pPr>
            <w:r w:rsidRPr="002D1324">
              <w:rPr>
                <w:snapToGrid w:val="0"/>
                <w:sz w:val="16"/>
              </w:rPr>
              <w:t>Szingapúr</w:t>
            </w:r>
          </w:p>
        </w:tc>
        <w:tc>
          <w:tcPr>
            <w:tcW w:w="567" w:type="dxa"/>
            <w:vAlign w:val="center"/>
          </w:tcPr>
          <w:p w:rsidR="00C0682C" w:rsidRPr="002D1324" w:rsidRDefault="00C0682C" w:rsidP="00F13A5D">
            <w:pPr>
              <w:rPr>
                <w:snapToGrid w:val="0"/>
                <w:sz w:val="16"/>
              </w:rPr>
            </w:pPr>
            <w:r w:rsidRPr="002D1324">
              <w:rPr>
                <w:snapToGrid w:val="0"/>
                <w:sz w:val="16"/>
              </w:rPr>
              <w:t>70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lívia</w:t>
            </w:r>
          </w:p>
        </w:tc>
        <w:tc>
          <w:tcPr>
            <w:tcW w:w="567" w:type="dxa"/>
            <w:vAlign w:val="center"/>
          </w:tcPr>
          <w:p w:rsidR="00C0682C" w:rsidRPr="002D1324" w:rsidRDefault="00C0682C" w:rsidP="00F13A5D">
            <w:pPr>
              <w:rPr>
                <w:snapToGrid w:val="0"/>
                <w:sz w:val="16"/>
              </w:rPr>
            </w:pPr>
            <w:r w:rsidRPr="002D1324">
              <w:rPr>
                <w:snapToGrid w:val="0"/>
                <w:sz w:val="16"/>
              </w:rPr>
              <w:t>068</w:t>
            </w:r>
          </w:p>
        </w:tc>
        <w:tc>
          <w:tcPr>
            <w:tcW w:w="1985" w:type="dxa"/>
            <w:vAlign w:val="center"/>
          </w:tcPr>
          <w:p w:rsidR="00C0682C" w:rsidRPr="002D1324" w:rsidRDefault="00C0682C" w:rsidP="00F13A5D">
            <w:pPr>
              <w:rPr>
                <w:snapToGrid w:val="0"/>
                <w:sz w:val="16"/>
              </w:rPr>
            </w:pPr>
            <w:r w:rsidRPr="002D1324">
              <w:rPr>
                <w:snapToGrid w:val="0"/>
                <w:sz w:val="16"/>
              </w:rPr>
              <w:t>Hollandia</w:t>
            </w:r>
          </w:p>
        </w:tc>
        <w:tc>
          <w:tcPr>
            <w:tcW w:w="567" w:type="dxa"/>
            <w:vAlign w:val="center"/>
          </w:tcPr>
          <w:p w:rsidR="00C0682C" w:rsidRPr="002D1324" w:rsidRDefault="00C0682C" w:rsidP="00F13A5D">
            <w:pPr>
              <w:rPr>
                <w:snapToGrid w:val="0"/>
                <w:sz w:val="16"/>
              </w:rPr>
            </w:pPr>
            <w:r w:rsidRPr="002D1324">
              <w:rPr>
                <w:snapToGrid w:val="0"/>
                <w:sz w:val="16"/>
              </w:rPr>
              <w:t>528</w:t>
            </w:r>
          </w:p>
        </w:tc>
        <w:tc>
          <w:tcPr>
            <w:tcW w:w="1985" w:type="dxa"/>
            <w:vAlign w:val="center"/>
          </w:tcPr>
          <w:p w:rsidR="00C0682C" w:rsidRPr="002D1324" w:rsidRDefault="00C0682C" w:rsidP="00F13A5D">
            <w:pPr>
              <w:rPr>
                <w:snapToGrid w:val="0"/>
                <w:sz w:val="16"/>
              </w:rPr>
            </w:pPr>
            <w:proofErr w:type="spellStart"/>
            <w:r w:rsidRPr="002D1324">
              <w:rPr>
                <w:snapToGrid w:val="0"/>
                <w:sz w:val="16"/>
              </w:rPr>
              <w:t>Mayotte</w:t>
            </w:r>
            <w:proofErr w:type="spellEnd"/>
          </w:p>
        </w:tc>
        <w:tc>
          <w:tcPr>
            <w:tcW w:w="567" w:type="dxa"/>
            <w:vAlign w:val="center"/>
          </w:tcPr>
          <w:p w:rsidR="00C0682C" w:rsidRPr="002D1324" w:rsidRDefault="00C0682C" w:rsidP="00F13A5D">
            <w:pPr>
              <w:rPr>
                <w:snapToGrid w:val="0"/>
                <w:sz w:val="16"/>
              </w:rPr>
            </w:pPr>
            <w:r w:rsidRPr="002D1324">
              <w:rPr>
                <w:snapToGrid w:val="0"/>
                <w:sz w:val="16"/>
              </w:rPr>
              <w:t>175</w:t>
            </w:r>
          </w:p>
        </w:tc>
        <w:tc>
          <w:tcPr>
            <w:tcW w:w="1985" w:type="dxa"/>
            <w:vAlign w:val="center"/>
          </w:tcPr>
          <w:p w:rsidR="00C0682C" w:rsidRPr="002D1324" w:rsidRDefault="00C0682C" w:rsidP="00F13A5D">
            <w:pPr>
              <w:rPr>
                <w:snapToGrid w:val="0"/>
                <w:sz w:val="16"/>
              </w:rPr>
            </w:pPr>
            <w:r w:rsidRPr="002D1324">
              <w:rPr>
                <w:snapToGrid w:val="0"/>
                <w:sz w:val="16"/>
              </w:rPr>
              <w:t>Szíria</w:t>
            </w:r>
          </w:p>
        </w:tc>
        <w:tc>
          <w:tcPr>
            <w:tcW w:w="567" w:type="dxa"/>
            <w:vAlign w:val="center"/>
          </w:tcPr>
          <w:p w:rsidR="00C0682C" w:rsidRPr="002D1324" w:rsidRDefault="00C0682C" w:rsidP="00F13A5D">
            <w:pPr>
              <w:rPr>
                <w:snapToGrid w:val="0"/>
                <w:sz w:val="16"/>
              </w:rPr>
            </w:pPr>
            <w:r w:rsidRPr="002D1324">
              <w:rPr>
                <w:snapToGrid w:val="0"/>
                <w:sz w:val="16"/>
              </w:rPr>
              <w:t>7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vAlign w:val="center"/>
          </w:tcPr>
          <w:p w:rsidR="00C0682C" w:rsidRPr="002D1324" w:rsidRDefault="00C0682C" w:rsidP="00F13A5D">
            <w:pPr>
              <w:rPr>
                <w:snapToGrid w:val="0"/>
                <w:sz w:val="16"/>
              </w:rPr>
            </w:pPr>
            <w:r w:rsidRPr="002D1324">
              <w:rPr>
                <w:snapToGrid w:val="0"/>
                <w:sz w:val="16"/>
              </w:rPr>
              <w:t>535</w:t>
            </w:r>
          </w:p>
        </w:tc>
        <w:tc>
          <w:tcPr>
            <w:tcW w:w="1985" w:type="dxa"/>
            <w:vAlign w:val="center"/>
          </w:tcPr>
          <w:p w:rsidR="00C0682C" w:rsidRPr="002D1324" w:rsidRDefault="00C0682C" w:rsidP="00F13A5D">
            <w:pPr>
              <w:rPr>
                <w:snapToGrid w:val="0"/>
                <w:sz w:val="16"/>
              </w:rPr>
            </w:pPr>
            <w:r w:rsidRPr="002D1324">
              <w:rPr>
                <w:snapToGrid w:val="0"/>
                <w:sz w:val="16"/>
              </w:rPr>
              <w:t>Honduras</w:t>
            </w:r>
          </w:p>
        </w:tc>
        <w:tc>
          <w:tcPr>
            <w:tcW w:w="567" w:type="dxa"/>
            <w:vAlign w:val="center"/>
          </w:tcPr>
          <w:p w:rsidR="00C0682C" w:rsidRPr="002D1324" w:rsidRDefault="00C0682C" w:rsidP="00F13A5D">
            <w:pPr>
              <w:rPr>
                <w:snapToGrid w:val="0"/>
                <w:sz w:val="16"/>
              </w:rPr>
            </w:pPr>
            <w:r w:rsidRPr="002D1324">
              <w:rPr>
                <w:snapToGrid w:val="0"/>
                <w:sz w:val="16"/>
              </w:rPr>
              <w:t>340</w:t>
            </w:r>
          </w:p>
        </w:tc>
        <w:tc>
          <w:tcPr>
            <w:tcW w:w="1985" w:type="dxa"/>
            <w:vAlign w:val="center"/>
          </w:tcPr>
          <w:p w:rsidR="00C0682C" w:rsidRPr="002D1324" w:rsidRDefault="00C0682C" w:rsidP="00F13A5D">
            <w:pPr>
              <w:rPr>
                <w:snapToGrid w:val="0"/>
                <w:sz w:val="16"/>
              </w:rPr>
            </w:pPr>
            <w:r w:rsidRPr="002D1324">
              <w:rPr>
                <w:snapToGrid w:val="0"/>
                <w:sz w:val="16"/>
              </w:rPr>
              <w:t>Mexikó</w:t>
            </w:r>
          </w:p>
        </w:tc>
        <w:tc>
          <w:tcPr>
            <w:tcW w:w="567" w:type="dxa"/>
            <w:vAlign w:val="center"/>
          </w:tcPr>
          <w:p w:rsidR="00C0682C" w:rsidRPr="002D1324" w:rsidRDefault="00C0682C" w:rsidP="00F13A5D">
            <w:pPr>
              <w:rPr>
                <w:snapToGrid w:val="0"/>
                <w:sz w:val="16"/>
              </w:rPr>
            </w:pPr>
            <w:r w:rsidRPr="002D1324">
              <w:rPr>
                <w:snapToGrid w:val="0"/>
                <w:sz w:val="16"/>
              </w:rPr>
              <w:t>484</w:t>
            </w:r>
          </w:p>
        </w:tc>
        <w:tc>
          <w:tcPr>
            <w:tcW w:w="1985" w:type="dxa"/>
            <w:vAlign w:val="center"/>
          </w:tcPr>
          <w:p w:rsidR="00C0682C" w:rsidRPr="002D1324" w:rsidRDefault="00C0682C" w:rsidP="00F13A5D">
            <w:pPr>
              <w:rPr>
                <w:snapToGrid w:val="0"/>
                <w:sz w:val="16"/>
              </w:rPr>
            </w:pPr>
            <w:r w:rsidRPr="002D1324">
              <w:rPr>
                <w:snapToGrid w:val="0"/>
                <w:sz w:val="16"/>
              </w:rPr>
              <w:t>Szlovákia</w:t>
            </w:r>
          </w:p>
        </w:tc>
        <w:tc>
          <w:tcPr>
            <w:tcW w:w="567" w:type="dxa"/>
            <w:vAlign w:val="center"/>
          </w:tcPr>
          <w:p w:rsidR="00C0682C" w:rsidRPr="002D1324" w:rsidRDefault="00C0682C" w:rsidP="00F13A5D">
            <w:pPr>
              <w:rPr>
                <w:snapToGrid w:val="0"/>
                <w:sz w:val="16"/>
              </w:rPr>
            </w:pPr>
            <w:r w:rsidRPr="002D1324">
              <w:rPr>
                <w:snapToGrid w:val="0"/>
                <w:sz w:val="16"/>
              </w:rPr>
              <w:t>70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sznia-Hercegovina</w:t>
            </w:r>
          </w:p>
        </w:tc>
        <w:tc>
          <w:tcPr>
            <w:tcW w:w="567" w:type="dxa"/>
            <w:vAlign w:val="center"/>
          </w:tcPr>
          <w:p w:rsidR="00C0682C" w:rsidRPr="002D1324" w:rsidRDefault="00C0682C" w:rsidP="00F13A5D">
            <w:pPr>
              <w:rPr>
                <w:snapToGrid w:val="0"/>
                <w:sz w:val="16"/>
              </w:rPr>
            </w:pPr>
            <w:r w:rsidRPr="002D1324">
              <w:rPr>
                <w:snapToGrid w:val="0"/>
                <w:sz w:val="16"/>
              </w:rPr>
              <w:t>070</w:t>
            </w:r>
          </w:p>
        </w:tc>
        <w:tc>
          <w:tcPr>
            <w:tcW w:w="1985" w:type="dxa"/>
            <w:vAlign w:val="center"/>
          </w:tcPr>
          <w:p w:rsidR="00C0682C" w:rsidRPr="002D1324" w:rsidRDefault="00C0682C" w:rsidP="00F13A5D">
            <w:pPr>
              <w:rPr>
                <w:snapToGrid w:val="0"/>
                <w:sz w:val="16"/>
              </w:rPr>
            </w:pPr>
            <w:r w:rsidRPr="002D1324">
              <w:rPr>
                <w:snapToGrid w:val="0"/>
                <w:sz w:val="16"/>
              </w:rPr>
              <w:t>Hongkong</w:t>
            </w:r>
          </w:p>
        </w:tc>
        <w:tc>
          <w:tcPr>
            <w:tcW w:w="567" w:type="dxa"/>
            <w:vAlign w:val="center"/>
          </w:tcPr>
          <w:p w:rsidR="00C0682C" w:rsidRPr="002D1324" w:rsidRDefault="00C0682C" w:rsidP="00F13A5D">
            <w:pPr>
              <w:rPr>
                <w:snapToGrid w:val="0"/>
                <w:sz w:val="16"/>
              </w:rPr>
            </w:pPr>
            <w:r w:rsidRPr="002D1324">
              <w:rPr>
                <w:snapToGrid w:val="0"/>
                <w:sz w:val="16"/>
              </w:rPr>
              <w:t>344</w:t>
            </w:r>
          </w:p>
        </w:tc>
        <w:tc>
          <w:tcPr>
            <w:tcW w:w="1985" w:type="dxa"/>
            <w:vAlign w:val="center"/>
          </w:tcPr>
          <w:p w:rsidR="00C0682C" w:rsidRPr="002D1324" w:rsidRDefault="00C0682C" w:rsidP="00F13A5D">
            <w:pPr>
              <w:rPr>
                <w:snapToGrid w:val="0"/>
                <w:sz w:val="16"/>
              </w:rPr>
            </w:pPr>
            <w:r w:rsidRPr="002D1324">
              <w:rPr>
                <w:snapToGrid w:val="0"/>
                <w:sz w:val="16"/>
              </w:rPr>
              <w:t>Mikronézia</w:t>
            </w:r>
          </w:p>
        </w:tc>
        <w:tc>
          <w:tcPr>
            <w:tcW w:w="567" w:type="dxa"/>
            <w:vAlign w:val="center"/>
          </w:tcPr>
          <w:p w:rsidR="00C0682C" w:rsidRPr="002D1324" w:rsidRDefault="00C0682C" w:rsidP="00F13A5D">
            <w:pPr>
              <w:rPr>
                <w:snapToGrid w:val="0"/>
                <w:sz w:val="16"/>
              </w:rPr>
            </w:pPr>
            <w:r w:rsidRPr="002D1324">
              <w:rPr>
                <w:snapToGrid w:val="0"/>
                <w:sz w:val="16"/>
              </w:rPr>
              <w:t>583</w:t>
            </w:r>
          </w:p>
        </w:tc>
        <w:tc>
          <w:tcPr>
            <w:tcW w:w="1985" w:type="dxa"/>
            <w:vAlign w:val="center"/>
          </w:tcPr>
          <w:p w:rsidR="00C0682C" w:rsidRPr="002D1324" w:rsidRDefault="00C0682C" w:rsidP="00F13A5D">
            <w:pPr>
              <w:rPr>
                <w:snapToGrid w:val="0"/>
                <w:sz w:val="16"/>
              </w:rPr>
            </w:pPr>
            <w:r w:rsidRPr="002D1324">
              <w:rPr>
                <w:snapToGrid w:val="0"/>
                <w:sz w:val="16"/>
              </w:rPr>
              <w:t>Szlovénia</w:t>
            </w:r>
          </w:p>
        </w:tc>
        <w:tc>
          <w:tcPr>
            <w:tcW w:w="567" w:type="dxa"/>
            <w:vAlign w:val="center"/>
          </w:tcPr>
          <w:p w:rsidR="00C0682C" w:rsidRPr="002D1324" w:rsidRDefault="00C0682C" w:rsidP="00F13A5D">
            <w:pPr>
              <w:rPr>
                <w:snapToGrid w:val="0"/>
                <w:sz w:val="16"/>
              </w:rPr>
            </w:pPr>
            <w:r w:rsidRPr="002D1324">
              <w:rPr>
                <w:snapToGrid w:val="0"/>
                <w:sz w:val="16"/>
              </w:rPr>
              <w:t>70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tswana</w:t>
            </w:r>
          </w:p>
        </w:tc>
        <w:tc>
          <w:tcPr>
            <w:tcW w:w="567" w:type="dxa"/>
            <w:vAlign w:val="center"/>
          </w:tcPr>
          <w:p w:rsidR="00C0682C" w:rsidRPr="002D1324" w:rsidRDefault="00C0682C" w:rsidP="00F13A5D">
            <w:pPr>
              <w:rPr>
                <w:snapToGrid w:val="0"/>
                <w:sz w:val="16"/>
              </w:rPr>
            </w:pPr>
            <w:r w:rsidRPr="002D1324">
              <w:rPr>
                <w:snapToGrid w:val="0"/>
                <w:sz w:val="16"/>
              </w:rPr>
              <w:t>072</w:t>
            </w:r>
          </w:p>
        </w:tc>
        <w:tc>
          <w:tcPr>
            <w:tcW w:w="1985" w:type="dxa"/>
            <w:vAlign w:val="center"/>
          </w:tcPr>
          <w:p w:rsidR="00C0682C" w:rsidRPr="002D1324" w:rsidRDefault="00C0682C" w:rsidP="00F13A5D">
            <w:pPr>
              <w:rPr>
                <w:snapToGrid w:val="0"/>
                <w:sz w:val="16"/>
              </w:rPr>
            </w:pPr>
            <w:r w:rsidRPr="002D1324">
              <w:rPr>
                <w:snapToGrid w:val="0"/>
                <w:sz w:val="16"/>
              </w:rPr>
              <w:t>Horvátország</w:t>
            </w:r>
          </w:p>
        </w:tc>
        <w:tc>
          <w:tcPr>
            <w:tcW w:w="567" w:type="dxa"/>
            <w:vAlign w:val="center"/>
          </w:tcPr>
          <w:p w:rsidR="00C0682C" w:rsidRPr="002D1324" w:rsidRDefault="00C0682C" w:rsidP="00F13A5D">
            <w:pPr>
              <w:rPr>
                <w:snapToGrid w:val="0"/>
                <w:sz w:val="16"/>
              </w:rPr>
            </w:pPr>
            <w:r w:rsidRPr="002D1324">
              <w:rPr>
                <w:snapToGrid w:val="0"/>
                <w:sz w:val="16"/>
              </w:rPr>
              <w:t>191</w:t>
            </w:r>
          </w:p>
        </w:tc>
        <w:tc>
          <w:tcPr>
            <w:tcW w:w="1985" w:type="dxa"/>
            <w:vAlign w:val="center"/>
          </w:tcPr>
          <w:p w:rsidR="00C0682C" w:rsidRPr="002D1324" w:rsidRDefault="00C0682C" w:rsidP="00F13A5D">
            <w:pPr>
              <w:rPr>
                <w:snapToGrid w:val="0"/>
                <w:sz w:val="16"/>
              </w:rPr>
            </w:pPr>
            <w:r w:rsidRPr="002D1324">
              <w:rPr>
                <w:snapToGrid w:val="0"/>
                <w:sz w:val="16"/>
              </w:rPr>
              <w:t>Moldova</w:t>
            </w:r>
          </w:p>
        </w:tc>
        <w:tc>
          <w:tcPr>
            <w:tcW w:w="567" w:type="dxa"/>
            <w:vAlign w:val="center"/>
          </w:tcPr>
          <w:p w:rsidR="00C0682C" w:rsidRPr="002D1324" w:rsidRDefault="00C0682C" w:rsidP="00F13A5D">
            <w:pPr>
              <w:rPr>
                <w:snapToGrid w:val="0"/>
                <w:sz w:val="16"/>
              </w:rPr>
            </w:pPr>
            <w:r w:rsidRPr="002D1324">
              <w:rPr>
                <w:snapToGrid w:val="0"/>
                <w:sz w:val="16"/>
              </w:rPr>
              <w:t>498</w:t>
            </w:r>
          </w:p>
        </w:tc>
        <w:tc>
          <w:tcPr>
            <w:tcW w:w="1985" w:type="dxa"/>
            <w:vAlign w:val="center"/>
          </w:tcPr>
          <w:p w:rsidR="00C0682C" w:rsidRPr="002D1324" w:rsidRDefault="00C0682C" w:rsidP="00F13A5D">
            <w:pPr>
              <w:rPr>
                <w:snapToGrid w:val="0"/>
                <w:sz w:val="16"/>
              </w:rPr>
            </w:pPr>
            <w:r w:rsidRPr="002D1324">
              <w:rPr>
                <w:snapToGrid w:val="0"/>
                <w:sz w:val="16"/>
              </w:rPr>
              <w:t>Szomália</w:t>
            </w:r>
          </w:p>
        </w:tc>
        <w:tc>
          <w:tcPr>
            <w:tcW w:w="567" w:type="dxa"/>
            <w:vAlign w:val="center"/>
          </w:tcPr>
          <w:p w:rsidR="00C0682C" w:rsidRPr="002D1324" w:rsidRDefault="00C0682C" w:rsidP="00F13A5D">
            <w:pPr>
              <w:rPr>
                <w:snapToGrid w:val="0"/>
                <w:sz w:val="16"/>
              </w:rPr>
            </w:pPr>
            <w:r w:rsidRPr="002D1324">
              <w:rPr>
                <w:snapToGrid w:val="0"/>
                <w:sz w:val="16"/>
              </w:rPr>
              <w:t>70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ouvet-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074</w:t>
            </w:r>
          </w:p>
        </w:tc>
        <w:tc>
          <w:tcPr>
            <w:tcW w:w="1985" w:type="dxa"/>
            <w:vAlign w:val="center"/>
          </w:tcPr>
          <w:p w:rsidR="00C0682C" w:rsidRPr="002D1324" w:rsidRDefault="00C0682C" w:rsidP="00F13A5D">
            <w:pPr>
              <w:rPr>
                <w:snapToGrid w:val="0"/>
                <w:sz w:val="16"/>
              </w:rPr>
            </w:pPr>
            <w:r w:rsidRPr="002D1324">
              <w:rPr>
                <w:snapToGrid w:val="0"/>
                <w:sz w:val="16"/>
              </w:rPr>
              <w:t>India</w:t>
            </w:r>
          </w:p>
        </w:tc>
        <w:tc>
          <w:tcPr>
            <w:tcW w:w="567" w:type="dxa"/>
            <w:vAlign w:val="center"/>
          </w:tcPr>
          <w:p w:rsidR="00C0682C" w:rsidRPr="002D1324" w:rsidRDefault="00C0682C" w:rsidP="00F13A5D">
            <w:pPr>
              <w:rPr>
                <w:snapToGrid w:val="0"/>
                <w:sz w:val="16"/>
              </w:rPr>
            </w:pPr>
            <w:r w:rsidRPr="002D1324">
              <w:rPr>
                <w:snapToGrid w:val="0"/>
                <w:sz w:val="16"/>
              </w:rPr>
              <w:t>356</w:t>
            </w:r>
          </w:p>
        </w:tc>
        <w:tc>
          <w:tcPr>
            <w:tcW w:w="1985" w:type="dxa"/>
            <w:vAlign w:val="center"/>
          </w:tcPr>
          <w:p w:rsidR="00C0682C" w:rsidRPr="002D1324" w:rsidRDefault="00C0682C" w:rsidP="00F13A5D">
            <w:pPr>
              <w:rPr>
                <w:snapToGrid w:val="0"/>
                <w:sz w:val="16"/>
              </w:rPr>
            </w:pPr>
            <w:r w:rsidRPr="002D1324">
              <w:rPr>
                <w:snapToGrid w:val="0"/>
                <w:sz w:val="16"/>
              </w:rPr>
              <w:t>Monaco</w:t>
            </w:r>
          </w:p>
        </w:tc>
        <w:tc>
          <w:tcPr>
            <w:tcW w:w="567" w:type="dxa"/>
            <w:vAlign w:val="center"/>
          </w:tcPr>
          <w:p w:rsidR="00C0682C" w:rsidRPr="002D1324" w:rsidRDefault="00C0682C" w:rsidP="00F13A5D">
            <w:pPr>
              <w:rPr>
                <w:snapToGrid w:val="0"/>
                <w:sz w:val="16"/>
              </w:rPr>
            </w:pPr>
            <w:r w:rsidRPr="002D1324">
              <w:rPr>
                <w:snapToGrid w:val="0"/>
                <w:sz w:val="16"/>
              </w:rPr>
              <w:t>492</w:t>
            </w:r>
          </w:p>
        </w:tc>
        <w:tc>
          <w:tcPr>
            <w:tcW w:w="1985" w:type="dxa"/>
            <w:vAlign w:val="center"/>
          </w:tcPr>
          <w:p w:rsidR="00C0682C" w:rsidRPr="002D1324" w:rsidRDefault="00C0682C" w:rsidP="00F13A5D">
            <w:pPr>
              <w:rPr>
                <w:snapToGrid w:val="0"/>
                <w:sz w:val="16"/>
              </w:rPr>
            </w:pPr>
            <w:r w:rsidRPr="002D1324">
              <w:rPr>
                <w:snapToGrid w:val="0"/>
                <w:sz w:val="16"/>
              </w:rPr>
              <w:t>Szudán</w:t>
            </w:r>
          </w:p>
        </w:tc>
        <w:tc>
          <w:tcPr>
            <w:tcW w:w="567" w:type="dxa"/>
            <w:vAlign w:val="center"/>
          </w:tcPr>
          <w:p w:rsidR="00C0682C" w:rsidRPr="002D1324" w:rsidRDefault="00C0682C" w:rsidP="00F13A5D">
            <w:pPr>
              <w:rPr>
                <w:snapToGrid w:val="0"/>
                <w:sz w:val="16"/>
              </w:rPr>
            </w:pPr>
            <w:r w:rsidRPr="002D1324">
              <w:rPr>
                <w:snapToGrid w:val="0"/>
                <w:sz w:val="16"/>
              </w:rPr>
              <w:t>72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azília</w:t>
            </w:r>
          </w:p>
        </w:tc>
        <w:tc>
          <w:tcPr>
            <w:tcW w:w="567" w:type="dxa"/>
            <w:vAlign w:val="center"/>
          </w:tcPr>
          <w:p w:rsidR="00C0682C" w:rsidRPr="002D1324" w:rsidRDefault="00C0682C" w:rsidP="00F13A5D">
            <w:pPr>
              <w:rPr>
                <w:snapToGrid w:val="0"/>
                <w:sz w:val="16"/>
              </w:rPr>
            </w:pPr>
            <w:r w:rsidRPr="002D1324">
              <w:rPr>
                <w:snapToGrid w:val="0"/>
                <w:sz w:val="16"/>
              </w:rPr>
              <w:t>076</w:t>
            </w:r>
          </w:p>
        </w:tc>
        <w:tc>
          <w:tcPr>
            <w:tcW w:w="1985" w:type="dxa"/>
            <w:vAlign w:val="center"/>
          </w:tcPr>
          <w:p w:rsidR="00C0682C" w:rsidRPr="002D1324" w:rsidRDefault="00C0682C" w:rsidP="00F13A5D">
            <w:pPr>
              <w:rPr>
                <w:snapToGrid w:val="0"/>
                <w:sz w:val="16"/>
              </w:rPr>
            </w:pPr>
            <w:r w:rsidRPr="002D1324">
              <w:rPr>
                <w:snapToGrid w:val="0"/>
                <w:sz w:val="16"/>
              </w:rPr>
              <w:t>Indonézia</w:t>
            </w:r>
          </w:p>
        </w:tc>
        <w:tc>
          <w:tcPr>
            <w:tcW w:w="567" w:type="dxa"/>
            <w:vAlign w:val="center"/>
          </w:tcPr>
          <w:p w:rsidR="00C0682C" w:rsidRPr="002D1324" w:rsidRDefault="00C0682C" w:rsidP="00F13A5D">
            <w:pPr>
              <w:rPr>
                <w:snapToGrid w:val="0"/>
                <w:sz w:val="16"/>
              </w:rPr>
            </w:pPr>
            <w:r w:rsidRPr="002D1324">
              <w:rPr>
                <w:snapToGrid w:val="0"/>
                <w:sz w:val="16"/>
              </w:rPr>
              <w:t>360</w:t>
            </w:r>
          </w:p>
        </w:tc>
        <w:tc>
          <w:tcPr>
            <w:tcW w:w="1985" w:type="dxa"/>
            <w:vAlign w:val="center"/>
          </w:tcPr>
          <w:p w:rsidR="00C0682C" w:rsidRPr="002D1324" w:rsidRDefault="00C0682C" w:rsidP="00F13A5D">
            <w:pPr>
              <w:rPr>
                <w:snapToGrid w:val="0"/>
                <w:sz w:val="16"/>
              </w:rPr>
            </w:pPr>
            <w:r w:rsidRPr="002D1324">
              <w:rPr>
                <w:snapToGrid w:val="0"/>
                <w:sz w:val="16"/>
              </w:rPr>
              <w:t>Mongólia</w:t>
            </w:r>
          </w:p>
        </w:tc>
        <w:tc>
          <w:tcPr>
            <w:tcW w:w="567" w:type="dxa"/>
            <w:vAlign w:val="center"/>
          </w:tcPr>
          <w:p w:rsidR="00C0682C" w:rsidRPr="002D1324" w:rsidRDefault="00C0682C" w:rsidP="00F13A5D">
            <w:pPr>
              <w:rPr>
                <w:snapToGrid w:val="0"/>
                <w:sz w:val="16"/>
              </w:rPr>
            </w:pPr>
            <w:r w:rsidRPr="002D1324">
              <w:rPr>
                <w:snapToGrid w:val="0"/>
                <w:sz w:val="16"/>
              </w:rPr>
              <w:t>496</w:t>
            </w:r>
          </w:p>
        </w:tc>
        <w:tc>
          <w:tcPr>
            <w:tcW w:w="1985" w:type="dxa"/>
            <w:vAlign w:val="center"/>
          </w:tcPr>
          <w:p w:rsidR="00C0682C" w:rsidRPr="002D1324" w:rsidRDefault="00C0682C" w:rsidP="00F13A5D">
            <w:pPr>
              <w:rPr>
                <w:snapToGrid w:val="0"/>
                <w:sz w:val="16"/>
              </w:rPr>
            </w:pPr>
            <w:r w:rsidRPr="002D1324">
              <w:rPr>
                <w:snapToGrid w:val="0"/>
                <w:sz w:val="16"/>
              </w:rPr>
              <w:t>Szváziföld</w:t>
            </w:r>
          </w:p>
        </w:tc>
        <w:tc>
          <w:tcPr>
            <w:tcW w:w="567" w:type="dxa"/>
            <w:vAlign w:val="center"/>
          </w:tcPr>
          <w:p w:rsidR="00C0682C" w:rsidRPr="002D1324" w:rsidRDefault="00C0682C" w:rsidP="00F13A5D">
            <w:pPr>
              <w:rPr>
                <w:snapToGrid w:val="0"/>
                <w:sz w:val="16"/>
              </w:rPr>
            </w:pPr>
            <w:r w:rsidRPr="002D1324">
              <w:rPr>
                <w:snapToGrid w:val="0"/>
                <w:sz w:val="16"/>
              </w:rPr>
              <w:t>7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vAlign w:val="center"/>
          </w:tcPr>
          <w:p w:rsidR="00C0682C" w:rsidRPr="002D1324" w:rsidRDefault="00C0682C" w:rsidP="00F13A5D">
            <w:pPr>
              <w:rPr>
                <w:snapToGrid w:val="0"/>
                <w:sz w:val="16"/>
              </w:rPr>
            </w:pPr>
            <w:r w:rsidRPr="002D1324">
              <w:rPr>
                <w:snapToGrid w:val="0"/>
                <w:sz w:val="16"/>
              </w:rPr>
              <w:t>086</w:t>
            </w:r>
          </w:p>
        </w:tc>
        <w:tc>
          <w:tcPr>
            <w:tcW w:w="1985" w:type="dxa"/>
            <w:vAlign w:val="center"/>
          </w:tcPr>
          <w:p w:rsidR="00C0682C" w:rsidRPr="002D1324" w:rsidRDefault="00C0682C" w:rsidP="00F13A5D">
            <w:pPr>
              <w:rPr>
                <w:snapToGrid w:val="0"/>
                <w:sz w:val="16"/>
              </w:rPr>
            </w:pPr>
            <w:r w:rsidRPr="002D1324">
              <w:rPr>
                <w:snapToGrid w:val="0"/>
                <w:sz w:val="16"/>
              </w:rPr>
              <w:t>Irak</w:t>
            </w:r>
          </w:p>
        </w:tc>
        <w:tc>
          <w:tcPr>
            <w:tcW w:w="567" w:type="dxa"/>
            <w:vAlign w:val="center"/>
          </w:tcPr>
          <w:p w:rsidR="00C0682C" w:rsidRPr="002D1324" w:rsidRDefault="00C0682C" w:rsidP="00F13A5D">
            <w:pPr>
              <w:rPr>
                <w:snapToGrid w:val="0"/>
                <w:sz w:val="16"/>
              </w:rPr>
            </w:pPr>
            <w:r w:rsidRPr="002D1324">
              <w:rPr>
                <w:snapToGrid w:val="0"/>
                <w:sz w:val="16"/>
              </w:rPr>
              <w:t>368</w:t>
            </w:r>
          </w:p>
        </w:tc>
        <w:tc>
          <w:tcPr>
            <w:tcW w:w="1985" w:type="dxa"/>
            <w:vAlign w:val="center"/>
          </w:tcPr>
          <w:p w:rsidR="00C0682C" w:rsidRPr="002D1324" w:rsidRDefault="00C0682C" w:rsidP="00F13A5D">
            <w:pPr>
              <w:rPr>
                <w:snapToGrid w:val="0"/>
                <w:sz w:val="16"/>
              </w:rPr>
            </w:pPr>
            <w:r w:rsidRPr="002D1324">
              <w:rPr>
                <w:snapToGrid w:val="0"/>
                <w:sz w:val="16"/>
              </w:rPr>
              <w:t>Montenegró</w:t>
            </w:r>
          </w:p>
        </w:tc>
        <w:tc>
          <w:tcPr>
            <w:tcW w:w="567" w:type="dxa"/>
            <w:vAlign w:val="center"/>
          </w:tcPr>
          <w:p w:rsidR="00C0682C" w:rsidRPr="002D1324" w:rsidRDefault="00C0682C" w:rsidP="00F13A5D">
            <w:pPr>
              <w:rPr>
                <w:snapToGrid w:val="0"/>
                <w:sz w:val="16"/>
              </w:rPr>
            </w:pPr>
            <w:r w:rsidRPr="002D1324">
              <w:rPr>
                <w:snapToGrid w:val="0"/>
                <w:sz w:val="16"/>
              </w:rPr>
              <w:t>499</w:t>
            </w:r>
          </w:p>
        </w:tc>
        <w:tc>
          <w:tcPr>
            <w:tcW w:w="1985" w:type="dxa"/>
            <w:vAlign w:val="center"/>
          </w:tcPr>
          <w:p w:rsidR="00C0682C" w:rsidRPr="002D1324" w:rsidRDefault="00C0682C" w:rsidP="00F13A5D">
            <w:pPr>
              <w:rPr>
                <w:snapToGrid w:val="0"/>
                <w:sz w:val="16"/>
              </w:rPr>
            </w:pPr>
            <w:r w:rsidRPr="002D1324">
              <w:rPr>
                <w:snapToGrid w:val="0"/>
                <w:sz w:val="16"/>
              </w:rPr>
              <w:t>Tádzsikisztán</w:t>
            </w:r>
          </w:p>
        </w:tc>
        <w:tc>
          <w:tcPr>
            <w:tcW w:w="567" w:type="dxa"/>
            <w:vAlign w:val="center"/>
          </w:tcPr>
          <w:p w:rsidR="00C0682C" w:rsidRPr="002D1324" w:rsidRDefault="00C0682C" w:rsidP="00F13A5D">
            <w:pPr>
              <w:rPr>
                <w:snapToGrid w:val="0"/>
                <w:sz w:val="16"/>
              </w:rPr>
            </w:pPr>
            <w:r w:rsidRPr="002D1324">
              <w:rPr>
                <w:snapToGrid w:val="0"/>
                <w:sz w:val="16"/>
              </w:rPr>
              <w:t>7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92</w:t>
            </w:r>
          </w:p>
        </w:tc>
        <w:tc>
          <w:tcPr>
            <w:tcW w:w="1985" w:type="dxa"/>
            <w:vAlign w:val="center"/>
          </w:tcPr>
          <w:p w:rsidR="00C0682C" w:rsidRPr="002D1324" w:rsidRDefault="00C0682C" w:rsidP="00F13A5D">
            <w:pPr>
              <w:rPr>
                <w:snapToGrid w:val="0"/>
                <w:sz w:val="16"/>
              </w:rPr>
            </w:pPr>
            <w:r w:rsidRPr="002D1324">
              <w:rPr>
                <w:snapToGrid w:val="0"/>
                <w:sz w:val="16"/>
              </w:rPr>
              <w:t>Irán</w:t>
            </w:r>
          </w:p>
        </w:tc>
        <w:tc>
          <w:tcPr>
            <w:tcW w:w="567" w:type="dxa"/>
            <w:vAlign w:val="center"/>
          </w:tcPr>
          <w:p w:rsidR="00C0682C" w:rsidRPr="002D1324" w:rsidRDefault="00C0682C" w:rsidP="00F13A5D">
            <w:pPr>
              <w:rPr>
                <w:snapToGrid w:val="0"/>
                <w:sz w:val="16"/>
              </w:rPr>
            </w:pPr>
            <w:r w:rsidRPr="002D1324">
              <w:rPr>
                <w:snapToGrid w:val="0"/>
                <w:sz w:val="16"/>
              </w:rPr>
              <w:t>364</w:t>
            </w:r>
          </w:p>
        </w:tc>
        <w:tc>
          <w:tcPr>
            <w:tcW w:w="1985" w:type="dxa"/>
            <w:vAlign w:val="center"/>
          </w:tcPr>
          <w:p w:rsidR="00C0682C" w:rsidRPr="002D1324" w:rsidRDefault="00C0682C" w:rsidP="00F13A5D">
            <w:pPr>
              <w:rPr>
                <w:snapToGrid w:val="0"/>
                <w:sz w:val="16"/>
              </w:rPr>
            </w:pPr>
            <w:proofErr w:type="spellStart"/>
            <w:r w:rsidRPr="002D1324">
              <w:rPr>
                <w:snapToGrid w:val="0"/>
                <w:sz w:val="16"/>
              </w:rPr>
              <w:t>Montserrat</w:t>
            </w:r>
            <w:proofErr w:type="spellEnd"/>
          </w:p>
        </w:tc>
        <w:tc>
          <w:tcPr>
            <w:tcW w:w="567" w:type="dxa"/>
            <w:vAlign w:val="center"/>
          </w:tcPr>
          <w:p w:rsidR="00C0682C" w:rsidRPr="002D1324" w:rsidRDefault="00C0682C" w:rsidP="00F13A5D">
            <w:pPr>
              <w:rPr>
                <w:snapToGrid w:val="0"/>
                <w:sz w:val="16"/>
              </w:rPr>
            </w:pPr>
            <w:r w:rsidRPr="002D1324">
              <w:rPr>
                <w:snapToGrid w:val="0"/>
                <w:sz w:val="16"/>
              </w:rPr>
              <w:t>500</w:t>
            </w:r>
          </w:p>
        </w:tc>
        <w:tc>
          <w:tcPr>
            <w:tcW w:w="1985" w:type="dxa"/>
            <w:vAlign w:val="center"/>
          </w:tcPr>
          <w:p w:rsidR="00C0682C" w:rsidRPr="002D1324" w:rsidRDefault="00C0682C" w:rsidP="00F13A5D">
            <w:pPr>
              <w:rPr>
                <w:snapToGrid w:val="0"/>
                <w:sz w:val="16"/>
              </w:rPr>
            </w:pPr>
            <w:r w:rsidRPr="002D1324">
              <w:rPr>
                <w:snapToGrid w:val="0"/>
                <w:sz w:val="16"/>
              </w:rPr>
              <w:t>Tajvan, Kína Tartománya</w:t>
            </w:r>
          </w:p>
        </w:tc>
        <w:tc>
          <w:tcPr>
            <w:tcW w:w="567" w:type="dxa"/>
            <w:vAlign w:val="center"/>
          </w:tcPr>
          <w:p w:rsidR="00C0682C" w:rsidRPr="002D1324" w:rsidRDefault="00C0682C" w:rsidP="00F13A5D">
            <w:pPr>
              <w:rPr>
                <w:snapToGrid w:val="0"/>
                <w:sz w:val="16"/>
              </w:rPr>
            </w:pPr>
            <w:r w:rsidRPr="002D1324">
              <w:rPr>
                <w:snapToGrid w:val="0"/>
                <w:sz w:val="16"/>
              </w:rPr>
              <w:t>1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unei</w:t>
            </w:r>
          </w:p>
        </w:tc>
        <w:tc>
          <w:tcPr>
            <w:tcW w:w="567" w:type="dxa"/>
            <w:vAlign w:val="center"/>
          </w:tcPr>
          <w:p w:rsidR="00C0682C" w:rsidRPr="002D1324" w:rsidRDefault="00C0682C" w:rsidP="00F13A5D">
            <w:pPr>
              <w:rPr>
                <w:snapToGrid w:val="0"/>
                <w:sz w:val="16"/>
              </w:rPr>
            </w:pPr>
            <w:r w:rsidRPr="002D1324">
              <w:rPr>
                <w:snapToGrid w:val="0"/>
                <w:sz w:val="16"/>
              </w:rPr>
              <w:t>096</w:t>
            </w:r>
          </w:p>
        </w:tc>
        <w:tc>
          <w:tcPr>
            <w:tcW w:w="1985" w:type="dxa"/>
            <w:vAlign w:val="center"/>
          </w:tcPr>
          <w:p w:rsidR="00C0682C" w:rsidRPr="002D1324" w:rsidRDefault="00C0682C" w:rsidP="00F13A5D">
            <w:pPr>
              <w:rPr>
                <w:snapToGrid w:val="0"/>
                <w:sz w:val="16"/>
              </w:rPr>
            </w:pPr>
            <w:r w:rsidRPr="002D1324">
              <w:rPr>
                <w:snapToGrid w:val="0"/>
                <w:sz w:val="16"/>
              </w:rPr>
              <w:t>Írország</w:t>
            </w:r>
          </w:p>
        </w:tc>
        <w:tc>
          <w:tcPr>
            <w:tcW w:w="567" w:type="dxa"/>
            <w:vAlign w:val="center"/>
          </w:tcPr>
          <w:p w:rsidR="00C0682C" w:rsidRPr="002D1324" w:rsidRDefault="00C0682C" w:rsidP="00F13A5D">
            <w:pPr>
              <w:rPr>
                <w:snapToGrid w:val="0"/>
                <w:sz w:val="16"/>
              </w:rPr>
            </w:pPr>
            <w:r w:rsidRPr="002D1324">
              <w:rPr>
                <w:snapToGrid w:val="0"/>
                <w:sz w:val="16"/>
              </w:rPr>
              <w:t>372</w:t>
            </w:r>
          </w:p>
        </w:tc>
        <w:tc>
          <w:tcPr>
            <w:tcW w:w="1985" w:type="dxa"/>
            <w:vAlign w:val="center"/>
          </w:tcPr>
          <w:p w:rsidR="00C0682C" w:rsidRPr="002D1324" w:rsidRDefault="00C0682C" w:rsidP="00F13A5D">
            <w:pPr>
              <w:rPr>
                <w:snapToGrid w:val="0"/>
                <w:sz w:val="16"/>
              </w:rPr>
            </w:pPr>
            <w:r w:rsidRPr="002D1324">
              <w:rPr>
                <w:snapToGrid w:val="0"/>
                <w:sz w:val="16"/>
              </w:rPr>
              <w:t>Mozambik</w:t>
            </w:r>
          </w:p>
        </w:tc>
        <w:tc>
          <w:tcPr>
            <w:tcW w:w="567" w:type="dxa"/>
            <w:vAlign w:val="center"/>
          </w:tcPr>
          <w:p w:rsidR="00C0682C" w:rsidRPr="002D1324" w:rsidRDefault="00C0682C" w:rsidP="00F13A5D">
            <w:pPr>
              <w:rPr>
                <w:snapToGrid w:val="0"/>
                <w:sz w:val="16"/>
              </w:rPr>
            </w:pPr>
            <w:r w:rsidRPr="002D1324">
              <w:rPr>
                <w:snapToGrid w:val="0"/>
                <w:sz w:val="16"/>
              </w:rPr>
              <w:t>508</w:t>
            </w:r>
          </w:p>
        </w:tc>
        <w:tc>
          <w:tcPr>
            <w:tcW w:w="1985" w:type="dxa"/>
            <w:vAlign w:val="center"/>
          </w:tcPr>
          <w:p w:rsidR="00C0682C" w:rsidRPr="002D1324" w:rsidRDefault="00C0682C" w:rsidP="00F13A5D">
            <w:pPr>
              <w:rPr>
                <w:snapToGrid w:val="0"/>
                <w:sz w:val="16"/>
              </w:rPr>
            </w:pPr>
            <w:r w:rsidRPr="002D1324">
              <w:rPr>
                <w:snapToGrid w:val="0"/>
                <w:sz w:val="16"/>
              </w:rPr>
              <w:t>Tanzánia</w:t>
            </w:r>
          </w:p>
        </w:tc>
        <w:tc>
          <w:tcPr>
            <w:tcW w:w="567" w:type="dxa"/>
            <w:vAlign w:val="center"/>
          </w:tcPr>
          <w:p w:rsidR="00C0682C" w:rsidRPr="002D1324" w:rsidRDefault="00C0682C" w:rsidP="00F13A5D">
            <w:pPr>
              <w:rPr>
                <w:snapToGrid w:val="0"/>
                <w:sz w:val="16"/>
              </w:rPr>
            </w:pPr>
            <w:r w:rsidRPr="002D1324">
              <w:rPr>
                <w:snapToGrid w:val="0"/>
                <w:sz w:val="16"/>
              </w:rPr>
              <w:t>8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lgária</w:t>
            </w:r>
          </w:p>
        </w:tc>
        <w:tc>
          <w:tcPr>
            <w:tcW w:w="567" w:type="dxa"/>
            <w:vAlign w:val="center"/>
          </w:tcPr>
          <w:p w:rsidR="00C0682C" w:rsidRPr="002D1324" w:rsidRDefault="00C0682C" w:rsidP="00F13A5D">
            <w:pPr>
              <w:rPr>
                <w:snapToGrid w:val="0"/>
                <w:sz w:val="16"/>
              </w:rPr>
            </w:pPr>
            <w:r w:rsidRPr="002D1324">
              <w:rPr>
                <w:snapToGrid w:val="0"/>
                <w:sz w:val="16"/>
              </w:rPr>
              <w:t>100</w:t>
            </w:r>
          </w:p>
        </w:tc>
        <w:tc>
          <w:tcPr>
            <w:tcW w:w="1985" w:type="dxa"/>
            <w:vAlign w:val="center"/>
          </w:tcPr>
          <w:p w:rsidR="00C0682C" w:rsidRPr="002D1324" w:rsidRDefault="00C0682C" w:rsidP="00F13A5D">
            <w:pPr>
              <w:rPr>
                <w:snapToGrid w:val="0"/>
                <w:sz w:val="16"/>
              </w:rPr>
            </w:pPr>
            <w:r w:rsidRPr="002D1324">
              <w:rPr>
                <w:snapToGrid w:val="0"/>
                <w:sz w:val="16"/>
              </w:rPr>
              <w:t>Izland</w:t>
            </w:r>
          </w:p>
        </w:tc>
        <w:tc>
          <w:tcPr>
            <w:tcW w:w="567" w:type="dxa"/>
            <w:vAlign w:val="center"/>
          </w:tcPr>
          <w:p w:rsidR="00C0682C" w:rsidRPr="002D1324" w:rsidRDefault="00C0682C" w:rsidP="00F13A5D">
            <w:pPr>
              <w:rPr>
                <w:snapToGrid w:val="0"/>
                <w:sz w:val="16"/>
              </w:rPr>
            </w:pPr>
            <w:r w:rsidRPr="002D1324">
              <w:rPr>
                <w:snapToGrid w:val="0"/>
                <w:sz w:val="16"/>
              </w:rPr>
              <w:t>352</w:t>
            </w:r>
          </w:p>
        </w:tc>
        <w:tc>
          <w:tcPr>
            <w:tcW w:w="1985" w:type="dxa"/>
            <w:vAlign w:val="center"/>
          </w:tcPr>
          <w:p w:rsidR="00C0682C" w:rsidRPr="002D1324" w:rsidRDefault="00C0682C" w:rsidP="00F13A5D">
            <w:pPr>
              <w:rPr>
                <w:snapToGrid w:val="0"/>
                <w:sz w:val="16"/>
              </w:rPr>
            </w:pPr>
            <w:r w:rsidRPr="002D1324">
              <w:rPr>
                <w:snapToGrid w:val="0"/>
                <w:sz w:val="16"/>
              </w:rPr>
              <w:t>Nagy-Britannia</w:t>
            </w:r>
          </w:p>
        </w:tc>
        <w:tc>
          <w:tcPr>
            <w:tcW w:w="567" w:type="dxa"/>
            <w:vAlign w:val="center"/>
          </w:tcPr>
          <w:p w:rsidR="00C0682C" w:rsidRPr="002D1324" w:rsidRDefault="00C0682C" w:rsidP="00F13A5D">
            <w:pPr>
              <w:rPr>
                <w:snapToGrid w:val="0"/>
                <w:sz w:val="16"/>
              </w:rPr>
            </w:pPr>
            <w:r w:rsidRPr="002D1324">
              <w:rPr>
                <w:snapToGrid w:val="0"/>
                <w:sz w:val="16"/>
              </w:rPr>
              <w:t>826</w:t>
            </w:r>
          </w:p>
        </w:tc>
        <w:tc>
          <w:tcPr>
            <w:tcW w:w="1985" w:type="dxa"/>
            <w:vAlign w:val="center"/>
          </w:tcPr>
          <w:p w:rsidR="00C0682C" w:rsidRPr="002D1324" w:rsidRDefault="00C0682C" w:rsidP="00F13A5D">
            <w:pPr>
              <w:rPr>
                <w:snapToGrid w:val="0"/>
                <w:sz w:val="16"/>
              </w:rPr>
            </w:pPr>
            <w:r w:rsidRPr="002D1324">
              <w:rPr>
                <w:snapToGrid w:val="0"/>
                <w:sz w:val="16"/>
              </w:rPr>
              <w:t>Thaiföld</w:t>
            </w:r>
          </w:p>
        </w:tc>
        <w:tc>
          <w:tcPr>
            <w:tcW w:w="567" w:type="dxa"/>
            <w:vAlign w:val="center"/>
          </w:tcPr>
          <w:p w:rsidR="00C0682C" w:rsidRPr="002D1324" w:rsidRDefault="00C0682C" w:rsidP="00F13A5D">
            <w:pPr>
              <w:rPr>
                <w:snapToGrid w:val="0"/>
                <w:sz w:val="16"/>
              </w:rPr>
            </w:pPr>
            <w:r w:rsidRPr="002D1324">
              <w:rPr>
                <w:snapToGrid w:val="0"/>
                <w:sz w:val="16"/>
              </w:rPr>
              <w:t>76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kina Faso</w:t>
            </w:r>
          </w:p>
        </w:tc>
        <w:tc>
          <w:tcPr>
            <w:tcW w:w="567" w:type="dxa"/>
            <w:vAlign w:val="center"/>
          </w:tcPr>
          <w:p w:rsidR="00C0682C" w:rsidRPr="002D1324" w:rsidRDefault="00C0682C" w:rsidP="00F13A5D">
            <w:pPr>
              <w:rPr>
                <w:snapToGrid w:val="0"/>
                <w:sz w:val="16"/>
              </w:rPr>
            </w:pPr>
            <w:r w:rsidRPr="002D1324">
              <w:rPr>
                <w:snapToGrid w:val="0"/>
                <w:sz w:val="16"/>
              </w:rPr>
              <w:t>854</w:t>
            </w:r>
          </w:p>
        </w:tc>
        <w:tc>
          <w:tcPr>
            <w:tcW w:w="1985" w:type="dxa"/>
            <w:vAlign w:val="center"/>
          </w:tcPr>
          <w:p w:rsidR="00C0682C" w:rsidRPr="002D1324" w:rsidRDefault="00C0682C" w:rsidP="00F13A5D">
            <w:pPr>
              <w:rPr>
                <w:snapToGrid w:val="0"/>
                <w:sz w:val="16"/>
              </w:rPr>
            </w:pPr>
            <w:r w:rsidRPr="002D1324">
              <w:rPr>
                <w:snapToGrid w:val="0"/>
                <w:sz w:val="16"/>
              </w:rPr>
              <w:t>Izrael</w:t>
            </w:r>
          </w:p>
        </w:tc>
        <w:tc>
          <w:tcPr>
            <w:tcW w:w="567" w:type="dxa"/>
            <w:vAlign w:val="center"/>
          </w:tcPr>
          <w:p w:rsidR="00C0682C" w:rsidRPr="002D1324" w:rsidRDefault="00C0682C" w:rsidP="00F13A5D">
            <w:pPr>
              <w:rPr>
                <w:snapToGrid w:val="0"/>
                <w:sz w:val="16"/>
              </w:rPr>
            </w:pPr>
            <w:r w:rsidRPr="002D1324">
              <w:rPr>
                <w:snapToGrid w:val="0"/>
                <w:sz w:val="16"/>
              </w:rPr>
              <w:t>376</w:t>
            </w:r>
          </w:p>
        </w:tc>
        <w:tc>
          <w:tcPr>
            <w:tcW w:w="1985" w:type="dxa"/>
            <w:vAlign w:val="center"/>
          </w:tcPr>
          <w:p w:rsidR="00C0682C" w:rsidRPr="002D1324" w:rsidRDefault="00C0682C" w:rsidP="00F13A5D">
            <w:pPr>
              <w:rPr>
                <w:snapToGrid w:val="0"/>
                <w:sz w:val="16"/>
              </w:rPr>
            </w:pPr>
            <w:r w:rsidRPr="002D1324">
              <w:rPr>
                <w:snapToGrid w:val="0"/>
                <w:sz w:val="16"/>
              </w:rPr>
              <w:t>Namíbia</w:t>
            </w:r>
          </w:p>
        </w:tc>
        <w:tc>
          <w:tcPr>
            <w:tcW w:w="567" w:type="dxa"/>
            <w:vAlign w:val="center"/>
          </w:tcPr>
          <w:p w:rsidR="00C0682C" w:rsidRPr="002D1324" w:rsidRDefault="00C0682C" w:rsidP="00F13A5D">
            <w:pPr>
              <w:rPr>
                <w:snapToGrid w:val="0"/>
                <w:sz w:val="16"/>
              </w:rPr>
            </w:pPr>
            <w:r w:rsidRPr="002D1324">
              <w:rPr>
                <w:snapToGrid w:val="0"/>
                <w:sz w:val="16"/>
              </w:rPr>
              <w:t>516</w:t>
            </w:r>
          </w:p>
        </w:tc>
        <w:tc>
          <w:tcPr>
            <w:tcW w:w="1985" w:type="dxa"/>
            <w:vAlign w:val="center"/>
          </w:tcPr>
          <w:p w:rsidR="00C0682C" w:rsidRPr="002D1324" w:rsidRDefault="00C0682C" w:rsidP="00F13A5D">
            <w:pPr>
              <w:rPr>
                <w:snapToGrid w:val="0"/>
                <w:sz w:val="16"/>
              </w:rPr>
            </w:pPr>
            <w:proofErr w:type="spellStart"/>
            <w:r w:rsidRPr="002D1324">
              <w:rPr>
                <w:snapToGrid w:val="0"/>
                <w:sz w:val="16"/>
              </w:rPr>
              <w:t>Togó</w:t>
            </w:r>
            <w:proofErr w:type="spellEnd"/>
          </w:p>
        </w:tc>
        <w:tc>
          <w:tcPr>
            <w:tcW w:w="567" w:type="dxa"/>
            <w:vAlign w:val="center"/>
          </w:tcPr>
          <w:p w:rsidR="00C0682C" w:rsidRPr="002D1324" w:rsidRDefault="00C0682C" w:rsidP="00F13A5D">
            <w:pPr>
              <w:rPr>
                <w:snapToGrid w:val="0"/>
                <w:sz w:val="16"/>
              </w:rPr>
            </w:pPr>
            <w:r w:rsidRPr="002D1324">
              <w:rPr>
                <w:snapToGrid w:val="0"/>
                <w:sz w:val="16"/>
              </w:rPr>
              <w:t>76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ma, Lásd Mianmar</w:t>
            </w:r>
          </w:p>
        </w:tc>
        <w:tc>
          <w:tcPr>
            <w:tcW w:w="567" w:type="dxa"/>
            <w:vAlign w:val="center"/>
          </w:tcPr>
          <w:p w:rsidR="00C0682C" w:rsidRPr="002D1324" w:rsidRDefault="00C0682C" w:rsidP="00F13A5D">
            <w:pPr>
              <w:rPr>
                <w:snapToGrid w:val="0"/>
                <w:sz w:val="16"/>
              </w:rPr>
            </w:pPr>
            <w:r w:rsidRPr="002D1324">
              <w:rPr>
                <w:snapToGrid w:val="0"/>
                <w:sz w:val="16"/>
              </w:rPr>
              <w:t>104</w:t>
            </w:r>
          </w:p>
        </w:tc>
        <w:tc>
          <w:tcPr>
            <w:tcW w:w="1985" w:type="dxa"/>
            <w:vAlign w:val="center"/>
          </w:tcPr>
          <w:p w:rsidR="00C0682C" w:rsidRPr="002D1324" w:rsidRDefault="00C0682C" w:rsidP="00F13A5D">
            <w:pPr>
              <w:rPr>
                <w:snapToGrid w:val="0"/>
                <w:sz w:val="16"/>
              </w:rPr>
            </w:pPr>
            <w:r w:rsidRPr="002D1324">
              <w:rPr>
                <w:snapToGrid w:val="0"/>
                <w:sz w:val="16"/>
              </w:rPr>
              <w:t>Jamaica</w:t>
            </w:r>
          </w:p>
        </w:tc>
        <w:tc>
          <w:tcPr>
            <w:tcW w:w="567" w:type="dxa"/>
            <w:vAlign w:val="center"/>
          </w:tcPr>
          <w:p w:rsidR="00C0682C" w:rsidRPr="002D1324" w:rsidRDefault="00C0682C" w:rsidP="00F13A5D">
            <w:pPr>
              <w:rPr>
                <w:snapToGrid w:val="0"/>
                <w:sz w:val="16"/>
              </w:rPr>
            </w:pPr>
            <w:r w:rsidRPr="002D1324">
              <w:rPr>
                <w:snapToGrid w:val="0"/>
                <w:sz w:val="16"/>
              </w:rPr>
              <w:t>388</w:t>
            </w:r>
          </w:p>
        </w:tc>
        <w:tc>
          <w:tcPr>
            <w:tcW w:w="1985" w:type="dxa"/>
            <w:vAlign w:val="center"/>
          </w:tcPr>
          <w:p w:rsidR="00C0682C" w:rsidRPr="002D1324" w:rsidRDefault="00C0682C" w:rsidP="00F13A5D">
            <w:pPr>
              <w:rPr>
                <w:snapToGrid w:val="0"/>
                <w:sz w:val="16"/>
              </w:rPr>
            </w:pPr>
            <w:r w:rsidRPr="002D1324">
              <w:rPr>
                <w:snapToGrid w:val="0"/>
                <w:sz w:val="16"/>
              </w:rPr>
              <w:t>Nauru</w:t>
            </w:r>
          </w:p>
        </w:tc>
        <w:tc>
          <w:tcPr>
            <w:tcW w:w="567" w:type="dxa"/>
            <w:vAlign w:val="center"/>
          </w:tcPr>
          <w:p w:rsidR="00C0682C" w:rsidRPr="002D1324" w:rsidRDefault="00C0682C" w:rsidP="00F13A5D">
            <w:pPr>
              <w:rPr>
                <w:snapToGrid w:val="0"/>
                <w:sz w:val="16"/>
              </w:rPr>
            </w:pPr>
            <w:r w:rsidRPr="002D1324">
              <w:rPr>
                <w:snapToGrid w:val="0"/>
                <w:sz w:val="16"/>
              </w:rPr>
              <w:t>520</w:t>
            </w:r>
          </w:p>
        </w:tc>
        <w:tc>
          <w:tcPr>
            <w:tcW w:w="1985" w:type="dxa"/>
            <w:vAlign w:val="center"/>
          </w:tcPr>
          <w:p w:rsidR="00C0682C" w:rsidRPr="002D1324" w:rsidRDefault="00C0682C" w:rsidP="00F13A5D">
            <w:pPr>
              <w:rPr>
                <w:snapToGrid w:val="0"/>
                <w:sz w:val="16"/>
              </w:rPr>
            </w:pPr>
            <w:proofErr w:type="spellStart"/>
            <w:r w:rsidRPr="002D1324">
              <w:rPr>
                <w:snapToGrid w:val="0"/>
                <w:sz w:val="16"/>
              </w:rPr>
              <w:t>Tokelau-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77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undi</w:t>
            </w:r>
          </w:p>
        </w:tc>
        <w:tc>
          <w:tcPr>
            <w:tcW w:w="567" w:type="dxa"/>
            <w:vAlign w:val="center"/>
          </w:tcPr>
          <w:p w:rsidR="00C0682C" w:rsidRPr="002D1324" w:rsidRDefault="00C0682C" w:rsidP="00F13A5D">
            <w:pPr>
              <w:rPr>
                <w:snapToGrid w:val="0"/>
                <w:sz w:val="16"/>
              </w:rPr>
            </w:pPr>
            <w:r w:rsidRPr="002D1324">
              <w:rPr>
                <w:snapToGrid w:val="0"/>
                <w:sz w:val="16"/>
              </w:rPr>
              <w:t>108</w:t>
            </w:r>
          </w:p>
        </w:tc>
        <w:tc>
          <w:tcPr>
            <w:tcW w:w="1985" w:type="dxa"/>
            <w:vAlign w:val="center"/>
          </w:tcPr>
          <w:p w:rsidR="00C0682C" w:rsidRPr="002D1324" w:rsidRDefault="00C0682C" w:rsidP="00F13A5D">
            <w:pPr>
              <w:rPr>
                <w:snapToGrid w:val="0"/>
                <w:sz w:val="16"/>
              </w:rPr>
            </w:pPr>
            <w:r w:rsidRPr="002D1324">
              <w:rPr>
                <w:snapToGrid w:val="0"/>
                <w:sz w:val="16"/>
              </w:rPr>
              <w:t>Japán</w:t>
            </w:r>
          </w:p>
        </w:tc>
        <w:tc>
          <w:tcPr>
            <w:tcW w:w="567" w:type="dxa"/>
            <w:vAlign w:val="center"/>
          </w:tcPr>
          <w:p w:rsidR="00C0682C" w:rsidRPr="002D1324" w:rsidRDefault="00C0682C" w:rsidP="00F13A5D">
            <w:pPr>
              <w:rPr>
                <w:snapToGrid w:val="0"/>
                <w:sz w:val="16"/>
              </w:rPr>
            </w:pPr>
            <w:r w:rsidRPr="002D1324">
              <w:rPr>
                <w:snapToGrid w:val="0"/>
                <w:sz w:val="16"/>
              </w:rPr>
              <w:t>392</w:t>
            </w:r>
          </w:p>
        </w:tc>
        <w:tc>
          <w:tcPr>
            <w:tcW w:w="1985" w:type="dxa"/>
            <w:vAlign w:val="center"/>
          </w:tcPr>
          <w:p w:rsidR="00C0682C" w:rsidRPr="002D1324" w:rsidRDefault="00C0682C" w:rsidP="00F13A5D">
            <w:pPr>
              <w:rPr>
                <w:snapToGrid w:val="0"/>
                <w:sz w:val="16"/>
              </w:rPr>
            </w:pPr>
            <w:r w:rsidRPr="002D1324">
              <w:rPr>
                <w:snapToGrid w:val="0"/>
                <w:sz w:val="16"/>
              </w:rPr>
              <w:t>Németország</w:t>
            </w:r>
          </w:p>
        </w:tc>
        <w:tc>
          <w:tcPr>
            <w:tcW w:w="567" w:type="dxa"/>
            <w:vAlign w:val="center"/>
          </w:tcPr>
          <w:p w:rsidR="00C0682C" w:rsidRPr="002D1324" w:rsidRDefault="00C0682C" w:rsidP="00F13A5D">
            <w:pPr>
              <w:rPr>
                <w:snapToGrid w:val="0"/>
                <w:sz w:val="16"/>
              </w:rPr>
            </w:pPr>
            <w:r w:rsidRPr="002D1324">
              <w:rPr>
                <w:snapToGrid w:val="0"/>
                <w:sz w:val="16"/>
              </w:rPr>
              <w:t>276</w:t>
            </w:r>
          </w:p>
        </w:tc>
        <w:tc>
          <w:tcPr>
            <w:tcW w:w="1985" w:type="dxa"/>
            <w:vAlign w:val="center"/>
          </w:tcPr>
          <w:p w:rsidR="00C0682C" w:rsidRPr="002D1324" w:rsidRDefault="00C0682C" w:rsidP="00F13A5D">
            <w:pPr>
              <w:rPr>
                <w:snapToGrid w:val="0"/>
                <w:sz w:val="16"/>
              </w:rPr>
            </w:pPr>
            <w:r w:rsidRPr="002D1324">
              <w:rPr>
                <w:snapToGrid w:val="0"/>
                <w:sz w:val="16"/>
              </w:rPr>
              <w:t>Tonga</w:t>
            </w:r>
          </w:p>
        </w:tc>
        <w:tc>
          <w:tcPr>
            <w:tcW w:w="567" w:type="dxa"/>
            <w:vAlign w:val="center"/>
          </w:tcPr>
          <w:p w:rsidR="00C0682C" w:rsidRPr="002D1324" w:rsidRDefault="00C0682C" w:rsidP="00F13A5D">
            <w:pPr>
              <w:rPr>
                <w:snapToGrid w:val="0"/>
                <w:sz w:val="16"/>
              </w:rPr>
            </w:pPr>
            <w:r w:rsidRPr="002D1324">
              <w:rPr>
                <w:snapToGrid w:val="0"/>
                <w:sz w:val="16"/>
              </w:rPr>
              <w:t>7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hile</w:t>
            </w:r>
          </w:p>
        </w:tc>
        <w:tc>
          <w:tcPr>
            <w:tcW w:w="567" w:type="dxa"/>
            <w:vAlign w:val="center"/>
          </w:tcPr>
          <w:p w:rsidR="00C0682C" w:rsidRPr="002D1324" w:rsidRDefault="00C0682C" w:rsidP="00F13A5D">
            <w:pPr>
              <w:rPr>
                <w:snapToGrid w:val="0"/>
                <w:sz w:val="16"/>
              </w:rPr>
            </w:pPr>
            <w:r w:rsidRPr="002D1324">
              <w:rPr>
                <w:snapToGrid w:val="0"/>
                <w:sz w:val="16"/>
              </w:rPr>
              <w:t>152</w:t>
            </w:r>
          </w:p>
        </w:tc>
        <w:tc>
          <w:tcPr>
            <w:tcW w:w="1985" w:type="dxa"/>
            <w:vAlign w:val="center"/>
          </w:tcPr>
          <w:p w:rsidR="00C0682C" w:rsidRPr="002D1324" w:rsidRDefault="00C0682C" w:rsidP="00F13A5D">
            <w:pPr>
              <w:rPr>
                <w:snapToGrid w:val="0"/>
                <w:sz w:val="16"/>
              </w:rPr>
            </w:pPr>
            <w:r w:rsidRPr="002D1324">
              <w:rPr>
                <w:snapToGrid w:val="0"/>
                <w:sz w:val="16"/>
              </w:rPr>
              <w:t>Jemen</w:t>
            </w:r>
          </w:p>
        </w:tc>
        <w:tc>
          <w:tcPr>
            <w:tcW w:w="567" w:type="dxa"/>
            <w:vAlign w:val="center"/>
          </w:tcPr>
          <w:p w:rsidR="00C0682C" w:rsidRPr="002D1324" w:rsidRDefault="00C0682C" w:rsidP="00F13A5D">
            <w:pPr>
              <w:rPr>
                <w:snapToGrid w:val="0"/>
                <w:sz w:val="16"/>
              </w:rPr>
            </w:pPr>
            <w:r w:rsidRPr="002D1324">
              <w:rPr>
                <w:snapToGrid w:val="0"/>
                <w:sz w:val="16"/>
              </w:rPr>
              <w:t>887</w:t>
            </w:r>
          </w:p>
        </w:tc>
        <w:tc>
          <w:tcPr>
            <w:tcW w:w="1985" w:type="dxa"/>
            <w:vAlign w:val="center"/>
          </w:tcPr>
          <w:p w:rsidR="00C0682C" w:rsidRPr="002D1324" w:rsidRDefault="00C0682C" w:rsidP="00F13A5D">
            <w:pPr>
              <w:rPr>
                <w:snapToGrid w:val="0"/>
                <w:sz w:val="16"/>
              </w:rPr>
            </w:pPr>
            <w:r w:rsidRPr="002D1324">
              <w:rPr>
                <w:snapToGrid w:val="0"/>
                <w:sz w:val="16"/>
              </w:rPr>
              <w:t>Nepál</w:t>
            </w:r>
          </w:p>
        </w:tc>
        <w:tc>
          <w:tcPr>
            <w:tcW w:w="567" w:type="dxa"/>
            <w:vAlign w:val="center"/>
          </w:tcPr>
          <w:p w:rsidR="00C0682C" w:rsidRPr="002D1324" w:rsidRDefault="00C0682C" w:rsidP="00F13A5D">
            <w:pPr>
              <w:rPr>
                <w:snapToGrid w:val="0"/>
                <w:sz w:val="16"/>
              </w:rPr>
            </w:pPr>
            <w:r w:rsidRPr="002D1324">
              <w:rPr>
                <w:snapToGrid w:val="0"/>
                <w:sz w:val="16"/>
              </w:rPr>
              <w:t>524</w:t>
            </w:r>
          </w:p>
        </w:tc>
        <w:tc>
          <w:tcPr>
            <w:tcW w:w="1985" w:type="dxa"/>
            <w:vAlign w:val="center"/>
          </w:tcPr>
          <w:p w:rsidR="00C0682C" w:rsidRPr="002D1324" w:rsidRDefault="00C0682C" w:rsidP="00F13A5D">
            <w:pPr>
              <w:rPr>
                <w:snapToGrid w:val="0"/>
                <w:sz w:val="16"/>
              </w:rPr>
            </w:pPr>
            <w:r w:rsidRPr="002D1324">
              <w:rPr>
                <w:snapToGrid w:val="0"/>
                <w:sz w:val="16"/>
              </w:rPr>
              <w:t>Törökország</w:t>
            </w:r>
          </w:p>
        </w:tc>
        <w:tc>
          <w:tcPr>
            <w:tcW w:w="567" w:type="dxa"/>
            <w:vAlign w:val="center"/>
          </w:tcPr>
          <w:p w:rsidR="00C0682C" w:rsidRPr="002D1324" w:rsidRDefault="00C0682C" w:rsidP="00F13A5D">
            <w:pPr>
              <w:rPr>
                <w:snapToGrid w:val="0"/>
                <w:sz w:val="16"/>
              </w:rPr>
            </w:pPr>
            <w:r w:rsidRPr="002D1324">
              <w:rPr>
                <w:snapToGrid w:val="0"/>
                <w:sz w:val="16"/>
              </w:rPr>
              <w:t>79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iprus</w:t>
            </w:r>
          </w:p>
        </w:tc>
        <w:tc>
          <w:tcPr>
            <w:tcW w:w="567" w:type="dxa"/>
            <w:vAlign w:val="center"/>
          </w:tcPr>
          <w:p w:rsidR="00C0682C" w:rsidRPr="002D1324" w:rsidRDefault="00C0682C" w:rsidP="00F13A5D">
            <w:pPr>
              <w:rPr>
                <w:snapToGrid w:val="0"/>
                <w:sz w:val="16"/>
              </w:rPr>
            </w:pPr>
            <w:r w:rsidRPr="002D1324">
              <w:rPr>
                <w:snapToGrid w:val="0"/>
                <w:sz w:val="16"/>
              </w:rPr>
              <w:t>196</w:t>
            </w:r>
          </w:p>
        </w:tc>
        <w:tc>
          <w:tcPr>
            <w:tcW w:w="1985" w:type="dxa"/>
            <w:vAlign w:val="center"/>
          </w:tcPr>
          <w:p w:rsidR="00C0682C" w:rsidRPr="002D1324" w:rsidRDefault="00C0682C" w:rsidP="00F13A5D">
            <w:pPr>
              <w:rPr>
                <w:snapToGrid w:val="0"/>
                <w:sz w:val="16"/>
              </w:rPr>
            </w:pPr>
            <w:r w:rsidRPr="002D1324">
              <w:rPr>
                <w:snapToGrid w:val="0"/>
                <w:sz w:val="16"/>
              </w:rPr>
              <w:t>Jersey</w:t>
            </w:r>
          </w:p>
        </w:tc>
        <w:tc>
          <w:tcPr>
            <w:tcW w:w="567" w:type="dxa"/>
            <w:vAlign w:val="center"/>
          </w:tcPr>
          <w:p w:rsidR="00C0682C" w:rsidRPr="002D1324" w:rsidRDefault="00C0682C" w:rsidP="00F13A5D">
            <w:pPr>
              <w:rPr>
                <w:snapToGrid w:val="0"/>
                <w:sz w:val="16"/>
              </w:rPr>
            </w:pPr>
            <w:r w:rsidRPr="002D1324">
              <w:rPr>
                <w:snapToGrid w:val="0"/>
                <w:sz w:val="16"/>
              </w:rPr>
              <w:t>832</w:t>
            </w:r>
          </w:p>
        </w:tc>
        <w:tc>
          <w:tcPr>
            <w:tcW w:w="1985" w:type="dxa"/>
            <w:vAlign w:val="center"/>
          </w:tcPr>
          <w:p w:rsidR="00C0682C" w:rsidRPr="002D1324" w:rsidRDefault="00C0682C" w:rsidP="00F13A5D">
            <w:pPr>
              <w:rPr>
                <w:snapToGrid w:val="0"/>
                <w:sz w:val="16"/>
              </w:rPr>
            </w:pPr>
            <w:r w:rsidRPr="002D1324">
              <w:rPr>
                <w:snapToGrid w:val="0"/>
                <w:sz w:val="16"/>
              </w:rPr>
              <w:t>Nicaragua</w:t>
            </w:r>
          </w:p>
        </w:tc>
        <w:tc>
          <w:tcPr>
            <w:tcW w:w="567" w:type="dxa"/>
            <w:vAlign w:val="center"/>
          </w:tcPr>
          <w:p w:rsidR="00C0682C" w:rsidRPr="002D1324" w:rsidRDefault="00C0682C" w:rsidP="00F13A5D">
            <w:pPr>
              <w:rPr>
                <w:snapToGrid w:val="0"/>
                <w:sz w:val="16"/>
              </w:rPr>
            </w:pPr>
            <w:r w:rsidRPr="002D1324">
              <w:rPr>
                <w:snapToGrid w:val="0"/>
                <w:sz w:val="16"/>
              </w:rPr>
              <w:t>558</w:t>
            </w:r>
          </w:p>
        </w:tc>
        <w:tc>
          <w:tcPr>
            <w:tcW w:w="1985" w:type="dxa"/>
            <w:vAlign w:val="center"/>
          </w:tcPr>
          <w:p w:rsidR="00C0682C" w:rsidRPr="002D1324" w:rsidRDefault="00C0682C"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vAlign w:val="center"/>
          </w:tcPr>
          <w:p w:rsidR="00C0682C" w:rsidRPr="002D1324" w:rsidRDefault="00C0682C" w:rsidP="00F13A5D">
            <w:pPr>
              <w:rPr>
                <w:snapToGrid w:val="0"/>
                <w:sz w:val="16"/>
              </w:rPr>
            </w:pPr>
            <w:r w:rsidRPr="002D1324">
              <w:rPr>
                <w:snapToGrid w:val="0"/>
                <w:sz w:val="16"/>
              </w:rPr>
              <w:t>78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omore-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74</w:t>
            </w:r>
          </w:p>
        </w:tc>
        <w:tc>
          <w:tcPr>
            <w:tcW w:w="1985" w:type="dxa"/>
            <w:vAlign w:val="center"/>
          </w:tcPr>
          <w:p w:rsidR="00C0682C" w:rsidRPr="002D1324" w:rsidRDefault="00C0682C" w:rsidP="00F13A5D">
            <w:pPr>
              <w:rPr>
                <w:snapToGrid w:val="0"/>
                <w:sz w:val="16"/>
              </w:rPr>
            </w:pPr>
            <w:r w:rsidRPr="002D1324">
              <w:rPr>
                <w:snapToGrid w:val="0"/>
                <w:sz w:val="16"/>
              </w:rPr>
              <w:t>Jordánia</w:t>
            </w:r>
          </w:p>
        </w:tc>
        <w:tc>
          <w:tcPr>
            <w:tcW w:w="567" w:type="dxa"/>
            <w:vAlign w:val="center"/>
          </w:tcPr>
          <w:p w:rsidR="00C0682C" w:rsidRPr="002D1324" w:rsidRDefault="00C0682C" w:rsidP="00F13A5D">
            <w:pPr>
              <w:rPr>
                <w:snapToGrid w:val="0"/>
                <w:sz w:val="16"/>
              </w:rPr>
            </w:pPr>
            <w:r w:rsidRPr="002D1324">
              <w:rPr>
                <w:snapToGrid w:val="0"/>
                <w:sz w:val="16"/>
              </w:rPr>
              <w:t>400</w:t>
            </w:r>
          </w:p>
        </w:tc>
        <w:tc>
          <w:tcPr>
            <w:tcW w:w="1985" w:type="dxa"/>
            <w:vAlign w:val="center"/>
          </w:tcPr>
          <w:p w:rsidR="00C0682C" w:rsidRPr="002D1324" w:rsidRDefault="00C0682C" w:rsidP="00F13A5D">
            <w:pPr>
              <w:rPr>
                <w:snapToGrid w:val="0"/>
                <w:sz w:val="16"/>
              </w:rPr>
            </w:pPr>
            <w:r w:rsidRPr="002D1324">
              <w:rPr>
                <w:snapToGrid w:val="0"/>
                <w:sz w:val="16"/>
              </w:rPr>
              <w:t>Niger</w:t>
            </w:r>
          </w:p>
        </w:tc>
        <w:tc>
          <w:tcPr>
            <w:tcW w:w="567" w:type="dxa"/>
            <w:vAlign w:val="center"/>
          </w:tcPr>
          <w:p w:rsidR="00C0682C" w:rsidRPr="002D1324" w:rsidRDefault="00C0682C" w:rsidP="00F13A5D">
            <w:pPr>
              <w:rPr>
                <w:snapToGrid w:val="0"/>
                <w:sz w:val="16"/>
              </w:rPr>
            </w:pPr>
            <w:r w:rsidRPr="002D1324">
              <w:rPr>
                <w:snapToGrid w:val="0"/>
                <w:sz w:val="16"/>
              </w:rPr>
              <w:t>562</w:t>
            </w:r>
          </w:p>
        </w:tc>
        <w:tc>
          <w:tcPr>
            <w:tcW w:w="1985" w:type="dxa"/>
            <w:vAlign w:val="center"/>
          </w:tcPr>
          <w:p w:rsidR="00C0682C" w:rsidRPr="002D1324" w:rsidRDefault="00C0682C" w:rsidP="00F13A5D">
            <w:pPr>
              <w:rPr>
                <w:snapToGrid w:val="0"/>
                <w:sz w:val="16"/>
              </w:rPr>
            </w:pPr>
            <w:r w:rsidRPr="002D1324">
              <w:rPr>
                <w:snapToGrid w:val="0"/>
                <w:sz w:val="16"/>
              </w:rPr>
              <w:t>Tunézia</w:t>
            </w:r>
          </w:p>
        </w:tc>
        <w:tc>
          <w:tcPr>
            <w:tcW w:w="567" w:type="dxa"/>
            <w:vAlign w:val="center"/>
          </w:tcPr>
          <w:p w:rsidR="00C0682C" w:rsidRPr="002D1324" w:rsidRDefault="00C0682C" w:rsidP="00F13A5D">
            <w:pPr>
              <w:rPr>
                <w:snapToGrid w:val="0"/>
                <w:sz w:val="16"/>
              </w:rPr>
            </w:pPr>
            <w:r w:rsidRPr="002D1324">
              <w:rPr>
                <w:snapToGrid w:val="0"/>
                <w:sz w:val="16"/>
              </w:rPr>
              <w:t>7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ook-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84</w:t>
            </w:r>
          </w:p>
        </w:tc>
        <w:tc>
          <w:tcPr>
            <w:tcW w:w="1985" w:type="dxa"/>
            <w:vAlign w:val="center"/>
          </w:tcPr>
          <w:p w:rsidR="00C0682C" w:rsidRPr="002D1324" w:rsidRDefault="00C0682C" w:rsidP="00F13A5D">
            <w:pPr>
              <w:rPr>
                <w:snapToGrid w:val="0"/>
                <w:sz w:val="16"/>
              </w:rPr>
            </w:pPr>
            <w:r w:rsidRPr="002D1324">
              <w:rPr>
                <w:snapToGrid w:val="0"/>
                <w:sz w:val="16"/>
              </w:rPr>
              <w:t>Jugoszlávia (későbbiekben Szerbia és Montenegró)</w:t>
            </w:r>
          </w:p>
        </w:tc>
        <w:tc>
          <w:tcPr>
            <w:tcW w:w="567" w:type="dxa"/>
            <w:vAlign w:val="center"/>
          </w:tcPr>
          <w:p w:rsidR="00C0682C" w:rsidRPr="002D1324" w:rsidRDefault="00C0682C" w:rsidP="00F13A5D">
            <w:pPr>
              <w:rPr>
                <w:snapToGrid w:val="0"/>
                <w:sz w:val="16"/>
              </w:rPr>
            </w:pPr>
            <w:r w:rsidRPr="002D1324">
              <w:rPr>
                <w:snapToGrid w:val="0"/>
                <w:sz w:val="16"/>
              </w:rPr>
              <w:t>891</w:t>
            </w:r>
          </w:p>
        </w:tc>
        <w:tc>
          <w:tcPr>
            <w:tcW w:w="1985" w:type="dxa"/>
            <w:vAlign w:val="center"/>
          </w:tcPr>
          <w:p w:rsidR="00C0682C" w:rsidRPr="002D1324" w:rsidRDefault="00C0682C" w:rsidP="00F13A5D">
            <w:pPr>
              <w:rPr>
                <w:snapToGrid w:val="0"/>
                <w:sz w:val="16"/>
              </w:rPr>
            </w:pPr>
            <w:r w:rsidRPr="002D1324">
              <w:rPr>
                <w:snapToGrid w:val="0"/>
                <w:sz w:val="16"/>
              </w:rPr>
              <w:t>Nigéria</w:t>
            </w:r>
          </w:p>
        </w:tc>
        <w:tc>
          <w:tcPr>
            <w:tcW w:w="567" w:type="dxa"/>
            <w:vAlign w:val="center"/>
          </w:tcPr>
          <w:p w:rsidR="00C0682C" w:rsidRPr="002D1324" w:rsidRDefault="00C0682C" w:rsidP="00F13A5D">
            <w:pPr>
              <w:rPr>
                <w:snapToGrid w:val="0"/>
                <w:sz w:val="16"/>
              </w:rPr>
            </w:pPr>
            <w:r w:rsidRPr="002D1324">
              <w:rPr>
                <w:snapToGrid w:val="0"/>
                <w:sz w:val="16"/>
              </w:rPr>
              <w:t>566</w:t>
            </w:r>
          </w:p>
        </w:tc>
        <w:tc>
          <w:tcPr>
            <w:tcW w:w="1985" w:type="dxa"/>
            <w:vAlign w:val="center"/>
          </w:tcPr>
          <w:p w:rsidR="00C0682C" w:rsidRPr="002D1324" w:rsidRDefault="00C0682C"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79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sta Rica</w:t>
            </w:r>
          </w:p>
        </w:tc>
        <w:tc>
          <w:tcPr>
            <w:tcW w:w="567" w:type="dxa"/>
            <w:vAlign w:val="center"/>
          </w:tcPr>
          <w:p w:rsidR="00C0682C" w:rsidRPr="002D1324" w:rsidRDefault="00C0682C" w:rsidP="00F13A5D">
            <w:pPr>
              <w:rPr>
                <w:snapToGrid w:val="0"/>
                <w:sz w:val="16"/>
              </w:rPr>
            </w:pPr>
            <w:r w:rsidRPr="002D1324">
              <w:rPr>
                <w:snapToGrid w:val="0"/>
                <w:sz w:val="16"/>
              </w:rPr>
              <w:t>188</w:t>
            </w:r>
          </w:p>
        </w:tc>
        <w:tc>
          <w:tcPr>
            <w:tcW w:w="1985" w:type="dxa"/>
            <w:vAlign w:val="center"/>
          </w:tcPr>
          <w:p w:rsidR="00C0682C" w:rsidRPr="002D1324" w:rsidRDefault="00C0682C" w:rsidP="00F13A5D">
            <w:pPr>
              <w:rPr>
                <w:snapToGrid w:val="0"/>
                <w:sz w:val="16"/>
              </w:rPr>
            </w:pPr>
            <w:proofErr w:type="spellStart"/>
            <w:r w:rsidRPr="002D1324">
              <w:rPr>
                <w:snapToGrid w:val="0"/>
                <w:sz w:val="16"/>
              </w:rPr>
              <w:t>Kajmá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36</w:t>
            </w:r>
          </w:p>
        </w:tc>
        <w:tc>
          <w:tcPr>
            <w:tcW w:w="1985" w:type="dxa"/>
            <w:vAlign w:val="center"/>
          </w:tcPr>
          <w:p w:rsidR="00C0682C" w:rsidRPr="002D1324" w:rsidRDefault="00C0682C" w:rsidP="00F13A5D">
            <w:pPr>
              <w:rPr>
                <w:snapToGrid w:val="0"/>
                <w:sz w:val="16"/>
              </w:rPr>
            </w:pPr>
            <w:proofErr w:type="spellStart"/>
            <w:r w:rsidRPr="002D1324">
              <w:rPr>
                <w:snapToGrid w:val="0"/>
                <w:sz w:val="16"/>
              </w:rPr>
              <w:t>Niue</w:t>
            </w:r>
            <w:proofErr w:type="spellEnd"/>
          </w:p>
        </w:tc>
        <w:tc>
          <w:tcPr>
            <w:tcW w:w="567" w:type="dxa"/>
            <w:vAlign w:val="center"/>
          </w:tcPr>
          <w:p w:rsidR="00C0682C" w:rsidRPr="002D1324" w:rsidRDefault="00C0682C" w:rsidP="00F13A5D">
            <w:pPr>
              <w:rPr>
                <w:snapToGrid w:val="0"/>
                <w:sz w:val="16"/>
              </w:rPr>
            </w:pPr>
            <w:r w:rsidRPr="002D1324">
              <w:rPr>
                <w:snapToGrid w:val="0"/>
                <w:sz w:val="16"/>
              </w:rPr>
              <w:t>570</w:t>
            </w:r>
          </w:p>
        </w:tc>
        <w:tc>
          <w:tcPr>
            <w:tcW w:w="1985" w:type="dxa"/>
            <w:vAlign w:val="center"/>
          </w:tcPr>
          <w:p w:rsidR="00C0682C" w:rsidRPr="002D1324" w:rsidRDefault="00C0682C" w:rsidP="00F13A5D">
            <w:pPr>
              <w:rPr>
                <w:snapToGrid w:val="0"/>
                <w:sz w:val="16"/>
              </w:rPr>
            </w:pPr>
            <w:r w:rsidRPr="002D1324">
              <w:rPr>
                <w:snapToGrid w:val="0"/>
                <w:sz w:val="16"/>
              </w:rPr>
              <w:t>Tuvalu</w:t>
            </w:r>
          </w:p>
        </w:tc>
        <w:tc>
          <w:tcPr>
            <w:tcW w:w="567" w:type="dxa"/>
            <w:vAlign w:val="center"/>
          </w:tcPr>
          <w:p w:rsidR="00C0682C" w:rsidRPr="002D1324" w:rsidRDefault="00C0682C" w:rsidP="00F13A5D">
            <w:pPr>
              <w:rPr>
                <w:snapToGrid w:val="0"/>
                <w:sz w:val="16"/>
              </w:rPr>
            </w:pPr>
            <w:r w:rsidRPr="002D1324">
              <w:rPr>
                <w:snapToGrid w:val="0"/>
                <w:sz w:val="16"/>
              </w:rPr>
              <w:t>79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uraçao</w:t>
            </w:r>
            <w:proofErr w:type="spellEnd"/>
          </w:p>
        </w:tc>
        <w:tc>
          <w:tcPr>
            <w:tcW w:w="567" w:type="dxa"/>
            <w:vAlign w:val="center"/>
          </w:tcPr>
          <w:p w:rsidR="00C0682C" w:rsidRPr="002D1324" w:rsidRDefault="00C0682C" w:rsidP="00F13A5D">
            <w:pPr>
              <w:rPr>
                <w:snapToGrid w:val="0"/>
                <w:sz w:val="16"/>
              </w:rPr>
            </w:pPr>
            <w:r w:rsidRPr="002D1324">
              <w:rPr>
                <w:snapToGrid w:val="0"/>
                <w:sz w:val="16"/>
              </w:rPr>
              <w:t>531</w:t>
            </w:r>
          </w:p>
        </w:tc>
        <w:tc>
          <w:tcPr>
            <w:tcW w:w="1985" w:type="dxa"/>
            <w:vAlign w:val="center"/>
          </w:tcPr>
          <w:p w:rsidR="00C0682C" w:rsidRPr="002D1324" w:rsidRDefault="00C0682C" w:rsidP="00F13A5D">
            <w:pPr>
              <w:rPr>
                <w:snapToGrid w:val="0"/>
                <w:sz w:val="16"/>
              </w:rPr>
            </w:pPr>
            <w:r w:rsidRPr="002D1324">
              <w:rPr>
                <w:snapToGrid w:val="0"/>
                <w:sz w:val="16"/>
              </w:rPr>
              <w:t>Kambodzsa</w:t>
            </w:r>
          </w:p>
        </w:tc>
        <w:tc>
          <w:tcPr>
            <w:tcW w:w="567" w:type="dxa"/>
            <w:vAlign w:val="center"/>
          </w:tcPr>
          <w:p w:rsidR="00C0682C" w:rsidRPr="002D1324" w:rsidRDefault="00C0682C" w:rsidP="00F13A5D">
            <w:pPr>
              <w:rPr>
                <w:snapToGrid w:val="0"/>
                <w:sz w:val="16"/>
              </w:rPr>
            </w:pPr>
            <w:r w:rsidRPr="002D1324">
              <w:rPr>
                <w:snapToGrid w:val="0"/>
                <w:sz w:val="16"/>
              </w:rPr>
              <w:t>116</w:t>
            </w:r>
          </w:p>
        </w:tc>
        <w:tc>
          <w:tcPr>
            <w:tcW w:w="1985" w:type="dxa"/>
            <w:vAlign w:val="center"/>
          </w:tcPr>
          <w:p w:rsidR="00C0682C" w:rsidRPr="002D1324" w:rsidRDefault="00C0682C" w:rsidP="00F13A5D">
            <w:pPr>
              <w:rPr>
                <w:snapToGrid w:val="0"/>
                <w:sz w:val="16"/>
              </w:rPr>
            </w:pPr>
            <w:proofErr w:type="spellStart"/>
            <w:r w:rsidRPr="002D1324">
              <w:rPr>
                <w:snapToGrid w:val="0"/>
                <w:sz w:val="16"/>
              </w:rPr>
              <w:t>Norfolk-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574</w:t>
            </w:r>
          </w:p>
        </w:tc>
        <w:tc>
          <w:tcPr>
            <w:tcW w:w="1985" w:type="dxa"/>
            <w:vAlign w:val="center"/>
          </w:tcPr>
          <w:p w:rsidR="00C0682C" w:rsidRPr="002D1324" w:rsidRDefault="00C0682C" w:rsidP="00F13A5D">
            <w:pPr>
              <w:rPr>
                <w:snapToGrid w:val="0"/>
                <w:sz w:val="16"/>
              </w:rPr>
            </w:pPr>
            <w:r w:rsidRPr="002D1324">
              <w:rPr>
                <w:snapToGrid w:val="0"/>
                <w:sz w:val="16"/>
              </w:rPr>
              <w:t>Türkmenisztán</w:t>
            </w:r>
          </w:p>
        </w:tc>
        <w:tc>
          <w:tcPr>
            <w:tcW w:w="567" w:type="dxa"/>
            <w:vAlign w:val="center"/>
          </w:tcPr>
          <w:p w:rsidR="00C0682C" w:rsidRPr="002D1324" w:rsidRDefault="00C0682C" w:rsidP="00F13A5D">
            <w:pPr>
              <w:rPr>
                <w:snapToGrid w:val="0"/>
                <w:sz w:val="16"/>
              </w:rPr>
            </w:pPr>
            <w:r w:rsidRPr="002D1324">
              <w:rPr>
                <w:snapToGrid w:val="0"/>
                <w:sz w:val="16"/>
              </w:rPr>
              <w:t>79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ád</w:t>
            </w:r>
          </w:p>
        </w:tc>
        <w:tc>
          <w:tcPr>
            <w:tcW w:w="567" w:type="dxa"/>
            <w:vAlign w:val="center"/>
          </w:tcPr>
          <w:p w:rsidR="00C0682C" w:rsidRPr="002D1324" w:rsidRDefault="00C0682C" w:rsidP="00F13A5D">
            <w:pPr>
              <w:rPr>
                <w:snapToGrid w:val="0"/>
                <w:sz w:val="16"/>
              </w:rPr>
            </w:pPr>
            <w:r w:rsidRPr="002D1324">
              <w:rPr>
                <w:snapToGrid w:val="0"/>
                <w:sz w:val="16"/>
              </w:rPr>
              <w:t>148</w:t>
            </w:r>
          </w:p>
        </w:tc>
        <w:tc>
          <w:tcPr>
            <w:tcW w:w="1985" w:type="dxa"/>
            <w:vAlign w:val="center"/>
          </w:tcPr>
          <w:p w:rsidR="00C0682C" w:rsidRPr="002D1324" w:rsidRDefault="00C0682C" w:rsidP="00F13A5D">
            <w:pPr>
              <w:rPr>
                <w:snapToGrid w:val="0"/>
                <w:sz w:val="16"/>
              </w:rPr>
            </w:pPr>
            <w:r w:rsidRPr="002D1324">
              <w:rPr>
                <w:snapToGrid w:val="0"/>
                <w:sz w:val="16"/>
              </w:rPr>
              <w:t>Kamerun</w:t>
            </w:r>
          </w:p>
        </w:tc>
        <w:tc>
          <w:tcPr>
            <w:tcW w:w="567" w:type="dxa"/>
            <w:vAlign w:val="center"/>
          </w:tcPr>
          <w:p w:rsidR="00C0682C" w:rsidRPr="002D1324" w:rsidRDefault="00C0682C" w:rsidP="00F13A5D">
            <w:pPr>
              <w:rPr>
                <w:snapToGrid w:val="0"/>
                <w:sz w:val="16"/>
              </w:rPr>
            </w:pPr>
            <w:r w:rsidRPr="002D1324">
              <w:rPr>
                <w:snapToGrid w:val="0"/>
                <w:sz w:val="16"/>
              </w:rPr>
              <w:t>120</w:t>
            </w:r>
          </w:p>
        </w:tc>
        <w:tc>
          <w:tcPr>
            <w:tcW w:w="1985" w:type="dxa"/>
            <w:vAlign w:val="center"/>
          </w:tcPr>
          <w:p w:rsidR="00C0682C" w:rsidRPr="002D1324" w:rsidRDefault="00C0682C" w:rsidP="00F13A5D">
            <w:pPr>
              <w:rPr>
                <w:snapToGrid w:val="0"/>
                <w:sz w:val="16"/>
              </w:rPr>
            </w:pPr>
            <w:r w:rsidRPr="002D1324">
              <w:rPr>
                <w:snapToGrid w:val="0"/>
                <w:sz w:val="16"/>
              </w:rPr>
              <w:t>Norvégia</w:t>
            </w:r>
          </w:p>
        </w:tc>
        <w:tc>
          <w:tcPr>
            <w:tcW w:w="567" w:type="dxa"/>
            <w:vAlign w:val="center"/>
          </w:tcPr>
          <w:p w:rsidR="00C0682C" w:rsidRPr="002D1324" w:rsidRDefault="00C0682C" w:rsidP="00F13A5D">
            <w:pPr>
              <w:rPr>
                <w:snapToGrid w:val="0"/>
                <w:sz w:val="16"/>
              </w:rPr>
            </w:pPr>
            <w:r w:rsidRPr="002D1324">
              <w:rPr>
                <w:snapToGrid w:val="0"/>
                <w:sz w:val="16"/>
              </w:rPr>
              <w:t>578</w:t>
            </w:r>
          </w:p>
        </w:tc>
        <w:tc>
          <w:tcPr>
            <w:tcW w:w="1985" w:type="dxa"/>
            <w:vAlign w:val="center"/>
          </w:tcPr>
          <w:p w:rsidR="00C0682C" w:rsidRPr="002D1324" w:rsidRDefault="00C0682C" w:rsidP="00F13A5D">
            <w:pPr>
              <w:rPr>
                <w:snapToGrid w:val="0"/>
                <w:sz w:val="16"/>
              </w:rPr>
            </w:pPr>
            <w:r w:rsidRPr="002D1324">
              <w:rPr>
                <w:snapToGrid w:val="0"/>
                <w:sz w:val="16"/>
              </w:rPr>
              <w:t>Uganda</w:t>
            </w:r>
          </w:p>
        </w:tc>
        <w:tc>
          <w:tcPr>
            <w:tcW w:w="567" w:type="dxa"/>
            <w:vAlign w:val="center"/>
          </w:tcPr>
          <w:p w:rsidR="00C0682C" w:rsidRPr="002D1324" w:rsidRDefault="00C0682C" w:rsidP="00F13A5D">
            <w:pPr>
              <w:rPr>
                <w:snapToGrid w:val="0"/>
                <w:sz w:val="16"/>
              </w:rPr>
            </w:pPr>
            <w:r w:rsidRPr="002D1324">
              <w:rPr>
                <w:snapToGrid w:val="0"/>
                <w:sz w:val="16"/>
              </w:rPr>
              <w:t>80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ehország</w:t>
            </w:r>
          </w:p>
        </w:tc>
        <w:tc>
          <w:tcPr>
            <w:tcW w:w="567" w:type="dxa"/>
            <w:vAlign w:val="center"/>
          </w:tcPr>
          <w:p w:rsidR="00C0682C" w:rsidRPr="002D1324" w:rsidRDefault="00C0682C" w:rsidP="00F13A5D">
            <w:pPr>
              <w:rPr>
                <w:snapToGrid w:val="0"/>
                <w:sz w:val="16"/>
              </w:rPr>
            </w:pPr>
            <w:r w:rsidRPr="002D1324">
              <w:rPr>
                <w:snapToGrid w:val="0"/>
                <w:sz w:val="16"/>
              </w:rPr>
              <w:t>203</w:t>
            </w:r>
          </w:p>
        </w:tc>
        <w:tc>
          <w:tcPr>
            <w:tcW w:w="1985" w:type="dxa"/>
            <w:vAlign w:val="center"/>
          </w:tcPr>
          <w:p w:rsidR="00C0682C" w:rsidRPr="002D1324" w:rsidRDefault="00C0682C" w:rsidP="00F13A5D">
            <w:pPr>
              <w:rPr>
                <w:snapToGrid w:val="0"/>
                <w:sz w:val="16"/>
              </w:rPr>
            </w:pPr>
            <w:r w:rsidRPr="002D1324">
              <w:rPr>
                <w:snapToGrid w:val="0"/>
                <w:sz w:val="16"/>
              </w:rPr>
              <w:t>Kanada</w:t>
            </w:r>
          </w:p>
        </w:tc>
        <w:tc>
          <w:tcPr>
            <w:tcW w:w="567" w:type="dxa"/>
            <w:vAlign w:val="center"/>
          </w:tcPr>
          <w:p w:rsidR="00C0682C" w:rsidRPr="002D1324" w:rsidRDefault="00C0682C" w:rsidP="00F13A5D">
            <w:pPr>
              <w:rPr>
                <w:snapToGrid w:val="0"/>
                <w:sz w:val="16"/>
              </w:rPr>
            </w:pPr>
            <w:r w:rsidRPr="002D1324">
              <w:rPr>
                <w:snapToGrid w:val="0"/>
                <w:sz w:val="16"/>
              </w:rPr>
              <w:t>124</w:t>
            </w:r>
          </w:p>
        </w:tc>
        <w:tc>
          <w:tcPr>
            <w:tcW w:w="1985" w:type="dxa"/>
            <w:vAlign w:val="center"/>
          </w:tcPr>
          <w:p w:rsidR="00C0682C" w:rsidRPr="002D1324" w:rsidRDefault="00C0682C" w:rsidP="00F13A5D">
            <w:pPr>
              <w:rPr>
                <w:snapToGrid w:val="0"/>
                <w:sz w:val="16"/>
              </w:rPr>
            </w:pPr>
            <w:r w:rsidRPr="002D1324">
              <w:rPr>
                <w:snapToGrid w:val="0"/>
                <w:sz w:val="16"/>
              </w:rPr>
              <w:t>Nyugat-Szahara</w:t>
            </w:r>
          </w:p>
        </w:tc>
        <w:tc>
          <w:tcPr>
            <w:tcW w:w="567" w:type="dxa"/>
            <w:vAlign w:val="center"/>
          </w:tcPr>
          <w:p w:rsidR="00C0682C" w:rsidRPr="002D1324" w:rsidRDefault="00C0682C" w:rsidP="00F13A5D">
            <w:pPr>
              <w:rPr>
                <w:snapToGrid w:val="0"/>
                <w:sz w:val="16"/>
              </w:rPr>
            </w:pPr>
            <w:r w:rsidRPr="002D1324">
              <w:rPr>
                <w:snapToGrid w:val="0"/>
                <w:sz w:val="16"/>
              </w:rPr>
              <w:t>732</w:t>
            </w:r>
          </w:p>
        </w:tc>
        <w:tc>
          <w:tcPr>
            <w:tcW w:w="1985" w:type="dxa"/>
            <w:vAlign w:val="center"/>
          </w:tcPr>
          <w:p w:rsidR="00C0682C" w:rsidRPr="002D1324" w:rsidRDefault="00C0682C" w:rsidP="00F13A5D">
            <w:pPr>
              <w:rPr>
                <w:snapToGrid w:val="0"/>
                <w:sz w:val="16"/>
              </w:rPr>
            </w:pPr>
            <w:r w:rsidRPr="002D1324">
              <w:rPr>
                <w:snapToGrid w:val="0"/>
                <w:sz w:val="16"/>
              </w:rPr>
              <w:t>Új-Kaledónia</w:t>
            </w:r>
          </w:p>
        </w:tc>
        <w:tc>
          <w:tcPr>
            <w:tcW w:w="567" w:type="dxa"/>
            <w:vAlign w:val="center"/>
          </w:tcPr>
          <w:p w:rsidR="00C0682C" w:rsidRPr="002D1324" w:rsidRDefault="00C0682C" w:rsidP="00F13A5D">
            <w:pPr>
              <w:rPr>
                <w:snapToGrid w:val="0"/>
                <w:sz w:val="16"/>
              </w:rPr>
            </w:pPr>
            <w:r w:rsidRPr="002D1324">
              <w:rPr>
                <w:snapToGrid w:val="0"/>
                <w:sz w:val="16"/>
              </w:rPr>
              <w:t>5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ánia</w:t>
            </w:r>
          </w:p>
        </w:tc>
        <w:tc>
          <w:tcPr>
            <w:tcW w:w="567" w:type="dxa"/>
            <w:vAlign w:val="center"/>
          </w:tcPr>
          <w:p w:rsidR="00C0682C" w:rsidRPr="002D1324" w:rsidRDefault="00C0682C" w:rsidP="00F13A5D">
            <w:pPr>
              <w:rPr>
                <w:snapToGrid w:val="0"/>
                <w:sz w:val="16"/>
              </w:rPr>
            </w:pPr>
            <w:r w:rsidRPr="002D1324">
              <w:rPr>
                <w:snapToGrid w:val="0"/>
                <w:sz w:val="16"/>
              </w:rPr>
              <w:t>208</w:t>
            </w:r>
          </w:p>
        </w:tc>
        <w:tc>
          <w:tcPr>
            <w:tcW w:w="1985" w:type="dxa"/>
            <w:vAlign w:val="center"/>
          </w:tcPr>
          <w:p w:rsidR="00C0682C" w:rsidRPr="002D1324" w:rsidRDefault="00C0682C" w:rsidP="00F13A5D">
            <w:pPr>
              <w:rPr>
                <w:snapToGrid w:val="0"/>
                <w:sz w:val="16"/>
              </w:rPr>
            </w:pPr>
            <w:proofErr w:type="spellStart"/>
            <w:r w:rsidRPr="002D1324">
              <w:rPr>
                <w:snapToGrid w:val="0"/>
                <w:sz w:val="16"/>
              </w:rPr>
              <w:t>Karácsony-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162</w:t>
            </w:r>
          </w:p>
        </w:tc>
        <w:tc>
          <w:tcPr>
            <w:tcW w:w="1985" w:type="dxa"/>
            <w:vAlign w:val="center"/>
          </w:tcPr>
          <w:p w:rsidR="00C0682C" w:rsidRPr="002D1324" w:rsidRDefault="00C0682C" w:rsidP="00F13A5D">
            <w:pPr>
              <w:rPr>
                <w:snapToGrid w:val="0"/>
                <w:sz w:val="16"/>
              </w:rPr>
            </w:pPr>
            <w:r w:rsidRPr="002D1324">
              <w:rPr>
                <w:snapToGrid w:val="0"/>
                <w:sz w:val="16"/>
              </w:rPr>
              <w:t>Nyugat-Szamoa</w:t>
            </w:r>
          </w:p>
        </w:tc>
        <w:tc>
          <w:tcPr>
            <w:tcW w:w="567" w:type="dxa"/>
            <w:vAlign w:val="center"/>
          </w:tcPr>
          <w:p w:rsidR="00C0682C" w:rsidRPr="002D1324" w:rsidRDefault="00C0682C" w:rsidP="00F13A5D">
            <w:pPr>
              <w:rPr>
                <w:snapToGrid w:val="0"/>
                <w:sz w:val="16"/>
              </w:rPr>
            </w:pPr>
            <w:r w:rsidRPr="002D1324">
              <w:rPr>
                <w:snapToGrid w:val="0"/>
                <w:sz w:val="16"/>
              </w:rPr>
              <w:t>882</w:t>
            </w:r>
          </w:p>
        </w:tc>
        <w:tc>
          <w:tcPr>
            <w:tcW w:w="1985" w:type="dxa"/>
            <w:vAlign w:val="center"/>
          </w:tcPr>
          <w:p w:rsidR="00C0682C" w:rsidRPr="002D1324" w:rsidRDefault="00C0682C" w:rsidP="00F13A5D">
            <w:pPr>
              <w:rPr>
                <w:snapToGrid w:val="0"/>
                <w:sz w:val="16"/>
              </w:rPr>
            </w:pPr>
            <w:r w:rsidRPr="002D1324">
              <w:rPr>
                <w:snapToGrid w:val="0"/>
                <w:sz w:val="16"/>
              </w:rPr>
              <w:t>Új-Zéland</w:t>
            </w:r>
          </w:p>
        </w:tc>
        <w:tc>
          <w:tcPr>
            <w:tcW w:w="567" w:type="dxa"/>
            <w:vAlign w:val="center"/>
          </w:tcPr>
          <w:p w:rsidR="00C0682C" w:rsidRPr="002D1324" w:rsidRDefault="00C0682C" w:rsidP="00F13A5D">
            <w:pPr>
              <w:rPr>
                <w:snapToGrid w:val="0"/>
                <w:sz w:val="16"/>
              </w:rPr>
            </w:pPr>
            <w:r w:rsidRPr="002D1324">
              <w:rPr>
                <w:snapToGrid w:val="0"/>
                <w:sz w:val="16"/>
              </w:rPr>
              <w:t>5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 Szudán</w:t>
            </w:r>
          </w:p>
        </w:tc>
        <w:tc>
          <w:tcPr>
            <w:tcW w:w="567" w:type="dxa"/>
            <w:vAlign w:val="center"/>
          </w:tcPr>
          <w:p w:rsidR="00C0682C" w:rsidRPr="002D1324" w:rsidRDefault="00C0682C" w:rsidP="00F13A5D">
            <w:pPr>
              <w:rPr>
                <w:snapToGrid w:val="0"/>
                <w:sz w:val="16"/>
              </w:rPr>
            </w:pPr>
            <w:r w:rsidRPr="002D1324">
              <w:rPr>
                <w:snapToGrid w:val="0"/>
                <w:sz w:val="16"/>
              </w:rPr>
              <w:t>728</w:t>
            </w:r>
          </w:p>
        </w:tc>
        <w:tc>
          <w:tcPr>
            <w:tcW w:w="1985" w:type="dxa"/>
            <w:vAlign w:val="center"/>
          </w:tcPr>
          <w:p w:rsidR="00C0682C" w:rsidRPr="002D1324" w:rsidRDefault="00C0682C" w:rsidP="00F13A5D">
            <w:pPr>
              <w:rPr>
                <w:snapToGrid w:val="0"/>
                <w:sz w:val="16"/>
              </w:rPr>
            </w:pPr>
            <w:r w:rsidRPr="002D1324">
              <w:rPr>
                <w:snapToGrid w:val="0"/>
                <w:sz w:val="16"/>
              </w:rPr>
              <w:t>Katar</w:t>
            </w:r>
          </w:p>
        </w:tc>
        <w:tc>
          <w:tcPr>
            <w:tcW w:w="567" w:type="dxa"/>
            <w:vAlign w:val="center"/>
          </w:tcPr>
          <w:p w:rsidR="00C0682C" w:rsidRPr="002D1324" w:rsidRDefault="00C0682C" w:rsidP="00F13A5D">
            <w:pPr>
              <w:rPr>
                <w:snapToGrid w:val="0"/>
                <w:sz w:val="16"/>
              </w:rPr>
            </w:pPr>
            <w:r w:rsidRPr="002D1324">
              <w:rPr>
                <w:snapToGrid w:val="0"/>
                <w:sz w:val="16"/>
              </w:rPr>
              <w:t>634</w:t>
            </w:r>
          </w:p>
        </w:tc>
        <w:tc>
          <w:tcPr>
            <w:tcW w:w="1985" w:type="dxa"/>
            <w:vAlign w:val="center"/>
          </w:tcPr>
          <w:p w:rsidR="00C0682C" w:rsidRPr="002D1324" w:rsidRDefault="00C0682C" w:rsidP="00F13A5D">
            <w:pPr>
              <w:rPr>
                <w:snapToGrid w:val="0"/>
                <w:sz w:val="16"/>
              </w:rPr>
            </w:pPr>
            <w:r w:rsidRPr="002D1324">
              <w:rPr>
                <w:snapToGrid w:val="0"/>
                <w:sz w:val="16"/>
              </w:rPr>
              <w:t>Olaszország</w:t>
            </w:r>
          </w:p>
        </w:tc>
        <w:tc>
          <w:tcPr>
            <w:tcW w:w="567" w:type="dxa"/>
            <w:vAlign w:val="center"/>
          </w:tcPr>
          <w:p w:rsidR="00C0682C" w:rsidRPr="002D1324" w:rsidRDefault="00C0682C" w:rsidP="00F13A5D">
            <w:pPr>
              <w:rPr>
                <w:snapToGrid w:val="0"/>
                <w:sz w:val="16"/>
              </w:rPr>
            </w:pPr>
            <w:r w:rsidRPr="002D1324">
              <w:rPr>
                <w:snapToGrid w:val="0"/>
                <w:sz w:val="16"/>
              </w:rPr>
              <w:t>380</w:t>
            </w:r>
          </w:p>
        </w:tc>
        <w:tc>
          <w:tcPr>
            <w:tcW w:w="1985" w:type="dxa"/>
            <w:vAlign w:val="center"/>
          </w:tcPr>
          <w:p w:rsidR="00C0682C" w:rsidRPr="002D1324" w:rsidRDefault="00C0682C" w:rsidP="00F13A5D">
            <w:pPr>
              <w:rPr>
                <w:snapToGrid w:val="0"/>
                <w:sz w:val="16"/>
              </w:rPr>
            </w:pPr>
            <w:r w:rsidRPr="002D1324">
              <w:rPr>
                <w:snapToGrid w:val="0"/>
                <w:sz w:val="16"/>
              </w:rPr>
              <w:t>Ukrajna</w:t>
            </w:r>
          </w:p>
        </w:tc>
        <w:tc>
          <w:tcPr>
            <w:tcW w:w="567" w:type="dxa"/>
            <w:vAlign w:val="center"/>
          </w:tcPr>
          <w:p w:rsidR="00C0682C" w:rsidRPr="002D1324" w:rsidRDefault="00C0682C" w:rsidP="00F13A5D">
            <w:pPr>
              <w:rPr>
                <w:snapToGrid w:val="0"/>
                <w:sz w:val="16"/>
              </w:rPr>
            </w:pPr>
            <w:r w:rsidRPr="002D1324">
              <w:rPr>
                <w:snapToGrid w:val="0"/>
                <w:sz w:val="16"/>
              </w:rPr>
              <w:t>8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Afrikai Köztársaság</w:t>
            </w:r>
          </w:p>
        </w:tc>
        <w:tc>
          <w:tcPr>
            <w:tcW w:w="567" w:type="dxa"/>
            <w:vAlign w:val="center"/>
          </w:tcPr>
          <w:p w:rsidR="00C0682C" w:rsidRPr="002D1324" w:rsidRDefault="00C0682C" w:rsidP="00F13A5D">
            <w:pPr>
              <w:rPr>
                <w:snapToGrid w:val="0"/>
                <w:sz w:val="16"/>
              </w:rPr>
            </w:pPr>
            <w:r w:rsidRPr="002D1324">
              <w:rPr>
                <w:snapToGrid w:val="0"/>
                <w:sz w:val="16"/>
              </w:rPr>
              <w:t>710</w:t>
            </w:r>
          </w:p>
        </w:tc>
        <w:tc>
          <w:tcPr>
            <w:tcW w:w="1985" w:type="dxa"/>
            <w:vAlign w:val="center"/>
          </w:tcPr>
          <w:p w:rsidR="00C0682C" w:rsidRPr="002D1324" w:rsidRDefault="00C0682C" w:rsidP="00F13A5D">
            <w:pPr>
              <w:rPr>
                <w:snapToGrid w:val="0"/>
                <w:sz w:val="16"/>
              </w:rPr>
            </w:pPr>
            <w:r w:rsidRPr="002D1324">
              <w:rPr>
                <w:snapToGrid w:val="0"/>
                <w:sz w:val="16"/>
              </w:rPr>
              <w:t>Kazahsztán</w:t>
            </w:r>
          </w:p>
        </w:tc>
        <w:tc>
          <w:tcPr>
            <w:tcW w:w="567" w:type="dxa"/>
            <w:vAlign w:val="center"/>
          </w:tcPr>
          <w:p w:rsidR="00C0682C" w:rsidRPr="002D1324" w:rsidRDefault="00C0682C" w:rsidP="00F13A5D">
            <w:pPr>
              <w:rPr>
                <w:snapToGrid w:val="0"/>
                <w:sz w:val="16"/>
              </w:rPr>
            </w:pPr>
            <w:r w:rsidRPr="002D1324">
              <w:rPr>
                <w:snapToGrid w:val="0"/>
                <w:sz w:val="16"/>
              </w:rPr>
              <w:t>398</w:t>
            </w:r>
          </w:p>
        </w:tc>
        <w:tc>
          <w:tcPr>
            <w:tcW w:w="1985" w:type="dxa"/>
            <w:vAlign w:val="center"/>
          </w:tcPr>
          <w:p w:rsidR="00C0682C" w:rsidRPr="002D1324" w:rsidRDefault="00C0682C" w:rsidP="00F13A5D">
            <w:pPr>
              <w:rPr>
                <w:snapToGrid w:val="0"/>
                <w:sz w:val="16"/>
              </w:rPr>
            </w:pPr>
            <w:r w:rsidRPr="002D1324">
              <w:rPr>
                <w:snapToGrid w:val="0"/>
                <w:sz w:val="16"/>
              </w:rPr>
              <w:t>Omán</w:t>
            </w:r>
          </w:p>
        </w:tc>
        <w:tc>
          <w:tcPr>
            <w:tcW w:w="567" w:type="dxa"/>
            <w:vAlign w:val="center"/>
          </w:tcPr>
          <w:p w:rsidR="00C0682C" w:rsidRPr="002D1324" w:rsidRDefault="00C0682C" w:rsidP="00F13A5D">
            <w:pPr>
              <w:rPr>
                <w:snapToGrid w:val="0"/>
                <w:sz w:val="16"/>
              </w:rPr>
            </w:pPr>
            <w:r w:rsidRPr="002D1324">
              <w:rPr>
                <w:snapToGrid w:val="0"/>
                <w:sz w:val="16"/>
              </w:rPr>
              <w:t>512</w:t>
            </w:r>
          </w:p>
        </w:tc>
        <w:tc>
          <w:tcPr>
            <w:tcW w:w="1985" w:type="dxa"/>
            <w:vAlign w:val="center"/>
          </w:tcPr>
          <w:p w:rsidR="00C0682C" w:rsidRPr="002D1324" w:rsidRDefault="00C0682C" w:rsidP="00F13A5D">
            <w:pPr>
              <w:rPr>
                <w:snapToGrid w:val="0"/>
                <w:sz w:val="16"/>
              </w:rPr>
            </w:pPr>
            <w:r w:rsidRPr="002D1324">
              <w:rPr>
                <w:snapToGrid w:val="0"/>
                <w:sz w:val="16"/>
              </w:rPr>
              <w:t>Uruguay</w:t>
            </w:r>
          </w:p>
        </w:tc>
        <w:tc>
          <w:tcPr>
            <w:tcW w:w="567" w:type="dxa"/>
            <w:vAlign w:val="center"/>
          </w:tcPr>
          <w:p w:rsidR="00C0682C" w:rsidRPr="002D1324" w:rsidRDefault="00C0682C" w:rsidP="00F13A5D">
            <w:pPr>
              <w:rPr>
                <w:snapToGrid w:val="0"/>
                <w:sz w:val="16"/>
              </w:rPr>
            </w:pPr>
            <w:r w:rsidRPr="002D1324">
              <w:rPr>
                <w:snapToGrid w:val="0"/>
                <w:sz w:val="16"/>
              </w:rPr>
              <w:t>8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vAlign w:val="center"/>
          </w:tcPr>
          <w:p w:rsidR="00C0682C" w:rsidRPr="002D1324" w:rsidRDefault="00C0682C" w:rsidP="00F13A5D">
            <w:pPr>
              <w:rPr>
                <w:snapToGrid w:val="0"/>
                <w:sz w:val="16"/>
              </w:rPr>
            </w:pPr>
            <w:r w:rsidRPr="002D1324">
              <w:rPr>
                <w:snapToGrid w:val="0"/>
                <w:sz w:val="16"/>
              </w:rPr>
              <w:t>239</w:t>
            </w:r>
          </w:p>
        </w:tc>
        <w:tc>
          <w:tcPr>
            <w:tcW w:w="1985" w:type="dxa"/>
            <w:vAlign w:val="center"/>
          </w:tcPr>
          <w:p w:rsidR="00C0682C" w:rsidRPr="002D1324" w:rsidRDefault="00C0682C" w:rsidP="00F13A5D">
            <w:pPr>
              <w:rPr>
                <w:snapToGrid w:val="0"/>
                <w:sz w:val="16"/>
              </w:rPr>
            </w:pPr>
            <w:r w:rsidRPr="002D1324">
              <w:rPr>
                <w:snapToGrid w:val="0"/>
                <w:sz w:val="16"/>
              </w:rPr>
              <w:t>Kelet-Timor</w:t>
            </w:r>
          </w:p>
        </w:tc>
        <w:tc>
          <w:tcPr>
            <w:tcW w:w="567" w:type="dxa"/>
            <w:vAlign w:val="center"/>
          </w:tcPr>
          <w:p w:rsidR="00C0682C" w:rsidRPr="002D1324" w:rsidRDefault="00C0682C" w:rsidP="00F13A5D">
            <w:pPr>
              <w:rPr>
                <w:snapToGrid w:val="0"/>
                <w:sz w:val="16"/>
              </w:rPr>
            </w:pPr>
            <w:r w:rsidRPr="002D1324">
              <w:rPr>
                <w:snapToGrid w:val="0"/>
                <w:sz w:val="16"/>
              </w:rPr>
              <w:t>626</w:t>
            </w:r>
          </w:p>
        </w:tc>
        <w:tc>
          <w:tcPr>
            <w:tcW w:w="1985" w:type="dxa"/>
            <w:vAlign w:val="center"/>
          </w:tcPr>
          <w:p w:rsidR="00C0682C" w:rsidRPr="002D1324" w:rsidRDefault="00C0682C" w:rsidP="00F13A5D">
            <w:pPr>
              <w:rPr>
                <w:snapToGrid w:val="0"/>
                <w:sz w:val="16"/>
              </w:rPr>
            </w:pPr>
            <w:r w:rsidRPr="002D1324">
              <w:rPr>
                <w:snapToGrid w:val="0"/>
                <w:sz w:val="16"/>
              </w:rPr>
              <w:t>Oroszország</w:t>
            </w:r>
          </w:p>
        </w:tc>
        <w:tc>
          <w:tcPr>
            <w:tcW w:w="567" w:type="dxa"/>
            <w:vAlign w:val="center"/>
          </w:tcPr>
          <w:p w:rsidR="00C0682C" w:rsidRPr="002D1324" w:rsidRDefault="00C0682C" w:rsidP="00F13A5D">
            <w:pPr>
              <w:rPr>
                <w:snapToGrid w:val="0"/>
                <w:sz w:val="16"/>
              </w:rPr>
            </w:pPr>
            <w:r w:rsidRPr="002D1324">
              <w:rPr>
                <w:snapToGrid w:val="0"/>
                <w:sz w:val="16"/>
              </w:rPr>
              <w:t>643</w:t>
            </w:r>
          </w:p>
        </w:tc>
        <w:tc>
          <w:tcPr>
            <w:tcW w:w="1985" w:type="dxa"/>
            <w:vAlign w:val="center"/>
          </w:tcPr>
          <w:p w:rsidR="00C0682C" w:rsidRPr="002D1324" w:rsidRDefault="00C0682C" w:rsidP="00F13A5D">
            <w:pPr>
              <w:rPr>
                <w:snapToGrid w:val="0"/>
                <w:sz w:val="16"/>
              </w:rPr>
            </w:pPr>
            <w:r w:rsidRPr="002D1324">
              <w:rPr>
                <w:snapToGrid w:val="0"/>
                <w:sz w:val="16"/>
              </w:rPr>
              <w:t>Üzbegisztán</w:t>
            </w:r>
          </w:p>
        </w:tc>
        <w:tc>
          <w:tcPr>
            <w:tcW w:w="567" w:type="dxa"/>
            <w:vAlign w:val="center"/>
          </w:tcPr>
          <w:p w:rsidR="00C0682C" w:rsidRPr="002D1324" w:rsidRDefault="00C0682C" w:rsidP="00F13A5D">
            <w:pPr>
              <w:rPr>
                <w:snapToGrid w:val="0"/>
                <w:sz w:val="16"/>
              </w:rPr>
            </w:pPr>
            <w:r w:rsidRPr="002D1324">
              <w:rPr>
                <w:snapToGrid w:val="0"/>
                <w:sz w:val="16"/>
              </w:rPr>
              <w:t>8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össég</w:t>
            </w:r>
          </w:p>
        </w:tc>
        <w:tc>
          <w:tcPr>
            <w:tcW w:w="567" w:type="dxa"/>
            <w:vAlign w:val="center"/>
          </w:tcPr>
          <w:p w:rsidR="00C0682C" w:rsidRPr="002D1324" w:rsidRDefault="00C0682C" w:rsidP="00F13A5D">
            <w:pPr>
              <w:rPr>
                <w:snapToGrid w:val="0"/>
                <w:sz w:val="16"/>
              </w:rPr>
            </w:pPr>
            <w:r w:rsidRPr="002D1324">
              <w:rPr>
                <w:snapToGrid w:val="0"/>
                <w:sz w:val="16"/>
              </w:rPr>
              <w:t>212</w:t>
            </w:r>
          </w:p>
        </w:tc>
        <w:tc>
          <w:tcPr>
            <w:tcW w:w="1985" w:type="dxa"/>
            <w:vAlign w:val="center"/>
          </w:tcPr>
          <w:p w:rsidR="00C0682C" w:rsidRPr="002D1324" w:rsidRDefault="00C0682C" w:rsidP="00F13A5D">
            <w:pPr>
              <w:rPr>
                <w:snapToGrid w:val="0"/>
                <w:sz w:val="16"/>
              </w:rPr>
            </w:pPr>
            <w:r w:rsidRPr="002D1324">
              <w:rPr>
                <w:snapToGrid w:val="0"/>
                <w:sz w:val="16"/>
              </w:rPr>
              <w:t>Kenya</w:t>
            </w:r>
          </w:p>
        </w:tc>
        <w:tc>
          <w:tcPr>
            <w:tcW w:w="567" w:type="dxa"/>
            <w:vAlign w:val="center"/>
          </w:tcPr>
          <w:p w:rsidR="00C0682C" w:rsidRPr="002D1324" w:rsidRDefault="00C0682C" w:rsidP="00F13A5D">
            <w:pPr>
              <w:rPr>
                <w:snapToGrid w:val="0"/>
                <w:sz w:val="16"/>
              </w:rPr>
            </w:pPr>
            <w:r w:rsidRPr="002D1324">
              <w:rPr>
                <w:snapToGrid w:val="0"/>
                <w:sz w:val="16"/>
              </w:rPr>
              <w:t>404</w:t>
            </w:r>
          </w:p>
        </w:tc>
        <w:tc>
          <w:tcPr>
            <w:tcW w:w="1985" w:type="dxa"/>
            <w:vAlign w:val="center"/>
          </w:tcPr>
          <w:p w:rsidR="00C0682C" w:rsidRPr="002D1324" w:rsidRDefault="00C0682C" w:rsidP="00F13A5D">
            <w:pPr>
              <w:rPr>
                <w:snapToGrid w:val="0"/>
                <w:sz w:val="16"/>
              </w:rPr>
            </w:pPr>
            <w:r w:rsidRPr="002D1324">
              <w:rPr>
                <w:snapToGrid w:val="0"/>
                <w:sz w:val="16"/>
              </w:rPr>
              <w:t>Örményország</w:t>
            </w:r>
          </w:p>
        </w:tc>
        <w:tc>
          <w:tcPr>
            <w:tcW w:w="567" w:type="dxa"/>
            <w:vAlign w:val="center"/>
          </w:tcPr>
          <w:p w:rsidR="00C0682C" w:rsidRPr="002D1324" w:rsidRDefault="00C0682C" w:rsidP="00F13A5D">
            <w:pPr>
              <w:rPr>
                <w:snapToGrid w:val="0"/>
                <w:sz w:val="16"/>
              </w:rPr>
            </w:pPr>
            <w:r w:rsidRPr="002D1324">
              <w:rPr>
                <w:snapToGrid w:val="0"/>
                <w:sz w:val="16"/>
              </w:rPr>
              <w:t>051</w:t>
            </w:r>
          </w:p>
        </w:tc>
        <w:tc>
          <w:tcPr>
            <w:tcW w:w="1985" w:type="dxa"/>
            <w:vAlign w:val="center"/>
          </w:tcPr>
          <w:p w:rsidR="00C0682C" w:rsidRPr="002D1324" w:rsidRDefault="00C0682C" w:rsidP="00F13A5D">
            <w:pPr>
              <w:rPr>
                <w:snapToGrid w:val="0"/>
                <w:sz w:val="16"/>
              </w:rPr>
            </w:pPr>
            <w:r w:rsidRPr="002D1324">
              <w:rPr>
                <w:snapToGrid w:val="0"/>
                <w:sz w:val="16"/>
              </w:rPr>
              <w:t>Vanuatu</w:t>
            </w:r>
          </w:p>
        </w:tc>
        <w:tc>
          <w:tcPr>
            <w:tcW w:w="567" w:type="dxa"/>
            <w:vAlign w:val="center"/>
          </w:tcPr>
          <w:p w:rsidR="00C0682C" w:rsidRPr="002D1324" w:rsidRDefault="00C0682C" w:rsidP="00F13A5D">
            <w:pPr>
              <w:rPr>
                <w:snapToGrid w:val="0"/>
                <w:sz w:val="16"/>
              </w:rPr>
            </w:pPr>
            <w:r w:rsidRPr="002D1324">
              <w:rPr>
                <w:snapToGrid w:val="0"/>
                <w:sz w:val="16"/>
              </w:rPr>
              <w:t>5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társaság</w:t>
            </w:r>
          </w:p>
        </w:tc>
        <w:tc>
          <w:tcPr>
            <w:tcW w:w="567" w:type="dxa"/>
            <w:vAlign w:val="center"/>
          </w:tcPr>
          <w:p w:rsidR="00C0682C" w:rsidRPr="002D1324" w:rsidRDefault="00C0682C" w:rsidP="00F13A5D">
            <w:pPr>
              <w:rPr>
                <w:snapToGrid w:val="0"/>
                <w:sz w:val="16"/>
              </w:rPr>
            </w:pPr>
            <w:r w:rsidRPr="002D1324">
              <w:rPr>
                <w:snapToGrid w:val="0"/>
                <w:sz w:val="16"/>
              </w:rPr>
              <w:t>214</w:t>
            </w:r>
          </w:p>
        </w:tc>
        <w:tc>
          <w:tcPr>
            <w:tcW w:w="1985" w:type="dxa"/>
            <w:vAlign w:val="center"/>
          </w:tcPr>
          <w:p w:rsidR="00C0682C" w:rsidRPr="002D1324" w:rsidRDefault="00C0682C" w:rsidP="00F13A5D">
            <w:pPr>
              <w:rPr>
                <w:snapToGrid w:val="0"/>
                <w:sz w:val="16"/>
              </w:rPr>
            </w:pPr>
            <w:r w:rsidRPr="002D1324">
              <w:rPr>
                <w:snapToGrid w:val="0"/>
                <w:sz w:val="16"/>
              </w:rPr>
              <w:t>Kína</w:t>
            </w:r>
          </w:p>
        </w:tc>
        <w:tc>
          <w:tcPr>
            <w:tcW w:w="567" w:type="dxa"/>
            <w:vAlign w:val="center"/>
          </w:tcPr>
          <w:p w:rsidR="00C0682C" w:rsidRPr="002D1324" w:rsidRDefault="00C0682C" w:rsidP="00F13A5D">
            <w:pPr>
              <w:rPr>
                <w:snapToGrid w:val="0"/>
                <w:sz w:val="16"/>
              </w:rPr>
            </w:pPr>
            <w:r w:rsidRPr="002D1324">
              <w:rPr>
                <w:snapToGrid w:val="0"/>
                <w:sz w:val="16"/>
              </w:rPr>
              <w:t>156</w:t>
            </w:r>
          </w:p>
        </w:tc>
        <w:tc>
          <w:tcPr>
            <w:tcW w:w="1985" w:type="dxa"/>
            <w:vAlign w:val="center"/>
          </w:tcPr>
          <w:p w:rsidR="00C0682C" w:rsidRPr="002D1324" w:rsidRDefault="00C0682C" w:rsidP="00F13A5D">
            <w:pPr>
              <w:rPr>
                <w:snapToGrid w:val="0"/>
                <w:sz w:val="16"/>
              </w:rPr>
            </w:pPr>
            <w:r w:rsidRPr="002D1324">
              <w:rPr>
                <w:snapToGrid w:val="0"/>
                <w:sz w:val="16"/>
              </w:rPr>
              <w:t>Pakisztán</w:t>
            </w:r>
          </w:p>
        </w:tc>
        <w:tc>
          <w:tcPr>
            <w:tcW w:w="567" w:type="dxa"/>
            <w:vAlign w:val="center"/>
          </w:tcPr>
          <w:p w:rsidR="00C0682C" w:rsidRPr="002D1324" w:rsidRDefault="00C0682C" w:rsidP="00F13A5D">
            <w:pPr>
              <w:rPr>
                <w:snapToGrid w:val="0"/>
                <w:sz w:val="16"/>
              </w:rPr>
            </w:pPr>
            <w:r w:rsidRPr="002D1324">
              <w:rPr>
                <w:snapToGrid w:val="0"/>
                <w:sz w:val="16"/>
              </w:rPr>
              <w:t>586</w:t>
            </w:r>
          </w:p>
        </w:tc>
        <w:tc>
          <w:tcPr>
            <w:tcW w:w="1985" w:type="dxa"/>
            <w:vAlign w:val="center"/>
          </w:tcPr>
          <w:p w:rsidR="00C0682C" w:rsidRPr="002D1324" w:rsidRDefault="00C0682C" w:rsidP="00F13A5D">
            <w:pPr>
              <w:rPr>
                <w:snapToGrid w:val="0"/>
                <w:sz w:val="16"/>
              </w:rPr>
            </w:pPr>
            <w:r w:rsidRPr="002D1324">
              <w:rPr>
                <w:snapToGrid w:val="0"/>
                <w:sz w:val="16"/>
              </w:rPr>
              <w:t>Vatikán</w:t>
            </w:r>
          </w:p>
        </w:tc>
        <w:tc>
          <w:tcPr>
            <w:tcW w:w="567" w:type="dxa"/>
            <w:vAlign w:val="center"/>
          </w:tcPr>
          <w:p w:rsidR="00C0682C" w:rsidRPr="002D1324" w:rsidRDefault="00C0682C" w:rsidP="00F13A5D">
            <w:pPr>
              <w:rPr>
                <w:snapToGrid w:val="0"/>
                <w:sz w:val="16"/>
              </w:rPr>
            </w:pPr>
            <w:r w:rsidRPr="002D1324">
              <w:rPr>
                <w:snapToGrid w:val="0"/>
                <w:sz w:val="16"/>
              </w:rPr>
              <w:t>33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zsibuti</w:t>
            </w:r>
          </w:p>
        </w:tc>
        <w:tc>
          <w:tcPr>
            <w:tcW w:w="567" w:type="dxa"/>
            <w:vAlign w:val="center"/>
          </w:tcPr>
          <w:p w:rsidR="00C0682C" w:rsidRPr="002D1324" w:rsidRDefault="00C0682C" w:rsidP="00F13A5D">
            <w:pPr>
              <w:rPr>
                <w:snapToGrid w:val="0"/>
                <w:sz w:val="16"/>
              </w:rPr>
            </w:pPr>
            <w:r w:rsidRPr="002D1324">
              <w:rPr>
                <w:snapToGrid w:val="0"/>
                <w:sz w:val="16"/>
              </w:rPr>
              <w:t>262</w:t>
            </w:r>
          </w:p>
        </w:tc>
        <w:tc>
          <w:tcPr>
            <w:tcW w:w="1985" w:type="dxa"/>
            <w:vAlign w:val="center"/>
          </w:tcPr>
          <w:p w:rsidR="00C0682C" w:rsidRPr="002D1324" w:rsidRDefault="00C0682C" w:rsidP="00F13A5D">
            <w:pPr>
              <w:rPr>
                <w:snapToGrid w:val="0"/>
                <w:sz w:val="16"/>
              </w:rPr>
            </w:pPr>
            <w:r w:rsidRPr="002D1324">
              <w:rPr>
                <w:snapToGrid w:val="0"/>
                <w:sz w:val="16"/>
              </w:rPr>
              <w:t>Kirgizisztán</w:t>
            </w:r>
          </w:p>
        </w:tc>
        <w:tc>
          <w:tcPr>
            <w:tcW w:w="567" w:type="dxa"/>
            <w:vAlign w:val="center"/>
          </w:tcPr>
          <w:p w:rsidR="00C0682C" w:rsidRPr="002D1324" w:rsidRDefault="00C0682C" w:rsidP="00F13A5D">
            <w:pPr>
              <w:rPr>
                <w:snapToGrid w:val="0"/>
                <w:sz w:val="16"/>
              </w:rPr>
            </w:pPr>
            <w:r w:rsidRPr="002D1324">
              <w:rPr>
                <w:snapToGrid w:val="0"/>
                <w:sz w:val="16"/>
              </w:rPr>
              <w:t>417</w:t>
            </w:r>
          </w:p>
        </w:tc>
        <w:tc>
          <w:tcPr>
            <w:tcW w:w="1985" w:type="dxa"/>
            <w:vAlign w:val="center"/>
          </w:tcPr>
          <w:p w:rsidR="00C0682C" w:rsidRPr="002D1324" w:rsidRDefault="00C0682C" w:rsidP="00F13A5D">
            <w:pPr>
              <w:rPr>
                <w:snapToGrid w:val="0"/>
                <w:sz w:val="16"/>
              </w:rPr>
            </w:pPr>
            <w:r w:rsidRPr="002D1324">
              <w:rPr>
                <w:snapToGrid w:val="0"/>
                <w:sz w:val="16"/>
              </w:rPr>
              <w:t>Palau</w:t>
            </w:r>
          </w:p>
        </w:tc>
        <w:tc>
          <w:tcPr>
            <w:tcW w:w="567" w:type="dxa"/>
            <w:vAlign w:val="center"/>
          </w:tcPr>
          <w:p w:rsidR="00C0682C" w:rsidRPr="002D1324" w:rsidRDefault="00C0682C" w:rsidP="00F13A5D">
            <w:pPr>
              <w:rPr>
                <w:snapToGrid w:val="0"/>
                <w:sz w:val="16"/>
              </w:rPr>
            </w:pPr>
            <w:r w:rsidRPr="002D1324">
              <w:rPr>
                <w:snapToGrid w:val="0"/>
                <w:sz w:val="16"/>
              </w:rPr>
              <w:t>585</w:t>
            </w:r>
          </w:p>
        </w:tc>
        <w:tc>
          <w:tcPr>
            <w:tcW w:w="1985" w:type="dxa"/>
            <w:vAlign w:val="center"/>
          </w:tcPr>
          <w:p w:rsidR="00C0682C" w:rsidRPr="002D1324" w:rsidRDefault="00C0682C" w:rsidP="00F13A5D">
            <w:pPr>
              <w:rPr>
                <w:snapToGrid w:val="0"/>
                <w:sz w:val="16"/>
              </w:rPr>
            </w:pPr>
            <w:r w:rsidRPr="002D1324">
              <w:rPr>
                <w:snapToGrid w:val="0"/>
                <w:sz w:val="16"/>
              </w:rPr>
              <w:t>Venezuela</w:t>
            </w:r>
          </w:p>
        </w:tc>
        <w:tc>
          <w:tcPr>
            <w:tcW w:w="567" w:type="dxa"/>
            <w:vAlign w:val="center"/>
          </w:tcPr>
          <w:p w:rsidR="00C0682C" w:rsidRPr="002D1324" w:rsidRDefault="00C0682C" w:rsidP="00F13A5D">
            <w:pPr>
              <w:rPr>
                <w:snapToGrid w:val="0"/>
                <w:sz w:val="16"/>
              </w:rPr>
            </w:pPr>
            <w:r w:rsidRPr="002D1324">
              <w:rPr>
                <w:snapToGrid w:val="0"/>
                <w:sz w:val="16"/>
              </w:rPr>
              <w:t>8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cuador</w:t>
            </w:r>
          </w:p>
        </w:tc>
        <w:tc>
          <w:tcPr>
            <w:tcW w:w="567" w:type="dxa"/>
            <w:vAlign w:val="center"/>
          </w:tcPr>
          <w:p w:rsidR="00C0682C" w:rsidRPr="002D1324" w:rsidRDefault="00C0682C" w:rsidP="00F13A5D">
            <w:pPr>
              <w:rPr>
                <w:snapToGrid w:val="0"/>
                <w:sz w:val="16"/>
              </w:rPr>
            </w:pPr>
            <w:r w:rsidRPr="002D1324">
              <w:rPr>
                <w:snapToGrid w:val="0"/>
                <w:sz w:val="16"/>
              </w:rPr>
              <w:t>218</w:t>
            </w:r>
          </w:p>
        </w:tc>
        <w:tc>
          <w:tcPr>
            <w:tcW w:w="1985" w:type="dxa"/>
            <w:vAlign w:val="center"/>
          </w:tcPr>
          <w:p w:rsidR="00C0682C" w:rsidRPr="002D1324" w:rsidRDefault="00C0682C" w:rsidP="00F13A5D">
            <w:pPr>
              <w:rPr>
                <w:snapToGrid w:val="0"/>
                <w:sz w:val="16"/>
              </w:rPr>
            </w:pPr>
            <w:r w:rsidRPr="002D1324">
              <w:rPr>
                <w:snapToGrid w:val="0"/>
                <w:sz w:val="16"/>
              </w:rPr>
              <w:t>Kiribati</w:t>
            </w:r>
          </w:p>
        </w:tc>
        <w:tc>
          <w:tcPr>
            <w:tcW w:w="567" w:type="dxa"/>
            <w:vAlign w:val="center"/>
          </w:tcPr>
          <w:p w:rsidR="00C0682C" w:rsidRPr="002D1324" w:rsidRDefault="00C0682C" w:rsidP="00F13A5D">
            <w:pPr>
              <w:rPr>
                <w:snapToGrid w:val="0"/>
                <w:sz w:val="16"/>
              </w:rPr>
            </w:pPr>
            <w:r w:rsidRPr="002D1324">
              <w:rPr>
                <w:snapToGrid w:val="0"/>
                <w:sz w:val="16"/>
              </w:rPr>
              <w:t>296</w:t>
            </w:r>
          </w:p>
        </w:tc>
        <w:tc>
          <w:tcPr>
            <w:tcW w:w="1985" w:type="dxa"/>
            <w:vAlign w:val="center"/>
          </w:tcPr>
          <w:p w:rsidR="00C0682C" w:rsidRPr="002D1324" w:rsidRDefault="00C0682C" w:rsidP="00F13A5D">
            <w:pPr>
              <w:rPr>
                <w:snapToGrid w:val="0"/>
                <w:sz w:val="16"/>
              </w:rPr>
            </w:pPr>
            <w:r w:rsidRPr="002D1324">
              <w:rPr>
                <w:snapToGrid w:val="0"/>
                <w:sz w:val="16"/>
              </w:rPr>
              <w:t>Palesztina</w:t>
            </w:r>
          </w:p>
        </w:tc>
        <w:tc>
          <w:tcPr>
            <w:tcW w:w="567" w:type="dxa"/>
            <w:vAlign w:val="center"/>
          </w:tcPr>
          <w:p w:rsidR="00C0682C" w:rsidRPr="002D1324" w:rsidRDefault="00C0682C" w:rsidP="00F13A5D">
            <w:pPr>
              <w:rPr>
                <w:snapToGrid w:val="0"/>
                <w:sz w:val="16"/>
              </w:rPr>
            </w:pPr>
            <w:r w:rsidRPr="002D1324">
              <w:rPr>
                <w:snapToGrid w:val="0"/>
                <w:sz w:val="16"/>
              </w:rPr>
              <w:t>275</w:t>
            </w:r>
          </w:p>
        </w:tc>
        <w:tc>
          <w:tcPr>
            <w:tcW w:w="1985" w:type="dxa"/>
            <w:vAlign w:val="center"/>
          </w:tcPr>
          <w:p w:rsidR="00C0682C" w:rsidRPr="002D1324" w:rsidRDefault="00C0682C" w:rsidP="00F13A5D">
            <w:pPr>
              <w:rPr>
                <w:snapToGrid w:val="0"/>
                <w:sz w:val="16"/>
              </w:rPr>
            </w:pPr>
            <w:r w:rsidRPr="002D1324">
              <w:rPr>
                <w:snapToGrid w:val="0"/>
                <w:sz w:val="16"/>
              </w:rPr>
              <w:t>Vietnam</w:t>
            </w:r>
          </w:p>
        </w:tc>
        <w:tc>
          <w:tcPr>
            <w:tcW w:w="567" w:type="dxa"/>
            <w:vAlign w:val="center"/>
          </w:tcPr>
          <w:p w:rsidR="00C0682C" w:rsidRPr="002D1324" w:rsidRDefault="00C0682C" w:rsidP="00F13A5D">
            <w:pPr>
              <w:rPr>
                <w:snapToGrid w:val="0"/>
                <w:sz w:val="16"/>
              </w:rPr>
            </w:pPr>
            <w:r w:rsidRPr="002D1324">
              <w:rPr>
                <w:snapToGrid w:val="0"/>
                <w:sz w:val="16"/>
              </w:rPr>
              <w:t>7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enlítői-Guinea</w:t>
            </w:r>
          </w:p>
        </w:tc>
        <w:tc>
          <w:tcPr>
            <w:tcW w:w="567" w:type="dxa"/>
            <w:vAlign w:val="center"/>
          </w:tcPr>
          <w:p w:rsidR="00C0682C" w:rsidRPr="002D1324" w:rsidRDefault="00C0682C" w:rsidP="00F13A5D">
            <w:pPr>
              <w:rPr>
                <w:snapToGrid w:val="0"/>
                <w:sz w:val="16"/>
              </w:rPr>
            </w:pPr>
            <w:r w:rsidRPr="002D1324">
              <w:rPr>
                <w:snapToGrid w:val="0"/>
                <w:sz w:val="16"/>
              </w:rPr>
              <w:t>226</w:t>
            </w:r>
          </w:p>
        </w:tc>
        <w:tc>
          <w:tcPr>
            <w:tcW w:w="1985" w:type="dxa"/>
            <w:vAlign w:val="center"/>
          </w:tcPr>
          <w:p w:rsidR="00C0682C" w:rsidRPr="002D1324" w:rsidRDefault="00C0682C"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66</w:t>
            </w:r>
          </w:p>
        </w:tc>
        <w:tc>
          <w:tcPr>
            <w:tcW w:w="1985" w:type="dxa"/>
            <w:vAlign w:val="center"/>
          </w:tcPr>
          <w:p w:rsidR="00C0682C" w:rsidRPr="002D1324" w:rsidRDefault="00C0682C" w:rsidP="00F13A5D">
            <w:pPr>
              <w:rPr>
                <w:snapToGrid w:val="0"/>
                <w:sz w:val="16"/>
              </w:rPr>
            </w:pPr>
            <w:r w:rsidRPr="002D1324">
              <w:rPr>
                <w:snapToGrid w:val="0"/>
                <w:sz w:val="16"/>
              </w:rPr>
              <w:t>Panama</w:t>
            </w:r>
          </w:p>
        </w:tc>
        <w:tc>
          <w:tcPr>
            <w:tcW w:w="567" w:type="dxa"/>
            <w:vAlign w:val="center"/>
          </w:tcPr>
          <w:p w:rsidR="00C0682C" w:rsidRPr="002D1324" w:rsidRDefault="00C0682C" w:rsidP="00F13A5D">
            <w:pPr>
              <w:rPr>
                <w:snapToGrid w:val="0"/>
                <w:sz w:val="16"/>
              </w:rPr>
            </w:pPr>
            <w:r w:rsidRPr="002D1324">
              <w:rPr>
                <w:snapToGrid w:val="0"/>
                <w:sz w:val="16"/>
              </w:rPr>
              <w:t>591</w:t>
            </w:r>
          </w:p>
        </w:tc>
        <w:tc>
          <w:tcPr>
            <w:tcW w:w="1985" w:type="dxa"/>
            <w:vAlign w:val="center"/>
          </w:tcPr>
          <w:p w:rsidR="00C0682C" w:rsidRPr="002D1324" w:rsidRDefault="00C0682C"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vAlign w:val="center"/>
          </w:tcPr>
          <w:p w:rsidR="00C0682C" w:rsidRPr="002D1324" w:rsidRDefault="00C0682C" w:rsidP="00F13A5D">
            <w:pPr>
              <w:rPr>
                <w:snapToGrid w:val="0"/>
                <w:sz w:val="16"/>
              </w:rPr>
            </w:pPr>
            <w:r w:rsidRPr="002D1324">
              <w:rPr>
                <w:snapToGrid w:val="0"/>
                <w:sz w:val="16"/>
              </w:rPr>
              <w:t>8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iptom</w:t>
            </w:r>
          </w:p>
        </w:tc>
        <w:tc>
          <w:tcPr>
            <w:tcW w:w="567" w:type="dxa"/>
            <w:vAlign w:val="center"/>
          </w:tcPr>
          <w:p w:rsidR="00C0682C" w:rsidRPr="002D1324" w:rsidRDefault="00C0682C" w:rsidP="00F13A5D">
            <w:pPr>
              <w:rPr>
                <w:snapToGrid w:val="0"/>
                <w:sz w:val="16"/>
              </w:rPr>
            </w:pPr>
            <w:r w:rsidRPr="002D1324">
              <w:rPr>
                <w:snapToGrid w:val="0"/>
                <w:sz w:val="16"/>
              </w:rPr>
              <w:t>818</w:t>
            </w:r>
          </w:p>
        </w:tc>
        <w:tc>
          <w:tcPr>
            <w:tcW w:w="1985" w:type="dxa"/>
            <w:vAlign w:val="center"/>
          </w:tcPr>
          <w:p w:rsidR="00C0682C" w:rsidRPr="002D1324" w:rsidRDefault="00C0682C" w:rsidP="00F13A5D">
            <w:pPr>
              <w:rPr>
                <w:snapToGrid w:val="0"/>
                <w:sz w:val="16"/>
              </w:rPr>
            </w:pPr>
            <w:r w:rsidRPr="002D1324">
              <w:rPr>
                <w:snapToGrid w:val="0"/>
                <w:sz w:val="16"/>
              </w:rPr>
              <w:t>Kolumbia</w:t>
            </w:r>
          </w:p>
        </w:tc>
        <w:tc>
          <w:tcPr>
            <w:tcW w:w="567" w:type="dxa"/>
            <w:vAlign w:val="center"/>
          </w:tcPr>
          <w:p w:rsidR="00C0682C" w:rsidRPr="002D1324" w:rsidRDefault="00C0682C" w:rsidP="00F13A5D">
            <w:pPr>
              <w:rPr>
                <w:snapToGrid w:val="0"/>
                <w:sz w:val="16"/>
              </w:rPr>
            </w:pPr>
            <w:r w:rsidRPr="002D1324">
              <w:rPr>
                <w:snapToGrid w:val="0"/>
                <w:sz w:val="16"/>
              </w:rPr>
              <w:t>170</w:t>
            </w:r>
          </w:p>
        </w:tc>
        <w:tc>
          <w:tcPr>
            <w:tcW w:w="1985" w:type="dxa"/>
            <w:vAlign w:val="center"/>
          </w:tcPr>
          <w:p w:rsidR="00C0682C" w:rsidRPr="002D1324" w:rsidRDefault="00C0682C" w:rsidP="00F13A5D">
            <w:pPr>
              <w:rPr>
                <w:snapToGrid w:val="0"/>
                <w:sz w:val="16"/>
              </w:rPr>
            </w:pPr>
            <w:r w:rsidRPr="002D1324">
              <w:rPr>
                <w:snapToGrid w:val="0"/>
                <w:sz w:val="16"/>
              </w:rPr>
              <w:t>Pápua Új-Guinea</w:t>
            </w:r>
          </w:p>
        </w:tc>
        <w:tc>
          <w:tcPr>
            <w:tcW w:w="567" w:type="dxa"/>
            <w:vAlign w:val="center"/>
          </w:tcPr>
          <w:p w:rsidR="00C0682C" w:rsidRPr="002D1324" w:rsidRDefault="00C0682C" w:rsidP="00F13A5D">
            <w:pPr>
              <w:rPr>
                <w:snapToGrid w:val="0"/>
                <w:sz w:val="16"/>
              </w:rPr>
            </w:pPr>
            <w:r w:rsidRPr="002D1324">
              <w:rPr>
                <w:snapToGrid w:val="0"/>
                <w:sz w:val="16"/>
              </w:rPr>
              <w:t>598</w:t>
            </w:r>
          </w:p>
        </w:tc>
        <w:tc>
          <w:tcPr>
            <w:tcW w:w="1985" w:type="dxa"/>
            <w:vAlign w:val="center"/>
          </w:tcPr>
          <w:p w:rsidR="00C0682C" w:rsidRPr="002D1324" w:rsidRDefault="00C0682C" w:rsidP="00F13A5D">
            <w:pPr>
              <w:rPr>
                <w:snapToGrid w:val="0"/>
                <w:sz w:val="16"/>
              </w:rPr>
            </w:pPr>
            <w:r w:rsidRPr="002D1324">
              <w:rPr>
                <w:snapToGrid w:val="0"/>
                <w:sz w:val="16"/>
              </w:rPr>
              <w:t>Zambia</w:t>
            </w:r>
          </w:p>
        </w:tc>
        <w:tc>
          <w:tcPr>
            <w:tcW w:w="567" w:type="dxa"/>
            <w:vAlign w:val="center"/>
          </w:tcPr>
          <w:p w:rsidR="00C0682C" w:rsidRPr="002D1324" w:rsidRDefault="00C0682C" w:rsidP="00F13A5D">
            <w:pPr>
              <w:rPr>
                <w:snapToGrid w:val="0"/>
                <w:sz w:val="16"/>
              </w:rPr>
            </w:pPr>
            <w:r w:rsidRPr="002D1324">
              <w:rPr>
                <w:snapToGrid w:val="0"/>
                <w:sz w:val="16"/>
              </w:rPr>
              <w:t>8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lefántcsontpart</w:t>
            </w:r>
          </w:p>
        </w:tc>
        <w:tc>
          <w:tcPr>
            <w:tcW w:w="567" w:type="dxa"/>
            <w:vAlign w:val="center"/>
          </w:tcPr>
          <w:p w:rsidR="00C0682C" w:rsidRPr="002D1324" w:rsidRDefault="00C0682C" w:rsidP="00F13A5D">
            <w:pPr>
              <w:rPr>
                <w:snapToGrid w:val="0"/>
                <w:sz w:val="16"/>
              </w:rPr>
            </w:pPr>
            <w:r w:rsidRPr="002D1324">
              <w:rPr>
                <w:snapToGrid w:val="0"/>
                <w:sz w:val="16"/>
              </w:rPr>
              <w:t>384</w:t>
            </w:r>
          </w:p>
        </w:tc>
        <w:tc>
          <w:tcPr>
            <w:tcW w:w="1985" w:type="dxa"/>
            <w:vAlign w:val="center"/>
          </w:tcPr>
          <w:p w:rsidR="00C0682C" w:rsidRPr="002D1324" w:rsidRDefault="00C0682C" w:rsidP="00F13A5D">
            <w:pPr>
              <w:rPr>
                <w:snapToGrid w:val="0"/>
                <w:sz w:val="16"/>
              </w:rPr>
            </w:pPr>
            <w:r w:rsidRPr="002D1324">
              <w:rPr>
                <w:snapToGrid w:val="0"/>
                <w:sz w:val="16"/>
              </w:rPr>
              <w:t>Kongó</w:t>
            </w:r>
          </w:p>
        </w:tc>
        <w:tc>
          <w:tcPr>
            <w:tcW w:w="567" w:type="dxa"/>
            <w:vAlign w:val="center"/>
          </w:tcPr>
          <w:p w:rsidR="00C0682C" w:rsidRPr="002D1324" w:rsidRDefault="00C0682C" w:rsidP="00F13A5D">
            <w:pPr>
              <w:rPr>
                <w:snapToGrid w:val="0"/>
                <w:sz w:val="16"/>
              </w:rPr>
            </w:pPr>
            <w:r w:rsidRPr="002D1324">
              <w:rPr>
                <w:snapToGrid w:val="0"/>
                <w:sz w:val="16"/>
              </w:rPr>
              <w:t>178</w:t>
            </w:r>
          </w:p>
        </w:tc>
        <w:tc>
          <w:tcPr>
            <w:tcW w:w="1985" w:type="dxa"/>
            <w:vAlign w:val="center"/>
          </w:tcPr>
          <w:p w:rsidR="00C0682C" w:rsidRPr="002D1324" w:rsidRDefault="00C0682C" w:rsidP="00F13A5D">
            <w:pPr>
              <w:rPr>
                <w:snapToGrid w:val="0"/>
                <w:sz w:val="16"/>
              </w:rPr>
            </w:pPr>
            <w:r w:rsidRPr="002D1324">
              <w:rPr>
                <w:snapToGrid w:val="0"/>
                <w:sz w:val="16"/>
              </w:rPr>
              <w:t>Paraguay</w:t>
            </w:r>
          </w:p>
        </w:tc>
        <w:tc>
          <w:tcPr>
            <w:tcW w:w="567" w:type="dxa"/>
            <w:vAlign w:val="center"/>
          </w:tcPr>
          <w:p w:rsidR="00C0682C" w:rsidRPr="002D1324" w:rsidRDefault="00C0682C" w:rsidP="00F13A5D">
            <w:pPr>
              <w:rPr>
                <w:snapToGrid w:val="0"/>
                <w:sz w:val="16"/>
              </w:rPr>
            </w:pPr>
            <w:r w:rsidRPr="002D1324">
              <w:rPr>
                <w:snapToGrid w:val="0"/>
                <w:sz w:val="16"/>
              </w:rPr>
              <w:t>600</w:t>
            </w:r>
          </w:p>
        </w:tc>
        <w:tc>
          <w:tcPr>
            <w:tcW w:w="1985" w:type="dxa"/>
            <w:vAlign w:val="center"/>
          </w:tcPr>
          <w:p w:rsidR="00C0682C" w:rsidRPr="002D1324" w:rsidRDefault="00C0682C" w:rsidP="00F13A5D">
            <w:pPr>
              <w:rPr>
                <w:snapToGrid w:val="0"/>
                <w:sz w:val="16"/>
              </w:rPr>
            </w:pPr>
            <w:r w:rsidRPr="002D1324">
              <w:rPr>
                <w:snapToGrid w:val="0"/>
                <w:sz w:val="16"/>
              </w:rPr>
              <w:t>Zimbabwe</w:t>
            </w:r>
          </w:p>
        </w:tc>
        <w:tc>
          <w:tcPr>
            <w:tcW w:w="567" w:type="dxa"/>
            <w:vAlign w:val="center"/>
          </w:tcPr>
          <w:p w:rsidR="00C0682C" w:rsidRPr="002D1324" w:rsidRDefault="00C0682C" w:rsidP="00F13A5D">
            <w:pPr>
              <w:rPr>
                <w:snapToGrid w:val="0"/>
                <w:sz w:val="16"/>
              </w:rPr>
            </w:pPr>
            <w:r w:rsidRPr="002D1324">
              <w:rPr>
                <w:snapToGrid w:val="0"/>
                <w:sz w:val="16"/>
              </w:rPr>
              <w:t>71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ritrea</w:t>
            </w:r>
          </w:p>
        </w:tc>
        <w:tc>
          <w:tcPr>
            <w:tcW w:w="567" w:type="dxa"/>
            <w:vAlign w:val="center"/>
          </w:tcPr>
          <w:p w:rsidR="00C0682C" w:rsidRPr="002D1324" w:rsidRDefault="00C0682C" w:rsidP="00F13A5D">
            <w:pPr>
              <w:rPr>
                <w:snapToGrid w:val="0"/>
                <w:sz w:val="16"/>
              </w:rPr>
            </w:pPr>
            <w:r w:rsidRPr="002D1324">
              <w:rPr>
                <w:snapToGrid w:val="0"/>
                <w:sz w:val="16"/>
              </w:rPr>
              <w:t>232</w:t>
            </w:r>
          </w:p>
        </w:tc>
        <w:tc>
          <w:tcPr>
            <w:tcW w:w="1985" w:type="dxa"/>
            <w:vAlign w:val="center"/>
          </w:tcPr>
          <w:p w:rsidR="00C0682C" w:rsidRPr="002D1324" w:rsidRDefault="00C0682C" w:rsidP="00F13A5D">
            <w:pPr>
              <w:rPr>
                <w:snapToGrid w:val="0"/>
                <w:sz w:val="16"/>
              </w:rPr>
            </w:pPr>
            <w:r w:rsidRPr="002D1324">
              <w:rPr>
                <w:snapToGrid w:val="0"/>
                <w:sz w:val="16"/>
              </w:rPr>
              <w:t>Kongói Demokratikus Köztársaság</w:t>
            </w:r>
          </w:p>
        </w:tc>
        <w:tc>
          <w:tcPr>
            <w:tcW w:w="567" w:type="dxa"/>
            <w:vAlign w:val="center"/>
          </w:tcPr>
          <w:p w:rsidR="00C0682C" w:rsidRPr="002D1324" w:rsidRDefault="00C0682C" w:rsidP="00F13A5D">
            <w:pPr>
              <w:rPr>
                <w:snapToGrid w:val="0"/>
                <w:sz w:val="16"/>
              </w:rPr>
            </w:pPr>
            <w:r w:rsidRPr="002D1324">
              <w:rPr>
                <w:snapToGrid w:val="0"/>
                <w:sz w:val="16"/>
              </w:rPr>
              <w:t>180</w:t>
            </w:r>
          </w:p>
        </w:tc>
        <w:tc>
          <w:tcPr>
            <w:tcW w:w="1985" w:type="dxa"/>
            <w:vAlign w:val="center"/>
          </w:tcPr>
          <w:p w:rsidR="00C0682C" w:rsidRPr="002D1324" w:rsidRDefault="00C0682C" w:rsidP="00F13A5D">
            <w:pPr>
              <w:rPr>
                <w:snapToGrid w:val="0"/>
                <w:sz w:val="16"/>
              </w:rPr>
            </w:pPr>
            <w:r w:rsidRPr="002D1324">
              <w:rPr>
                <w:snapToGrid w:val="0"/>
                <w:sz w:val="16"/>
              </w:rPr>
              <w:t>Peru</w:t>
            </w:r>
          </w:p>
        </w:tc>
        <w:tc>
          <w:tcPr>
            <w:tcW w:w="567" w:type="dxa"/>
            <w:vAlign w:val="center"/>
          </w:tcPr>
          <w:p w:rsidR="00C0682C" w:rsidRPr="002D1324" w:rsidRDefault="00C0682C" w:rsidP="00F13A5D">
            <w:pPr>
              <w:rPr>
                <w:snapToGrid w:val="0"/>
                <w:sz w:val="16"/>
              </w:rPr>
            </w:pPr>
            <w:r w:rsidRPr="002D1324">
              <w:rPr>
                <w:snapToGrid w:val="0"/>
                <w:sz w:val="16"/>
              </w:rPr>
              <w:t>604</w:t>
            </w:r>
          </w:p>
        </w:tc>
        <w:tc>
          <w:tcPr>
            <w:tcW w:w="1985" w:type="dxa"/>
            <w:vAlign w:val="center"/>
          </w:tcPr>
          <w:p w:rsidR="00C0682C" w:rsidRPr="002D1324" w:rsidRDefault="00C0682C"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vAlign w:val="center"/>
          </w:tcPr>
          <w:p w:rsidR="00C0682C" w:rsidRPr="002D1324" w:rsidRDefault="00C0682C" w:rsidP="00F13A5D">
            <w:pPr>
              <w:rPr>
                <w:snapToGrid w:val="0"/>
                <w:sz w:val="16"/>
              </w:rPr>
            </w:pPr>
            <w:r w:rsidRPr="002D1324">
              <w:rPr>
                <w:snapToGrid w:val="0"/>
                <w:sz w:val="16"/>
              </w:rPr>
              <w:t>132</w:t>
            </w:r>
          </w:p>
        </w:tc>
      </w:tr>
    </w:tbl>
    <w:p w:rsidR="00C0682C" w:rsidRPr="0006278A" w:rsidRDefault="00C0682C" w:rsidP="00F13A5D"/>
    <w:p w:rsidR="00C0682C" w:rsidRDefault="00C0682C" w:rsidP="00F13A5D">
      <w:pPr>
        <w:spacing w:after="60"/>
      </w:pPr>
      <w:r w:rsidRPr="0006278A">
        <w:br w:type="page"/>
      </w:r>
    </w:p>
    <w:p w:rsidR="00C0682C" w:rsidRDefault="00C0682C" w:rsidP="00F13A5D">
      <w:pPr>
        <w:pStyle w:val="Cmsor3"/>
        <w:numPr>
          <w:ilvl w:val="2"/>
          <w:numId w:val="9"/>
        </w:numPr>
        <w:tabs>
          <w:tab w:val="left" w:pos="567"/>
        </w:tabs>
        <w:spacing w:before="360" w:after="120" w:line="280" w:lineRule="atLeast"/>
        <w:ind w:hanging="1224"/>
        <w:jc w:val="both"/>
      </w:pPr>
      <w:bookmarkStart w:id="588" w:name="_Toc433876212"/>
      <w:r>
        <w:lastRenderedPageBreak/>
        <w:t>Nemzetközi elszámolásban használható országkódok</w:t>
      </w:r>
      <w:bookmarkEnd w:id="588"/>
    </w:p>
    <w:p w:rsidR="00C0682C" w:rsidRDefault="00C0682C" w:rsidP="00F13A5D">
      <w:pPr>
        <w:spacing w:after="60"/>
        <w:rPr>
          <w:b/>
          <w:bCs/>
        </w:rPr>
      </w:pPr>
    </w:p>
    <w:p w:rsidR="00C0682C" w:rsidRPr="0006278A" w:rsidRDefault="00C0682C"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C0682C" w:rsidRPr="0006278A" w:rsidTr="00C70130">
        <w:trPr>
          <w:trHeight w:val="170"/>
        </w:trPr>
        <w:tc>
          <w:tcPr>
            <w:tcW w:w="128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C0682C" w:rsidRPr="0006278A" w:rsidRDefault="00C0682C"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2</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A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B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Y</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Z</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H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V</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M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B</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C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H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Pr>
                <w:color w:val="000000"/>
              </w:rPr>
              <w:t>Román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R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B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Montenegró</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C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Bosznia-Hercegovin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B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C0682C" w:rsidRPr="0006278A" w:rsidRDefault="00C0682C" w:rsidP="00F13A5D">
            <w:r>
              <w:t>Szerbia</w:t>
            </w:r>
          </w:p>
        </w:tc>
        <w:tc>
          <w:tcPr>
            <w:tcW w:w="0" w:type="auto"/>
            <w:noWrap/>
            <w:tcMar>
              <w:top w:w="19" w:type="dxa"/>
              <w:left w:w="19" w:type="dxa"/>
              <w:bottom w:w="0" w:type="dxa"/>
              <w:right w:w="19" w:type="dxa"/>
            </w:tcMar>
            <w:vAlign w:val="center"/>
          </w:tcPr>
          <w:p w:rsidR="00C0682C" w:rsidRPr="0006278A" w:rsidRDefault="00C0682C" w:rsidP="00F13A5D">
            <w:pPr>
              <w:jc w:val="center"/>
            </w:pPr>
            <w:r>
              <w:t>RS</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589" w:name="_Toc433876213"/>
      <w:r>
        <w:lastRenderedPageBreak/>
        <w:t>Nyomtatvány típusa</w:t>
      </w:r>
      <w:bookmarkEnd w:id="589"/>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C0682C" w:rsidRPr="0006278A" w:rsidTr="00F13A5D">
        <w:tc>
          <w:tcPr>
            <w:tcW w:w="4890" w:type="dxa"/>
          </w:tcPr>
          <w:p w:rsidR="00C0682C" w:rsidRPr="0006278A" w:rsidRDefault="00C0682C" w:rsidP="00F13A5D">
            <w:pPr>
              <w:rPr>
                <w:b/>
                <w:iCs/>
                <w:snapToGrid w:val="0"/>
              </w:rPr>
            </w:pPr>
            <w:r w:rsidRPr="0006278A">
              <w:rPr>
                <w:b/>
                <w:iCs/>
                <w:snapToGrid w:val="0"/>
              </w:rPr>
              <w:t>Nyomtatvány típusa</w:t>
            </w:r>
          </w:p>
        </w:tc>
        <w:tc>
          <w:tcPr>
            <w:tcW w:w="1620" w:type="dxa"/>
          </w:tcPr>
          <w:p w:rsidR="00C0682C" w:rsidRPr="0006278A" w:rsidRDefault="00C0682C" w:rsidP="00F13A5D">
            <w:pPr>
              <w:rPr>
                <w:b/>
                <w:iCs/>
                <w:snapToGrid w:val="0"/>
              </w:rPr>
            </w:pPr>
            <w:r w:rsidRPr="0006278A">
              <w:rPr>
                <w:b/>
                <w:iCs/>
                <w:snapToGrid w:val="0"/>
              </w:rPr>
              <w:t>Rövidítés</w:t>
            </w:r>
          </w:p>
        </w:tc>
        <w:tc>
          <w:tcPr>
            <w:tcW w:w="1980" w:type="dxa"/>
          </w:tcPr>
          <w:p w:rsidR="00C0682C" w:rsidRPr="0006278A" w:rsidRDefault="00C0682C" w:rsidP="00F13A5D">
            <w:pPr>
              <w:rPr>
                <w:b/>
                <w:iCs/>
                <w:snapToGrid w:val="0"/>
              </w:rPr>
            </w:pPr>
            <w:r w:rsidRPr="0006278A">
              <w:rPr>
                <w:b/>
                <w:iCs/>
                <w:snapToGrid w:val="0"/>
              </w:rPr>
              <w:t>Kódérték</w:t>
            </w:r>
          </w:p>
        </w:tc>
      </w:tr>
      <w:tr w:rsidR="00C0682C" w:rsidRPr="0006278A" w:rsidTr="00F13A5D">
        <w:tc>
          <w:tcPr>
            <w:tcW w:w="4890" w:type="dxa"/>
          </w:tcPr>
          <w:p w:rsidR="00C0682C" w:rsidRPr="0006278A" w:rsidRDefault="00C0682C"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C0682C" w:rsidRPr="0006278A" w:rsidRDefault="00C0682C" w:rsidP="00F13A5D">
            <w:pPr>
              <w:jc w:val="center"/>
              <w:rPr>
                <w:iCs/>
                <w:snapToGrid w:val="0"/>
              </w:rPr>
            </w:pPr>
            <w:r w:rsidRPr="0006278A">
              <w:rPr>
                <w:iCs/>
                <w:snapToGrid w:val="0"/>
              </w:rPr>
              <w:t>TAJ</w:t>
            </w:r>
          </w:p>
        </w:tc>
        <w:tc>
          <w:tcPr>
            <w:tcW w:w="1980" w:type="dxa"/>
          </w:tcPr>
          <w:p w:rsidR="00C0682C" w:rsidRPr="0006278A" w:rsidRDefault="00C0682C" w:rsidP="00F13A5D">
            <w:pPr>
              <w:jc w:val="center"/>
              <w:rPr>
                <w:iCs/>
                <w:snapToGrid w:val="0"/>
              </w:rPr>
            </w:pPr>
            <w:r w:rsidRPr="0006278A">
              <w:rPr>
                <w:iCs/>
                <w:snapToGrid w:val="0"/>
              </w:rPr>
              <w:t>01</w:t>
            </w:r>
          </w:p>
        </w:tc>
      </w:tr>
      <w:tr w:rsidR="00C0682C" w:rsidRPr="0006278A" w:rsidTr="00F13A5D">
        <w:tc>
          <w:tcPr>
            <w:tcW w:w="4890" w:type="dxa"/>
          </w:tcPr>
          <w:p w:rsidR="00C0682C" w:rsidRPr="0006278A" w:rsidRDefault="00C0682C" w:rsidP="00F13A5D">
            <w:pPr>
              <w:rPr>
                <w:iCs/>
                <w:snapToGrid w:val="0"/>
              </w:rPr>
            </w:pPr>
            <w:r w:rsidRPr="0006278A">
              <w:rPr>
                <w:iCs/>
                <w:snapToGrid w:val="0"/>
              </w:rPr>
              <w:t>„E 112” nyomtatvány</w:t>
            </w:r>
          </w:p>
        </w:tc>
        <w:tc>
          <w:tcPr>
            <w:tcW w:w="1620" w:type="dxa"/>
          </w:tcPr>
          <w:p w:rsidR="00C0682C" w:rsidRPr="0006278A" w:rsidRDefault="00C0682C" w:rsidP="00F13A5D">
            <w:pPr>
              <w:jc w:val="center"/>
              <w:rPr>
                <w:iCs/>
                <w:snapToGrid w:val="0"/>
              </w:rPr>
            </w:pPr>
            <w:r w:rsidRPr="0006278A">
              <w:rPr>
                <w:iCs/>
                <w:snapToGrid w:val="0"/>
              </w:rPr>
              <w:t>E112</w:t>
            </w:r>
          </w:p>
        </w:tc>
        <w:tc>
          <w:tcPr>
            <w:tcW w:w="1980" w:type="dxa"/>
          </w:tcPr>
          <w:p w:rsidR="00C0682C" w:rsidRPr="0006278A" w:rsidRDefault="00C0682C" w:rsidP="00F13A5D">
            <w:pPr>
              <w:jc w:val="center"/>
              <w:rPr>
                <w:iCs/>
                <w:snapToGrid w:val="0"/>
              </w:rPr>
            </w:pPr>
            <w:r w:rsidRPr="0006278A">
              <w:rPr>
                <w:iCs/>
                <w:snapToGrid w:val="0"/>
              </w:rPr>
              <w:t>03</w:t>
            </w:r>
          </w:p>
        </w:tc>
      </w:tr>
      <w:tr w:rsidR="00C0682C" w:rsidRPr="0006278A" w:rsidTr="00F13A5D">
        <w:tc>
          <w:tcPr>
            <w:tcW w:w="4890" w:type="dxa"/>
          </w:tcPr>
          <w:p w:rsidR="00C0682C" w:rsidRPr="0006278A" w:rsidRDefault="00C0682C" w:rsidP="00F13A5D">
            <w:pPr>
              <w:rPr>
                <w:iCs/>
                <w:snapToGrid w:val="0"/>
              </w:rPr>
            </w:pPr>
            <w:r>
              <w:rPr>
                <w:iCs/>
                <w:snapToGrid w:val="0"/>
              </w:rPr>
              <w:t>Európai Egészségbiztosítási Kártya</w:t>
            </w:r>
          </w:p>
        </w:tc>
        <w:tc>
          <w:tcPr>
            <w:tcW w:w="1620" w:type="dxa"/>
          </w:tcPr>
          <w:p w:rsidR="00C0682C" w:rsidRPr="0006278A" w:rsidRDefault="00C0682C" w:rsidP="00F13A5D">
            <w:pPr>
              <w:jc w:val="center"/>
              <w:rPr>
                <w:iCs/>
                <w:snapToGrid w:val="0"/>
              </w:rPr>
            </w:pPr>
            <w:r w:rsidRPr="0006278A">
              <w:rPr>
                <w:iCs/>
                <w:snapToGrid w:val="0"/>
              </w:rPr>
              <w:t>EUCARD</w:t>
            </w:r>
          </w:p>
        </w:tc>
        <w:tc>
          <w:tcPr>
            <w:tcW w:w="1980" w:type="dxa"/>
          </w:tcPr>
          <w:p w:rsidR="00C0682C" w:rsidRPr="0006278A" w:rsidRDefault="00C0682C" w:rsidP="00F13A5D">
            <w:pPr>
              <w:jc w:val="center"/>
              <w:rPr>
                <w:iCs/>
                <w:snapToGrid w:val="0"/>
              </w:rPr>
            </w:pPr>
            <w:r w:rsidRPr="0006278A">
              <w:rPr>
                <w:iCs/>
                <w:snapToGrid w:val="0"/>
              </w:rPr>
              <w:t>04</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C0682C" w:rsidRPr="0006278A" w:rsidRDefault="00C0682C" w:rsidP="00F13A5D">
            <w:pPr>
              <w:jc w:val="center"/>
              <w:rPr>
                <w:iCs/>
                <w:snapToGrid w:val="0"/>
              </w:rPr>
            </w:pPr>
            <w:r w:rsidRPr="0006278A">
              <w:rPr>
                <w:iCs/>
                <w:snapToGrid w:val="0"/>
              </w:rPr>
              <w:t>CG111A</w:t>
            </w:r>
          </w:p>
        </w:tc>
        <w:tc>
          <w:tcPr>
            <w:tcW w:w="1980" w:type="dxa"/>
          </w:tcPr>
          <w:p w:rsidR="00C0682C" w:rsidRPr="0006278A" w:rsidRDefault="00C0682C" w:rsidP="00F13A5D">
            <w:pPr>
              <w:jc w:val="center"/>
              <w:rPr>
                <w:iCs/>
                <w:snapToGrid w:val="0"/>
              </w:rPr>
            </w:pPr>
            <w:r w:rsidRPr="0006278A">
              <w:rPr>
                <w:iCs/>
                <w:snapToGrid w:val="0"/>
              </w:rPr>
              <w:t>12</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2” nyomtatvány</w:t>
            </w:r>
          </w:p>
        </w:tc>
        <w:tc>
          <w:tcPr>
            <w:tcW w:w="1620" w:type="dxa"/>
          </w:tcPr>
          <w:p w:rsidR="00C0682C" w:rsidRPr="0006278A" w:rsidRDefault="00C0682C" w:rsidP="00F13A5D">
            <w:pPr>
              <w:jc w:val="center"/>
              <w:rPr>
                <w:iCs/>
                <w:snapToGrid w:val="0"/>
              </w:rPr>
            </w:pPr>
            <w:r w:rsidRPr="0006278A">
              <w:rPr>
                <w:iCs/>
                <w:snapToGrid w:val="0"/>
              </w:rPr>
              <w:t>CG112</w:t>
            </w:r>
          </w:p>
        </w:tc>
        <w:tc>
          <w:tcPr>
            <w:tcW w:w="1980" w:type="dxa"/>
          </w:tcPr>
          <w:p w:rsidR="00C0682C" w:rsidRPr="0006278A" w:rsidRDefault="00C0682C" w:rsidP="00F13A5D">
            <w:pPr>
              <w:jc w:val="center"/>
              <w:rPr>
                <w:iCs/>
                <w:snapToGrid w:val="0"/>
              </w:rPr>
            </w:pPr>
            <w:r w:rsidRPr="0006278A">
              <w:rPr>
                <w:iCs/>
                <w:snapToGrid w:val="0"/>
              </w:rPr>
              <w:t>13</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112” nyomtatvány (2009.08.01-től)</w:t>
            </w:r>
          </w:p>
        </w:tc>
        <w:tc>
          <w:tcPr>
            <w:tcW w:w="1620" w:type="dxa"/>
          </w:tcPr>
          <w:p w:rsidR="00C0682C" w:rsidRPr="0006278A" w:rsidRDefault="00C0682C" w:rsidP="00F13A5D">
            <w:pPr>
              <w:jc w:val="center"/>
              <w:rPr>
                <w:iCs/>
                <w:snapToGrid w:val="0"/>
              </w:rPr>
            </w:pPr>
            <w:r w:rsidRPr="0006278A">
              <w:rPr>
                <w:iCs/>
                <w:snapToGrid w:val="0"/>
              </w:rPr>
              <w:t>BH112</w:t>
            </w:r>
          </w:p>
        </w:tc>
        <w:tc>
          <w:tcPr>
            <w:tcW w:w="1980" w:type="dxa"/>
          </w:tcPr>
          <w:p w:rsidR="00C0682C" w:rsidRPr="0006278A" w:rsidRDefault="00C0682C" w:rsidP="00F13A5D">
            <w:pPr>
              <w:jc w:val="center"/>
              <w:rPr>
                <w:iCs/>
                <w:snapToGrid w:val="0"/>
              </w:rPr>
            </w:pPr>
            <w:r w:rsidRPr="0006278A">
              <w:rPr>
                <w:iCs/>
                <w:snapToGrid w:val="0"/>
              </w:rPr>
              <w:t>14</w:t>
            </w:r>
          </w:p>
        </w:tc>
      </w:tr>
      <w:tr w:rsidR="00C0682C" w:rsidRPr="0006278A" w:rsidTr="00F13A5D">
        <w:tc>
          <w:tcPr>
            <w:tcW w:w="4890" w:type="dxa"/>
          </w:tcPr>
          <w:p w:rsidR="00C0682C" w:rsidRPr="0006278A" w:rsidRDefault="00C0682C" w:rsidP="00F13A5D">
            <w:pPr>
              <w:rPr>
                <w:iCs/>
                <w:snapToGrid w:val="0"/>
              </w:rPr>
            </w:pPr>
            <w:r>
              <w:rPr>
                <w:iCs/>
                <w:snapToGrid w:val="0"/>
              </w:rPr>
              <w:t>„SRB/HUN 112” nyomtatvány (2014.12.31-től)</w:t>
            </w:r>
          </w:p>
        </w:tc>
        <w:tc>
          <w:tcPr>
            <w:tcW w:w="1620" w:type="dxa"/>
          </w:tcPr>
          <w:p w:rsidR="00C0682C" w:rsidRPr="0006278A" w:rsidRDefault="00C0682C" w:rsidP="00F13A5D">
            <w:pPr>
              <w:jc w:val="center"/>
              <w:rPr>
                <w:iCs/>
                <w:snapToGrid w:val="0"/>
              </w:rPr>
            </w:pPr>
            <w:r>
              <w:rPr>
                <w:iCs/>
                <w:snapToGrid w:val="0"/>
              </w:rPr>
              <w:t>SRB112</w:t>
            </w:r>
          </w:p>
        </w:tc>
        <w:tc>
          <w:tcPr>
            <w:tcW w:w="1980" w:type="dxa"/>
          </w:tcPr>
          <w:p w:rsidR="00C0682C" w:rsidRPr="0006278A" w:rsidRDefault="00C0682C" w:rsidP="00F13A5D">
            <w:pPr>
              <w:jc w:val="center"/>
              <w:rPr>
                <w:iCs/>
                <w:snapToGrid w:val="0"/>
              </w:rPr>
            </w:pPr>
            <w:r>
              <w:rPr>
                <w:iCs/>
                <w:snapToGrid w:val="0"/>
              </w:rPr>
              <w:t>15</w:t>
            </w:r>
          </w:p>
        </w:tc>
      </w:tr>
      <w:tr w:rsidR="00C0682C" w:rsidRPr="0006278A" w:rsidTr="00F13A5D">
        <w:tc>
          <w:tcPr>
            <w:tcW w:w="4890" w:type="dxa"/>
          </w:tcPr>
          <w:p w:rsidR="00C0682C" w:rsidRPr="0006278A" w:rsidRDefault="00C0682C" w:rsidP="00F13A5D">
            <w:pPr>
              <w:rPr>
                <w:iCs/>
                <w:snapToGrid w:val="0"/>
              </w:rPr>
            </w:pPr>
            <w:r>
              <w:rPr>
                <w:iCs/>
                <w:snapToGrid w:val="0"/>
              </w:rPr>
              <w:t>„S2” nyomtatvány</w:t>
            </w:r>
          </w:p>
        </w:tc>
        <w:tc>
          <w:tcPr>
            <w:tcW w:w="1620" w:type="dxa"/>
          </w:tcPr>
          <w:p w:rsidR="00C0682C" w:rsidRPr="0006278A" w:rsidRDefault="00C0682C" w:rsidP="00F13A5D">
            <w:pPr>
              <w:jc w:val="center"/>
              <w:rPr>
                <w:iCs/>
                <w:snapToGrid w:val="0"/>
              </w:rPr>
            </w:pPr>
            <w:r>
              <w:rPr>
                <w:iCs/>
                <w:snapToGrid w:val="0"/>
              </w:rPr>
              <w:t>S2</w:t>
            </w:r>
          </w:p>
        </w:tc>
        <w:tc>
          <w:tcPr>
            <w:tcW w:w="1980" w:type="dxa"/>
          </w:tcPr>
          <w:p w:rsidR="00C0682C" w:rsidRPr="0006278A" w:rsidRDefault="00C0682C" w:rsidP="00F13A5D">
            <w:pPr>
              <w:jc w:val="center"/>
              <w:rPr>
                <w:iCs/>
                <w:snapToGrid w:val="0"/>
              </w:rPr>
            </w:pPr>
            <w:r>
              <w:rPr>
                <w:iCs/>
                <w:snapToGrid w:val="0"/>
              </w:rPr>
              <w:t>16</w:t>
            </w:r>
          </w:p>
        </w:tc>
      </w:tr>
      <w:tr w:rsidR="00C0682C" w:rsidRPr="0006278A" w:rsidTr="00F13A5D">
        <w:tc>
          <w:tcPr>
            <w:tcW w:w="4890" w:type="dxa"/>
          </w:tcPr>
          <w:p w:rsidR="00C0682C" w:rsidRDefault="00C0682C" w:rsidP="00F13A5D">
            <w:pPr>
              <w:rPr>
                <w:iCs/>
                <w:snapToGrid w:val="0"/>
              </w:rPr>
            </w:pPr>
            <w:r>
              <w:rPr>
                <w:iCs/>
                <w:snapToGrid w:val="0"/>
              </w:rPr>
              <w:t>Európai Egészségbiztosítási Kártyát helyettesítő Nyomtatvány</w:t>
            </w:r>
          </w:p>
        </w:tc>
        <w:tc>
          <w:tcPr>
            <w:tcW w:w="1620" w:type="dxa"/>
            <w:vAlign w:val="center"/>
          </w:tcPr>
          <w:p w:rsidR="00C0682C" w:rsidRDefault="00C0682C" w:rsidP="00F13A5D">
            <w:pPr>
              <w:jc w:val="center"/>
              <w:rPr>
                <w:iCs/>
                <w:snapToGrid w:val="0"/>
              </w:rPr>
            </w:pPr>
            <w:r>
              <w:rPr>
                <w:iCs/>
                <w:snapToGrid w:val="0"/>
              </w:rPr>
              <w:t>PRC</w:t>
            </w:r>
          </w:p>
        </w:tc>
        <w:tc>
          <w:tcPr>
            <w:tcW w:w="1980" w:type="dxa"/>
            <w:vAlign w:val="center"/>
          </w:tcPr>
          <w:p w:rsidR="00C0682C" w:rsidRDefault="00C0682C" w:rsidP="00F13A5D">
            <w:pPr>
              <w:jc w:val="center"/>
              <w:rPr>
                <w:iCs/>
                <w:snapToGrid w:val="0"/>
              </w:rPr>
            </w:pPr>
            <w:r>
              <w:rPr>
                <w:iCs/>
                <w:snapToGrid w:val="0"/>
              </w:rPr>
              <w:t>17</w:t>
            </w:r>
          </w:p>
        </w:tc>
      </w:tr>
      <w:tr w:rsidR="00C0682C" w:rsidRPr="0006278A" w:rsidTr="00F13A5D">
        <w:tc>
          <w:tcPr>
            <w:tcW w:w="4890" w:type="dxa"/>
          </w:tcPr>
          <w:p w:rsidR="00C0682C" w:rsidRDefault="00C0682C" w:rsidP="00F13A5D">
            <w:pPr>
              <w:rPr>
                <w:iCs/>
                <w:snapToGrid w:val="0"/>
              </w:rPr>
            </w:pPr>
            <w:r>
              <w:rPr>
                <w:iCs/>
                <w:snapToGrid w:val="0"/>
              </w:rPr>
              <w:t xml:space="preserve">„DA1”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DA1</w:t>
            </w:r>
          </w:p>
        </w:tc>
        <w:tc>
          <w:tcPr>
            <w:tcW w:w="1980" w:type="dxa"/>
            <w:vAlign w:val="center"/>
          </w:tcPr>
          <w:p w:rsidR="00C0682C" w:rsidRDefault="00C0682C" w:rsidP="00F13A5D">
            <w:pPr>
              <w:jc w:val="center"/>
              <w:rPr>
                <w:iCs/>
                <w:snapToGrid w:val="0"/>
              </w:rPr>
            </w:pPr>
            <w:r>
              <w:rPr>
                <w:iCs/>
                <w:snapToGrid w:val="0"/>
              </w:rPr>
              <w:t>18</w:t>
            </w:r>
          </w:p>
        </w:tc>
      </w:tr>
      <w:tr w:rsidR="00C0682C" w:rsidRPr="0006278A" w:rsidTr="00F13A5D">
        <w:tc>
          <w:tcPr>
            <w:tcW w:w="4890" w:type="dxa"/>
          </w:tcPr>
          <w:p w:rsidR="00C0682C" w:rsidRDefault="00C0682C" w:rsidP="00F13A5D">
            <w:pPr>
              <w:rPr>
                <w:iCs/>
                <w:snapToGrid w:val="0"/>
              </w:rPr>
            </w:pPr>
            <w:r>
              <w:rPr>
                <w:iCs/>
                <w:snapToGrid w:val="0"/>
              </w:rPr>
              <w:t xml:space="preserve">„E 123”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E123</w:t>
            </w:r>
          </w:p>
        </w:tc>
        <w:tc>
          <w:tcPr>
            <w:tcW w:w="1980" w:type="dxa"/>
            <w:vAlign w:val="center"/>
          </w:tcPr>
          <w:p w:rsidR="00C0682C" w:rsidRDefault="00C0682C" w:rsidP="00F13A5D">
            <w:pPr>
              <w:jc w:val="center"/>
              <w:rPr>
                <w:iCs/>
                <w:snapToGrid w:val="0"/>
              </w:rPr>
            </w:pPr>
            <w:r>
              <w:rPr>
                <w:iCs/>
                <w:snapToGrid w:val="0"/>
              </w:rPr>
              <w:t>19</w:t>
            </w:r>
          </w:p>
        </w:tc>
      </w:tr>
    </w:tbl>
    <w:p w:rsidR="00C0682C" w:rsidRDefault="00C0682C" w:rsidP="00F13A5D">
      <w:pPr>
        <w:spacing w:after="60"/>
        <w:ind w:left="1764" w:hanging="1764"/>
        <w:rPr>
          <w:b/>
          <w:bCs/>
        </w:rPr>
      </w:pPr>
      <w:r w:rsidRPr="0006278A">
        <w:rPr>
          <w:b/>
          <w:bCs/>
        </w:rPr>
        <w:br w:type="page"/>
      </w:r>
    </w:p>
    <w:p w:rsidR="00C0682C" w:rsidRDefault="00C0682C" w:rsidP="00B17424">
      <w:pPr>
        <w:rPr>
          <w:b/>
        </w:rPr>
        <w:sectPr w:rsidR="00C0682C" w:rsidSect="00601F2B">
          <w:type w:val="continuous"/>
          <w:pgSz w:w="11906" w:h="16838" w:code="9"/>
          <w:pgMar w:top="1418" w:right="1418" w:bottom="1418" w:left="1418" w:header="709" w:footer="709" w:gutter="0"/>
          <w:cols w:space="708"/>
          <w:rtlGutter/>
          <w:docGrid w:linePitch="360"/>
        </w:sectPr>
      </w:pPr>
    </w:p>
    <w:p w:rsidR="00C0682C" w:rsidRDefault="00C0682C" w:rsidP="001C430B">
      <w:pPr>
        <w:pStyle w:val="Cmsor2"/>
        <w:numPr>
          <w:ilvl w:val="1"/>
          <w:numId w:val="9"/>
        </w:numPr>
        <w:tabs>
          <w:tab w:val="left" w:pos="567"/>
        </w:tabs>
        <w:spacing w:before="360" w:after="120" w:line="280" w:lineRule="atLeast"/>
        <w:ind w:left="567" w:hanging="567"/>
        <w:jc w:val="both"/>
      </w:pPr>
      <w:bookmarkStart w:id="590" w:name="_Toc433876214"/>
      <w:r>
        <w:lastRenderedPageBreak/>
        <w:t>Jogcímek elszámolása</w:t>
      </w:r>
      <w:bookmarkEnd w:id="590"/>
    </w:p>
    <w:p w:rsidR="00C0682C" w:rsidRDefault="00C0682C" w:rsidP="001C430B">
      <w:pPr>
        <w:pStyle w:val="Cmsor3"/>
        <w:numPr>
          <w:ilvl w:val="2"/>
          <w:numId w:val="9"/>
        </w:numPr>
        <w:tabs>
          <w:tab w:val="left" w:pos="567"/>
        </w:tabs>
        <w:spacing w:before="360" w:after="120" w:line="280" w:lineRule="atLeast"/>
        <w:ind w:hanging="1224"/>
        <w:jc w:val="both"/>
      </w:pPr>
      <w:bookmarkStart w:id="591" w:name="_Toc433876215"/>
      <w:r>
        <w:t>Jogcímkódok és az egyes jogcímek elszámolhatóságának feltételei valamint a jogcímekhez tartozó tb. támogatás, térítési díj és kvázi térítési díj kitöltése</w:t>
      </w:r>
      <w:bookmarkEnd w:id="591"/>
    </w:p>
    <w:p w:rsidR="00C0682C" w:rsidRDefault="00C0682C" w:rsidP="00B17424">
      <w:pPr>
        <w:rPr>
          <w:b/>
        </w:rPr>
      </w:pPr>
    </w:p>
    <w:p w:rsidR="00C0682C" w:rsidRPr="00C91504" w:rsidRDefault="00C0682C"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C0682C" w:rsidRPr="0062480D" w:rsidTr="00B16173">
        <w:trPr>
          <w:trHeight w:val="525"/>
        </w:trPr>
        <w:tc>
          <w:tcPr>
            <w:tcW w:w="114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C0682C" w:rsidRPr="009A6541" w:rsidRDefault="00C0682C"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C0682C" w:rsidRPr="009A6541" w:rsidRDefault="00C0682C"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C0682C" w:rsidRDefault="00C0682C" w:rsidP="00C97657">
            <w:pPr>
              <w:spacing w:before="0"/>
              <w:jc w:val="center"/>
              <w:rPr>
                <w:b/>
                <w:bCs/>
                <w:sz w:val="16"/>
                <w:szCs w:val="16"/>
              </w:rPr>
            </w:pPr>
            <w:r>
              <w:rPr>
                <w:b/>
                <w:bCs/>
                <w:sz w:val="16"/>
                <w:szCs w:val="16"/>
              </w:rPr>
              <w:t>Tb. támogatás</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C0682C" w:rsidRDefault="00C0682C" w:rsidP="00C97657">
            <w:pPr>
              <w:spacing w:before="0"/>
              <w:jc w:val="center"/>
              <w:rPr>
                <w:b/>
                <w:bCs/>
                <w:sz w:val="16"/>
                <w:szCs w:val="16"/>
              </w:rPr>
            </w:pPr>
            <w:r>
              <w:rPr>
                <w:b/>
                <w:bCs/>
                <w:sz w:val="16"/>
                <w:szCs w:val="16"/>
              </w:rPr>
              <w:t>Térítési díj</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C0682C" w:rsidRDefault="00C0682C" w:rsidP="00C97657">
            <w:pPr>
              <w:spacing w:before="0"/>
              <w:jc w:val="center"/>
              <w:rPr>
                <w:b/>
                <w:bCs/>
                <w:sz w:val="16"/>
                <w:szCs w:val="16"/>
              </w:rPr>
            </w:pPr>
            <w:r>
              <w:rPr>
                <w:b/>
                <w:bCs/>
                <w:sz w:val="16"/>
                <w:szCs w:val="16"/>
              </w:rPr>
              <w:t>Kvázi</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w:t>
            </w:r>
          </w:p>
        </w:tc>
        <w:tc>
          <w:tcPr>
            <w:tcW w:w="1985" w:type="dxa"/>
          </w:tcPr>
          <w:p w:rsidR="00C0682C" w:rsidRDefault="00C0682C"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w:t>
            </w:r>
          </w:p>
        </w:tc>
        <w:tc>
          <w:tcPr>
            <w:tcW w:w="1985" w:type="dxa"/>
          </w:tcPr>
          <w:p w:rsidR="00C0682C" w:rsidRDefault="00C0682C"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w:t>
            </w:r>
          </w:p>
        </w:tc>
        <w:tc>
          <w:tcPr>
            <w:tcW w:w="1985" w:type="dxa"/>
          </w:tcPr>
          <w:p w:rsidR="00C0682C" w:rsidRDefault="00C0682C"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C0682C" w:rsidRDefault="00C0682C" w:rsidP="00B91012">
            <w:pPr>
              <w:spacing w:before="0"/>
              <w:rPr>
                <w:bCs/>
                <w:sz w:val="16"/>
                <w:szCs w:val="16"/>
              </w:rPr>
            </w:pP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C0682C" w:rsidRDefault="00C0682C"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186C7A" w:rsidRDefault="00C0682C"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2</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C0682C" w:rsidRDefault="00C0682C"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C0682C" w:rsidRDefault="00C0682C" w:rsidP="00C97657">
            <w:pPr>
              <w:spacing w:before="0"/>
              <w:rPr>
                <w:b/>
                <w:bCs/>
                <w:sz w:val="16"/>
                <w:szCs w:val="16"/>
              </w:rPr>
            </w:pPr>
            <w:r>
              <w:rPr>
                <w:bCs/>
                <w:sz w:val="16"/>
                <w:szCs w:val="16"/>
              </w:rPr>
              <w:lastRenderedPageBreak/>
              <w:t>0</w:t>
            </w:r>
          </w:p>
          <w:p w:rsidR="00C0682C" w:rsidRDefault="00C0682C" w:rsidP="00DB631C">
            <w:pPr>
              <w:spacing w:before="0"/>
              <w:rPr>
                <w:b/>
                <w:bCs/>
                <w:sz w:val="16"/>
                <w:szCs w:val="16"/>
              </w:rPr>
            </w:pPr>
          </w:p>
          <w:p w:rsidR="00C0682C" w:rsidRDefault="00C0682C"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p>
        </w:tc>
        <w:tc>
          <w:tcPr>
            <w:tcW w:w="2410"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34</w:t>
            </w:r>
          </w:p>
        </w:tc>
        <w:tc>
          <w:tcPr>
            <w:tcW w:w="2268" w:type="dxa"/>
          </w:tcPr>
          <w:p w:rsidR="00C0682C" w:rsidRPr="009A6541" w:rsidRDefault="00C0682C"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C0682C" w:rsidRPr="009A6541" w:rsidRDefault="00C0682C"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C0682C" w:rsidRPr="009A6541" w:rsidRDefault="00C0682C" w:rsidP="00C97657">
            <w:pPr>
              <w:spacing w:before="0"/>
              <w:rPr>
                <w:bCs/>
                <w:sz w:val="16"/>
                <w:szCs w:val="16"/>
              </w:rPr>
            </w:pPr>
            <w:r>
              <w:rPr>
                <w:bCs/>
                <w:sz w:val="16"/>
                <w:szCs w:val="16"/>
              </w:rPr>
              <w:lastRenderedPageBreak/>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4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máso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Default="00C0682C" w:rsidP="00C97657">
            <w:pPr>
              <w:spacing w:before="0"/>
              <w:rPr>
                <w:bCs/>
                <w:sz w:val="16"/>
                <w:szCs w:val="16"/>
              </w:rPr>
            </w:pPr>
            <w:r>
              <w:rPr>
                <w:bCs/>
                <w:sz w:val="16"/>
                <w:szCs w:val="16"/>
              </w:rPr>
              <w:t>0</w:t>
            </w:r>
          </w:p>
          <w:p w:rsidR="00C0682C" w:rsidRPr="009A6541" w:rsidRDefault="00C0682C" w:rsidP="00C97657">
            <w:pPr>
              <w:spacing w:before="0"/>
              <w:rPr>
                <w:bCs/>
                <w:sz w:val="16"/>
                <w:szCs w:val="16"/>
              </w:rPr>
            </w:pPr>
          </w:p>
        </w:tc>
        <w:tc>
          <w:tcPr>
            <w:tcW w:w="2410" w:type="dxa"/>
          </w:tcPr>
          <w:p w:rsidR="00C0682C" w:rsidRPr="009A6541" w:rsidRDefault="00C0682C"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5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harma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C0682C" w:rsidRPr="009A6541" w:rsidRDefault="00C0682C"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5</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C0682C" w:rsidRPr="009A6541" w:rsidRDefault="00C0682C" w:rsidP="001D2FB4">
            <w:pPr>
              <w:spacing w:before="0"/>
              <w:jc w:val="center"/>
              <w:rPr>
                <w:color w:val="000000"/>
                <w:sz w:val="16"/>
                <w:szCs w:val="16"/>
              </w:rPr>
            </w:pPr>
          </w:p>
        </w:tc>
        <w:tc>
          <w:tcPr>
            <w:tcW w:w="1418" w:type="dxa"/>
            <w:noWrap/>
            <w:vAlign w:val="center"/>
          </w:tcPr>
          <w:p w:rsidR="00C0682C" w:rsidRPr="009A6541" w:rsidRDefault="00C0682C" w:rsidP="001D2FB4">
            <w:pPr>
              <w:spacing w:before="0"/>
              <w:jc w:val="center"/>
              <w:rPr>
                <w:color w:val="000000"/>
                <w:sz w:val="16"/>
                <w:szCs w:val="16"/>
              </w:rPr>
            </w:pPr>
            <w:proofErr w:type="spellStart"/>
            <w:r w:rsidRPr="009A6541">
              <w:rPr>
                <w:color w:val="000000"/>
                <w:sz w:val="16"/>
                <w:szCs w:val="16"/>
              </w:rPr>
              <w:t>többletmennyi</w:t>
            </w:r>
            <w:r>
              <w:rPr>
                <w:color w:val="000000"/>
                <w:sz w:val="16"/>
                <w:szCs w:val="16"/>
              </w:rPr>
              <w:t>-</w:t>
            </w:r>
            <w:r w:rsidRPr="009A6541">
              <w:rPr>
                <w:color w:val="000000"/>
                <w:sz w:val="16"/>
                <w:szCs w:val="16"/>
              </w:rPr>
              <w:t>ség</w:t>
            </w:r>
            <w:proofErr w:type="spellEnd"/>
          </w:p>
        </w:tc>
        <w:tc>
          <w:tcPr>
            <w:tcW w:w="992" w:type="dxa"/>
            <w:noWrap/>
            <w:vAlign w:val="center"/>
          </w:tcPr>
          <w:p w:rsidR="00C0682C" w:rsidRPr="009A6541" w:rsidRDefault="00C0682C" w:rsidP="00A732E5">
            <w:pPr>
              <w:spacing w:before="0"/>
              <w:jc w:val="center"/>
              <w:rPr>
                <w:sz w:val="16"/>
                <w:szCs w:val="16"/>
              </w:rPr>
            </w:pPr>
            <w:r w:rsidRPr="009A6541">
              <w:rPr>
                <w:sz w:val="16"/>
                <w:szCs w:val="16"/>
              </w:rPr>
              <w:t>166</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7</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w:t>
            </w:r>
            <w:proofErr w:type="spellStart"/>
            <w:r>
              <w:rPr>
                <w:bCs/>
                <w:sz w:val="16"/>
                <w:szCs w:val="16"/>
              </w:rPr>
              <w:t>különkeret</w:t>
            </w:r>
            <w:proofErr w:type="spellEnd"/>
          </w:p>
        </w:tc>
        <w:tc>
          <w:tcPr>
            <w:tcW w:w="1985" w:type="dxa"/>
          </w:tcPr>
          <w:p w:rsidR="00C0682C" w:rsidRPr="009A6541" w:rsidRDefault="00C0682C" w:rsidP="00C97657">
            <w:pPr>
              <w:spacing w:before="0"/>
              <w:rPr>
                <w:bCs/>
                <w:sz w:val="16"/>
                <w:szCs w:val="16"/>
              </w:rPr>
            </w:pPr>
            <w:r>
              <w:rPr>
                <w:bCs/>
                <w:sz w:val="16"/>
                <w:szCs w:val="16"/>
              </w:rPr>
              <w:t>0</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8</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tételes</w:t>
            </w:r>
          </w:p>
        </w:tc>
        <w:tc>
          <w:tcPr>
            <w:tcW w:w="1985" w:type="dxa"/>
          </w:tcPr>
          <w:p w:rsidR="00C0682C" w:rsidRPr="009A6541" w:rsidRDefault="00C0682C" w:rsidP="00C97657">
            <w:pPr>
              <w:spacing w:before="0"/>
              <w:rPr>
                <w:bCs/>
                <w:sz w:val="16"/>
                <w:szCs w:val="16"/>
              </w:rPr>
            </w:pPr>
            <w:r>
              <w:rPr>
                <w:bCs/>
                <w:sz w:val="16"/>
                <w:szCs w:val="16"/>
              </w:rPr>
              <w:t>nem kell jelenteni</w:t>
            </w:r>
          </w:p>
        </w:tc>
        <w:tc>
          <w:tcPr>
            <w:tcW w:w="3062" w:type="dxa"/>
          </w:tcPr>
          <w:p w:rsidR="00C0682C" w:rsidRPr="009A6541" w:rsidRDefault="00C0682C" w:rsidP="00C97657">
            <w:pPr>
              <w:spacing w:before="0"/>
              <w:rPr>
                <w:bCs/>
                <w:sz w:val="16"/>
                <w:szCs w:val="16"/>
              </w:rPr>
            </w:pPr>
            <w:r>
              <w:rPr>
                <w:bCs/>
                <w:sz w:val="16"/>
                <w:szCs w:val="16"/>
              </w:rPr>
              <w:t>nem kell jelenteni</w:t>
            </w:r>
          </w:p>
        </w:tc>
        <w:tc>
          <w:tcPr>
            <w:tcW w:w="2410" w:type="dxa"/>
          </w:tcPr>
          <w:p w:rsidR="00C0682C" w:rsidRPr="009A6541" w:rsidRDefault="00C0682C" w:rsidP="00C97657">
            <w:pPr>
              <w:spacing w:before="0"/>
              <w:rPr>
                <w:bCs/>
                <w:sz w:val="16"/>
                <w:szCs w:val="16"/>
              </w:rPr>
            </w:pPr>
            <w:r>
              <w:rPr>
                <w:bCs/>
                <w:sz w:val="16"/>
                <w:szCs w:val="16"/>
              </w:rPr>
              <w:t>nem kell jelenteni</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es, nem támogatott</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 nélküli eladás</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9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lastRenderedPageBreak/>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A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lastRenderedPageBreak/>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B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C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spacing w:before="0"/>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spacing w:before="0"/>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D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bl>
    <w:p w:rsidR="00C0682C" w:rsidRDefault="00C0682C" w:rsidP="00631E86">
      <w:pPr>
        <w:jc w:val="left"/>
        <w:rPr>
          <w:bCs/>
          <w:color w:val="000000"/>
          <w:sz w:val="16"/>
          <w:szCs w:val="16"/>
        </w:rPr>
      </w:pPr>
    </w:p>
    <w:p w:rsidR="00C0682C" w:rsidRDefault="00C0682C" w:rsidP="00FE53C7">
      <w:pPr>
        <w:jc w:val="left"/>
        <w:rPr>
          <w:bCs/>
          <w:color w:val="000000"/>
          <w:sz w:val="16"/>
          <w:szCs w:val="16"/>
        </w:rPr>
        <w:sectPr w:rsidR="00C0682C"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C0682C" w:rsidRDefault="00C0682C" w:rsidP="00FE53C7">
      <w:pPr>
        <w:jc w:val="left"/>
        <w:rPr>
          <w:bCs/>
          <w:color w:val="000000"/>
          <w:sz w:val="16"/>
          <w:szCs w:val="16"/>
        </w:rPr>
      </w:pPr>
    </w:p>
    <w:p w:rsidR="00C0682C" w:rsidRPr="0006278A" w:rsidRDefault="00C0682C" w:rsidP="001A7D5F">
      <w:pPr>
        <w:pStyle w:val="llb"/>
        <w:tabs>
          <w:tab w:val="clear" w:pos="4536"/>
          <w:tab w:val="clear" w:pos="9072"/>
        </w:tabs>
      </w:pPr>
    </w:p>
    <w:p w:rsidR="00C0682C" w:rsidRDefault="00C0682C" w:rsidP="001C430B">
      <w:pPr>
        <w:pStyle w:val="Cmsor3"/>
        <w:numPr>
          <w:ilvl w:val="2"/>
          <w:numId w:val="9"/>
        </w:numPr>
        <w:tabs>
          <w:tab w:val="left" w:pos="567"/>
        </w:tabs>
        <w:spacing w:before="360" w:after="120" w:line="280" w:lineRule="atLeast"/>
        <w:ind w:hanging="1224"/>
        <w:jc w:val="both"/>
      </w:pPr>
      <w:bookmarkStart w:id="592" w:name="_Toc433876216"/>
      <w:r>
        <w:t>A vénykép és a jogcímek megfeleltetése</w:t>
      </w:r>
      <w:bookmarkEnd w:id="592"/>
    </w:p>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1C430B">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1</w:t>
            </w:r>
          </w:p>
        </w:tc>
      </w:tr>
    </w:tbl>
    <w:p w:rsidR="00C0682C" w:rsidRDefault="00C0682C" w:rsidP="001C430B"/>
    <w:p w:rsidR="00C0682C" w:rsidRDefault="006659EA" w:rsidP="001C430B">
      <w:r>
        <w:rPr>
          <w:noProof/>
          <w:lang w:eastAsia="hu-HU"/>
        </w:rPr>
      </w:r>
      <w:r>
        <w:rPr>
          <w:noProof/>
          <w:lang w:eastAsia="hu-HU"/>
        </w:rPr>
        <w:pict>
          <v:group id="Csoportba foglalás 151" o:spid="_x0000_s1067" style="width:453.6pt;height:43.65pt;mso-position-horizontal-relative:char;mso-position-vertical-relative:line" coordorigin=",17008" coordsize="91440,8798">
            <v:shape id="Kép 126" o:spid="_x0000_s1068"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BmfzDAAAA3AAAAA8AAABkcnMvZG93bnJldi54bWxET0trwkAQvhf8D8sIvUizqYdQ06xShIrF&#10;iy96HrLTTWh2NmZXTfz13YLgbT6+5xSL3jbiQp2vHSt4TVIQxKXTNRsFx8PnyxsIH5A1No5JwUAe&#10;FvPRU4G5dlfe0WUfjIgh7HNUUIXQ5lL6siKLPnEtceR+XGcxRNgZqTu8xnDbyGmaZtJizbGhwpaW&#10;FZW/+7NV4BuefM82J33browph6/tYTUxSj2P+493EIH68BDf3Wsd508z+H8mXiD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4GZ/MMAAADcAAAADwAAAAAAAAAAAAAAAACf&#10;AgAAZHJzL2Rvd25yZXYueG1sUEsFBgAAAAAEAAQA9wAAAI8DAAAAAA==&#10;">
              <v:imagedata r:id="rId24" o:title=""/>
              <v:path arrowok="t"/>
            </v:shape>
            <v:shape id="_x0000_s1069"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next-textbox:#_x0000_s1069;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1C430B"/>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2</w:t>
            </w:r>
          </w:p>
        </w:tc>
      </w:tr>
    </w:tbl>
    <w:p w:rsidR="00C0682C" w:rsidRDefault="00C0682C" w:rsidP="00F93DF5"/>
    <w:p w:rsidR="00C0682C" w:rsidRDefault="006659EA" w:rsidP="00F93DF5">
      <w:r>
        <w:rPr>
          <w:noProof/>
          <w:lang w:eastAsia="hu-HU"/>
        </w:rPr>
      </w:r>
      <w:r>
        <w:rPr>
          <w:noProof/>
          <w:lang w:eastAsia="hu-HU"/>
        </w:rPr>
        <w:pict>
          <v:group id="Csoportba foglalás 152" o:spid="_x0000_s1064" style="width:453.6pt;height:43.3pt;mso-position-horizontal-relative:char;mso-position-vertical-relative:line" coordorigin=",30755" coordsize="91440,8732">
            <v:shape id="Kép 153" o:spid="_x0000_s1065"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SRnCAAAA3AAAAA8AAABkcnMvZG93bnJldi54bWxET0trAjEQvgv+hzBCL1KzWip1NYoISqUX&#10;H6XnYTNmFzeTdZPq6q83guBtPr7nTGaNLcWZal84VtDvJSCIM6cLNgp+98v3LxA+IGssHZOCK3mY&#10;TdutCabaXXhL510wIoawT1FBHkKVSumznCz6nquII3dwtcUQYW2krvESw20pB0kylBYLjg05VrTI&#10;KTvu/q0CX3L3b/Rz0rfNypjsut7sV12j1FunmY9BBGrCS/x0f+s4//M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8EkZwgAAANwAAAAPAAAAAAAAAAAAAAAAAJ8C&#10;AABkcnMvZG93bnJldi54bWxQSwUGAAAAAAQABAD3AAAAjgMAAAAA&#10;">
              <v:imagedata r:id="rId24" o:title=""/>
              <v:path arrowok="t"/>
            </v:shape>
            <v:shape id="Szövegdoboz 13" o:spid="_x0000_s1066"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yb58AA&#10;AADcAAAADwAAAGRycy9kb3ducmV2LnhtbERPTWvCQBC9F/wPyxR6qxtFRVJXEa3gwYsa70N2mg3N&#10;zobs1MR/3xUKvc3jfc5qM/hG3amLdWADk3EGirgMtubKQHE9vC9BRUG22AQmAw+KsFmPXlaY29Dz&#10;me4XqVQK4ZijASfS5lrH0pHHOA4tceK+QudREuwqbTvsU7hv9DTLFtpjzanBYUs7R+X35ccbELHb&#10;yaP49PF4G0773mXlHAtj3l6H7QcooUH+xX/uo03z5z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yb58AAAADcAAAADwAAAAAAAAAAAAAAAACYAgAAZHJzL2Rvd25y&#10;ZXYueG1sUEsFBgAAAAAEAAQA9QAAAIUDAAAAAA==&#10;" filled="f" stroked="f">
              <v:textbox style="mso-next-textbox:#Szövegdoboz 13;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3</w:t>
            </w:r>
          </w:p>
        </w:tc>
      </w:tr>
    </w:tbl>
    <w:p w:rsidR="00C0682C" w:rsidRDefault="00C0682C" w:rsidP="00F93DF5"/>
    <w:p w:rsidR="00C0682C" w:rsidRDefault="006659EA" w:rsidP="00F93DF5">
      <w:r>
        <w:rPr>
          <w:noProof/>
          <w:lang w:eastAsia="hu-HU"/>
        </w:rPr>
      </w:r>
      <w:r>
        <w:rPr>
          <w:noProof/>
          <w:lang w:eastAsia="hu-HU"/>
        </w:rPr>
        <w:pict>
          <v:group id="Csoportba foglalás 155" o:spid="_x0000_s1061" style="width:453.6pt;height:43.65pt;mso-position-horizontal-relative:char;mso-position-vertical-relative:line" coordorigin=",44371" coordsize="91440,8798">
            <v:shape id="Kép 156" o:spid="_x0000_s1062"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6oHBAAAA3AAAAA8AAABkcnMvZG93bnJldi54bWxET0uLwjAQvgv+hzCCF9FUYUW7RhFBUfbi&#10;iz0PzWxatpnUJmrdX78RBG/z8T1ntmhsKW5U+8KxguEgAUGcOV2wUXA+rfsTED4gaywdk4IHeVjM&#10;260Zptrd+UC3YzAihrBPUUEeQpVK6bOcLPqBq4gj9+NqiyHC2khd4z2G21KOkmQsLRYcG3KsaJVT&#10;9nu8WgW+5N739Oui//YbY7LHbn/a9IxS3U6z/AQRqAlv8cu91XH+xxi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H6oHBAAAA3AAAAA8AAAAAAAAAAAAAAAAAnwIA&#10;AGRycy9kb3ducmV2LnhtbFBLBQYAAAAABAAEAPcAAACNAwAAAAA=&#10;">
              <v:imagedata r:id="rId24" o:title=""/>
              <v:path arrowok="t"/>
            </v:shape>
            <v:shape id="Szövegdoboz 12" o:spid="_x0000_s1063"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FkMAA&#10;AADcAAAADwAAAGRycy9kb3ducmV2LnhtbERPTWvCQBC9F/wPyxS81Y2CVVJXEa3goRc13ofsNBua&#10;nQ3ZqYn/vlsQvM3jfc5qM/hG3aiLdWAD00kGirgMtubKQHE5vC1BRUG22AQmA3eKsFmPXlaY29Dz&#10;iW5nqVQK4ZijASfS5lrH0pHHOAktceK+Q+dREuwqbTvsU7hv9CzL3rXHmlODw5Z2jsqf8683IGK3&#10;03vx6ePxOnzte5eVcyyMGb8O2w9QQoM8xQ/30ab58wX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4FkMAAAADcAAAADwAAAAAAAAAAAAAAAACYAgAAZHJzL2Rvd25y&#10;ZXYueG1sUEsFBgAAAAAEAAQA9QAAAIUDAAAAAA==&#10;" filled="f" stroked="f">
              <v:textbox style="mso-next-textbox:#Szövegdoboz 12;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19</w:t>
            </w:r>
          </w:p>
        </w:tc>
      </w:tr>
    </w:tbl>
    <w:p w:rsidR="00C0682C" w:rsidRDefault="00C0682C" w:rsidP="00F93DF5"/>
    <w:p w:rsidR="00C0682C" w:rsidRDefault="006659EA" w:rsidP="00F93DF5">
      <w:r>
        <w:rPr>
          <w:noProof/>
          <w:lang w:eastAsia="hu-HU"/>
        </w:rPr>
      </w:r>
      <w:r>
        <w:rPr>
          <w:noProof/>
          <w:lang w:eastAsia="hu-HU"/>
        </w:rPr>
        <w:pict>
          <v:group id="Csoportba foglalás 158" o:spid="_x0000_s1058" style="width:453.6pt;height:43.65pt;mso-position-horizontal-relative:char;mso-position-vertical-relative:line" coordorigin=",17008" coordsize="91440,8798">
            <v:shape id="Kép 159" o:spid="_x0000_s1059"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YfvPDAAAA3AAAAA8AAABkcnMvZG93bnJldi54bWxET01rwkAQvRf6H5Yp9CK6qdCi0TWUQqXF&#10;iybieciOm9DsbJpdY/TXu0Kht3m8z1lmg21ET52vHSt4mSQgiEunazYK9sXneAbCB2SNjWNScCEP&#10;2erxYYmpdmfeUZ8HI2II+xQVVCG0qZS+rMiin7iWOHJH11kMEXZG6g7PMdw2cpokb9JizbGhwpY+&#10;Kip/8pNV4BseHeabX33dro0pL9/bYj0ySj0/De8LEIGG8C/+c3/pOP91Dvdn4gVyd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hh+88MAAADcAAAADwAAAAAAAAAAAAAAAACf&#10;AgAAZHJzL2Rvd25yZXYueG1sUEsFBgAAAAAEAAQA9wAAAI8DAAAAAA==&#10;">
              <v:imagedata r:id="rId24" o:title=""/>
              <v:path arrowok="t"/>
            </v:shape>
            <v:shape id="_x0000_s1060"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tXWcMA&#10;AADcAAAADwAAAGRycy9kb3ducmV2LnhtbESPQWvDMAyF74P9B6PBbqvTQctI65bSrdDDLuvSu4jV&#10;ODSWQ6w16b+fDoPdJN7Te5/W2yl25kZDbhM7mM8KMMR18i03Dqrvw8sbmCzIHrvE5OBOGbabx4c1&#10;lj6N/EW3kzRGQziX6CCI9KW1uQ4UMc9ST6zaJQ0RRdehsX7AUcNjZ1+LYmkjtqwNAXvaB6qvp5/o&#10;QMTv5vfqI+bjefp8H0NRL7By7vlp2q3ACE3yb/67PnrFXyq+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tXWcMAAADcAAAADwAAAAAAAAAAAAAAAACYAgAAZHJzL2Rv&#10;d25yZXYueG1sUEsFBgAAAAAEAAQA9QAAAIgDAAAAAA==&#10;" filled="f" stroked="f">
              <v:textbox style="mso-next-textbox:#_x0000_s1060;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 xml:space="preserve">A termék TTT kódjához a PUPHAX adatbázis KATEGTAM táblájában csak </w:t>
      </w:r>
      <w:proofErr w:type="gramStart"/>
      <w:r>
        <w:t>kölcsönzés támogatási</w:t>
      </w:r>
      <w:proofErr w:type="gramEnd"/>
      <w:r>
        <w:t xml:space="preserve"> kategória van megjelölve.</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1</w:t>
            </w:r>
          </w:p>
        </w:tc>
      </w:tr>
    </w:tbl>
    <w:p w:rsidR="00C0682C" w:rsidRDefault="00C0682C" w:rsidP="00F93DF5"/>
    <w:p w:rsidR="00C0682C" w:rsidRDefault="006659EA" w:rsidP="00F93DF5">
      <w:r>
        <w:rPr>
          <w:noProof/>
          <w:lang w:eastAsia="hu-HU"/>
        </w:rPr>
      </w:r>
      <w:r>
        <w:rPr>
          <w:noProof/>
          <w:lang w:eastAsia="hu-HU"/>
        </w:rPr>
        <w:pict>
          <v:group id="Csoportba foglalás 161" o:spid="_x0000_s1055" style="width:453.6pt;height:43.65pt;mso-position-horizontal-relative:char;mso-position-vertical-relative:line" coordorigin=",18448" coordsize="91440,8798">
            <v:shape id="Kép 162" o:spid="_x0000_s1056"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7QJj/DAAAA3AAAAA8AAABkcnMvZG93bnJldi54bWxET0trwkAQvhf8D8sIvUizqYdQ06xShIrF&#10;iy96HrLTTWh2NmZXTfz13YLgbT6+5xSL3jbiQp2vHSt4TVIQxKXTNRsFx8PnyxsIH5A1No5JwUAe&#10;FvPRU4G5dlfe0WUfjIgh7HNUUIXQ5lL6siKLPnEtceR+XGcxRNgZqTu8xnDbyGmaZtJizbGhwpaW&#10;FZW/+7NV4BuefM82J33browph6/tYTUxSj2P+493EIH68BDf3Wsd52dT+H8mXiD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tAmP8MAAADcAAAADwAAAAAAAAAAAAAAAACf&#10;AgAAZHJzL2Rvd25yZXYueG1sUEsFBgAAAAAEAAQA9wAAAI8DAAAAAA==&#10;">
              <v:imagedata r:id="rId24" o:title=""/>
              <v:path arrowok="t"/>
            </v:shape>
            <v:shape id="_x0000_s1057"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LsAA&#10;AADcAAAADwAAAGRycy9kb3ducmV2LnhtbERPTWvCQBC9F/wPyxS81Y2ViqSuIraCBy9qvA/ZaTY0&#10;OxuyUxP/vSsUvM3jfc5yPfhGXamLdWAD00kGirgMtubKQHHevS1ARUG22AQmAzeKsF6NXpaY29Dz&#10;ka4nqVQK4ZijASfS5lrH0pHHOAktceJ+QudREuwqbTvsU7hv9HuWzbXHmlODw5a2jsrf0583IGI3&#10;01vx7eP+Mhy+epeVH1gYM34dNp+ghAZ5iv/de5vmz2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9nJLsAAAADcAAAADwAAAAAAAAAAAAAAAACYAgAAZHJzL2Rvd25y&#10;ZXYueG1sUEsFBgAAAAAEAAQA9QAAAIUDAAAAAA==&#10;" filled="f" stroked="f">
              <v:textbox style="mso-next-textbox:#_x0000_s1057;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2</w:t>
            </w:r>
          </w:p>
        </w:tc>
      </w:tr>
    </w:tbl>
    <w:p w:rsidR="00C0682C" w:rsidRDefault="00C0682C" w:rsidP="00F93DF5"/>
    <w:p w:rsidR="00C0682C" w:rsidRDefault="006659EA" w:rsidP="00F93DF5">
      <w:r>
        <w:rPr>
          <w:noProof/>
          <w:lang w:eastAsia="hu-HU"/>
        </w:rPr>
      </w:r>
      <w:r>
        <w:rPr>
          <w:noProof/>
          <w:lang w:eastAsia="hu-HU"/>
        </w:rPr>
        <w:pict>
          <v:group id="Csoportba foglalás 164" o:spid="_x0000_s1051" style="width:453.6pt;height:43.3pt;mso-position-horizontal-relative:char;mso-position-vertical-relative:line" coordorigin=",30755" coordsize="91440,8732">
            <v:shape id="Kép 165" o:spid="_x0000_s105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5vkvBAAAA3AAAAA8AAABkcnMvZG93bnJldi54bWxET0uLwjAQvgv+hzCCF9FUYUW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E5vkvBAAAA3AAAAA8AAAAAAAAAAAAAAAAAnwIA&#10;AGRycy9kb3ducmV2LnhtbFBLBQYAAAAABAAEAPcAAACNAwAAAAA=&#10;">
              <v:imagedata r:id="rId24" o:title=""/>
              <v:path arrowok="t"/>
            </v:shape>
            <v:shape id="Szövegdoboz 8" o:spid="_x0000_s105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qtr8A&#10;AADcAAAADwAAAGRycy9kb3ducmV2LnhtbERPTWvCQBC9C/6HZQredKNgkNRVpFbw4KWa3ofsNBua&#10;nQ3ZqYn/3i0UepvH+5ztfvStulMfm8AGlosMFHEVbMO1gfJ2mm9ARUG22AYmAw+KsN9NJ1ssbBj4&#10;g+5XqVUK4VigASfSFVrHypHHuAgdceK+Qu9REuxrbXscUrhv9SrLcu2x4dTgsKM3R9X39ccbELGH&#10;5aN89/H8OV6Og8uqNZbGzF7GwysooVH+xX/us03z8xx+n0kX6N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rmq2vwAAANwAAAAPAAAAAAAAAAAAAAAAAJgCAABkcnMvZG93bnJl&#10;di54bWxQSwUGAAAAAAQABAD1AAAAhAMAAAAA&#10;" filled="f" stroked="f">
              <v:textbox style="mso-next-textbox:#Szövegdoboz 8;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05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LPLcAA&#10;AADcAAAADwAAAGRycy9kb3ducmV2LnhtbERPS2vCQBC+F/wPyxR6qxsFH6SuIlrBgxc13ofsNBua&#10;nQ3ZqYn/visUepuP7zmrzeAbdacu1oENTMYZKOIy2JorA8X18L4EFQXZYhOYDDwowmY9ellhbkPP&#10;Z7pfpFIphGOOBpxIm2sdS0ce4zi0xIn7Cp1HSbCrtO2wT+G+0dMsm2uPNacGhy3tHJXflx9vQMRu&#10;J4/i08fjbTjte5eVMyyMeXsdth+ghAb5F/+5jzbNny/g+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LPLcAAAADcAAAADwAAAAAAAAAAAAAAAACYAgAAZHJzL2Rvd25y&#10;ZXYueG1sUEsFBgAAAAAEAAQA9QAAAIUDAAAAAA==&#10;" filled="f" stroked="f">
              <v:textbox style="mso-next-textbox:#Szövegdoboz 9;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3</w:t>
            </w:r>
          </w:p>
        </w:tc>
      </w:tr>
    </w:tbl>
    <w:p w:rsidR="00C0682C" w:rsidRDefault="00C0682C" w:rsidP="00F93DF5"/>
    <w:p w:rsidR="00C0682C" w:rsidRDefault="006659EA" w:rsidP="00F93DF5">
      <w:r>
        <w:rPr>
          <w:noProof/>
          <w:lang w:eastAsia="hu-HU"/>
        </w:rPr>
      </w:r>
      <w:r>
        <w:rPr>
          <w:noProof/>
          <w:lang w:eastAsia="hu-HU"/>
        </w:rPr>
        <w:pict>
          <v:group id="Csoportba foglalás 168" o:spid="_x0000_s1047" style="width:453.6pt;height:43.65pt;mso-position-horizontal-relative:char;mso-position-vertical-relative:line" coordorigin=",46531" coordsize="91440,8798">
            <v:shape id="Kép 169" o:spid="_x0000_s1048"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0tE7DAAAA3AAAAA8AAABkcnMvZG93bnJldi54bWxET01rwkAQvQv+h2WEXqTZtIegqauIUGnp&#10;xRrxPGTHTTA7m2a3mvTXu0LB2zze5yxWvW3EhTpfO1bwkqQgiEunazYKDsX78wyED8gaG8ekYCAP&#10;q+V4tMBcuyt/02UfjIgh7HNUUIXQ5lL6siKLPnEtceROrrMYIuyM1B1eY7ht5GuaZtJizbGhwpY2&#10;FZXn/a9V4BueHudfP/pvtzWmHD53xXZqlHqa9Os3EIH68BD/uz90nJ/N4f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HS0TsMAAADcAAAADwAAAAAAAAAAAAAAAACf&#10;AgAAZHJzL2Rvd25yZXYueG1sUEsFBgAAAAAEAAQA9wAAAI8DAAAAAA==&#10;">
              <v:imagedata r:id="rId24" o:title=""/>
              <v:path arrowok="t"/>
            </v:shape>
            <v:shape id="_x0000_s1049"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BhMMA&#10;AADcAAAADwAAAGRycy9kb3ducmV2LnhtbESPQU/DMAyF70j7D5EncWPpkICpLJumAdIOXNi6u9WY&#10;plrjVI1Zu3+PD0jcbL3n9z6vt1PszJWG3CZ2sFwUYIjr5FtuHFSnj4cVmCzIHrvE5OBGGbab2d0a&#10;S59G/qLrURqjIZxLdBBE+tLaXAeKmBepJ1btOw0RRdehsX7AUcNjZx+L4tlGbFkbAva0D1Rfjj/R&#10;gYjfLW/Ve8yH8/T5NoaifsLKufv5tHsFIzTJv/nv+uAV/0X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LBhMMAAADcAAAADwAAAAAAAAAAAAAAAACYAgAAZHJzL2Rv&#10;d25yZXYueG1sUEsFBgAAAAAEAAQA9QAAAIgDAAAAAA==&#10;" filled="f" stroked="f">
              <v:textbox style="mso-next-textbox:#_x0000_s1049;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050"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0;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29</w:t>
            </w:r>
          </w:p>
        </w:tc>
      </w:tr>
    </w:tbl>
    <w:p w:rsidR="00C0682C" w:rsidRDefault="00C0682C" w:rsidP="00F93DF5"/>
    <w:p w:rsidR="00C0682C" w:rsidRDefault="006659EA" w:rsidP="00F93DF5">
      <w:r>
        <w:rPr>
          <w:noProof/>
          <w:lang w:eastAsia="hu-HU"/>
        </w:rPr>
      </w:r>
      <w:r>
        <w:rPr>
          <w:noProof/>
          <w:lang w:eastAsia="hu-HU"/>
        </w:rPr>
        <w:pict>
          <v:group id="Csoportba foglalás 172" o:spid="_x0000_s1044" style="width:453.6pt;height:43.65pt;mso-position-horizontal-relative:char;mso-position-vertical-relative:line" coordorigin=",18448" coordsize="91440,8798">
            <v:shape id="Kép 189" o:spid="_x0000_s1045"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4UrTBAAAA3AAAAA8AAABkcnMvZG93bnJldi54bWxET0uLwjAQvgv+hzCCF1nT3YPYrlFEUFb2&#10;4gvPQzOmxWZSm6zW/fVGELzNx/ecyay1lbhS40vHCj6HCQji3OmSjYLDfvkxBuEDssbKMSm4k4fZ&#10;tNuZYKbdjbd03QUjYgj7DBUUIdSZlD4vyKIfupo4cifXWAwRNkbqBm8x3FbyK0lG0mLJsaHAmhYF&#10;5efdn1XgKx4c09+L/t+sjMnv681+NTBK9Xvt/BtEoDa8xS/3j47zxyk8n4kXyO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B4UrTBAAAA3AAAAA8AAAAAAAAAAAAAAAAAnwIA&#10;AGRycy9kb3ducmV2LnhtbFBLBQYAAAAABAAEAPcAAACNAwAAAAA=&#10;">
              <v:imagedata r:id="rId24" o:title=""/>
              <v:path arrowok="t"/>
            </v:shape>
            <v:shape id="_x0000_s1046"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nfsMA&#10;AADcAAAADwAAAGRycy9kb3ducmV2LnhtbESPQU/DMAyF70j7D5EncWPpkECsLJumAdIOXNi6u9WY&#10;plrjVI1Zu3+PD0jcbL3n9z6vt1PszJWG3CZ2sFwUYIjr5FtuHFSnj4cXMFmQPXaJycGNMmw3s7s1&#10;lj6N/EXXozRGQziX6CCI9KW1uQ4UMS9ST6zadxoiiq5DY/2Ao4bHzj4WxbON2LI2BOxpH6i+HH+i&#10;AxG/W96q95gP5+nzbQxF/YSVc/fzafcKRmiSf/Pf9cEr/kr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nfsMAAADcAAAADwAAAAAAAAAAAAAAAACYAgAAZHJzL2Rv&#10;d25yZXYueG1sUEsFBgAAAAAEAAQA9QAAAIgDAAAAAA==&#10;" filled="f" stroked="f">
              <v:textbox style="mso-next-textbox:#_x0000_s1046;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ermék TTT kódjához a PUPHAX adatbázis KATEGTAM táblájában csak kölcsönzés támogatási kategória van megjelölve és a KATEGTAM táblában a KGYIRHATO mező értéke 1.</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34</w:t>
            </w:r>
          </w:p>
        </w:tc>
      </w:tr>
    </w:tbl>
    <w:p w:rsidR="00C0682C" w:rsidRDefault="00C0682C" w:rsidP="00F93DF5"/>
    <w:p w:rsidR="00C0682C" w:rsidRDefault="006659EA" w:rsidP="00F93DF5">
      <w:r>
        <w:rPr>
          <w:noProof/>
          <w:lang w:eastAsia="hu-HU"/>
        </w:rPr>
      </w:r>
      <w:r>
        <w:rPr>
          <w:noProof/>
          <w:lang w:eastAsia="hu-HU"/>
        </w:rPr>
        <w:pict>
          <v:group id="Csoportba foglalás 191" o:spid="_x0000_s1041" style="width:453.6pt;height:43.65pt;mso-position-horizontal-relative:char;mso-position-vertical-relative:line" coordorigin=",17728" coordsize="91440,8798">
            <v:shape id="Kép 192" o:spid="_x0000_s1042"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FVhjDAAAA3AAAAA8AAABkcnMvZG93bnJldi54bWxET01rwkAQvRf8D8sIXqTZ1EOpqauIULH0&#10;Yo14HrLjJpidTbNbk/TXu0LB2zze5yxWva3FlVpfOVbwkqQgiAunKzYKjvnH8xsIH5A11o5JwUAe&#10;VsvR0wIz7Tr+pushGBFD2GeooAyhyaT0RUkWfeIa4sidXWsxRNgaqVvsYrit5SxNX6XFimNDiQ1t&#10;Siouh1+rwNc8Pc2/fvTffmtMMXzu8+3UKDUZ9+t3EIH68BD/u3c6zp/P4P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wVWGMMAAADcAAAADwAAAAAAAAAAAAAAAACf&#10;AgAAZHJzL2Rvd25yZXYueG1sUEsFBgAAAAAEAAQA9wAAAI8DAAAAAA==&#10;">
              <v:imagedata r:id="rId24" o:title=""/>
              <v:path arrowok="t"/>
            </v:shape>
            <v:shape id="Szövegdoboz 10" o:spid="_x0000_s1043"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5CcAA&#10;AADcAAAADwAAAGRycy9kb3ducmV2LnhtbERPTWvCQBC9F/wPywi91Y1Ki01dRdSCBy/VeB+y02xo&#10;djZkRxP/fbdQ8DaP9znL9eAbdaMu1oENTCcZKOIy2JorA8X582UBKgqyxSYwGbhThPVq9LTE3Iae&#10;v+h2kkqlEI45GnAiba51LB15jJPQEifuO3QeJcGu0rbDPoX7Rs+y7E17rDk1OGxp66j8OV29ARG7&#10;md6LvY+Hy3Dc9S4rX7Ew5nk8bD5ACQ3yEP+7DzbNf5/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y5Cc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44</w:t>
            </w:r>
          </w:p>
        </w:tc>
      </w:tr>
    </w:tbl>
    <w:p w:rsidR="00C0682C" w:rsidRDefault="00C0682C" w:rsidP="00F93DF5"/>
    <w:p w:rsidR="00C0682C" w:rsidRDefault="006659EA" w:rsidP="00F93DF5">
      <w:r>
        <w:rPr>
          <w:noProof/>
          <w:lang w:eastAsia="hu-HU"/>
        </w:rPr>
      </w:r>
      <w:r>
        <w:rPr>
          <w:noProof/>
          <w:lang w:eastAsia="hu-HU"/>
        </w:rPr>
        <w:pict>
          <v:group id="Csoportba foglalás 86" o:spid="_x0000_s1038" style="width:453.6pt;height:43.3pt;mso-position-horizontal-relative:char;mso-position-vertical-relative:line" coordorigin=",30755" coordsize="91440,8732">
            <v:shape id="Kép 194" o:spid="_x0000_s1039"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ga/fDAAAA3AAAAA8AAABkcnMvZG93bnJldi54bWxET01rwkAQvRf6H5Yp9CK6qZSi0TWUQqXF&#10;iybieciOm9DsbJpdY/TXu0Kht3m8z1lmg21ET52vHSt4mSQgiEunazYK9sXneAbCB2SNjWNScCEP&#10;2erxYYmpdmfeUZ8HI2II+xQVVCG0qZS+rMiin7iWOHJH11kMEXZG6g7PMdw2cpokb9JizbGhwpY+&#10;Kip/8pNV4BseHeabX33dro0pL9/bYj0ySj0/De8LEIGG8C/+c3/pOH/+Cvdn4gVyd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6Br98MAAADcAAAADwAAAAAAAAAAAAAAAACf&#10;AgAAZHJzL2Rvd25yZXYueG1sUEsFBgAAAAAEAAQA9wAAAI8DAAAAAA==&#10;">
              <v:imagedata r:id="rId24" o:title=""/>
              <v:path arrowok="t"/>
            </v:shape>
            <v:shape id="Szövegdoboz 9" o:spid="_x0000_s1040"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mE5sAA&#10;AADcAAAADwAAAGRycy9kb3ducmV2LnhtbERPTWvCQBC9F/wPyxS81Y2CRVNXEa3goRc13ofsNBua&#10;nQ3ZqYn/vlsQvM3jfc5qM/hG3aiLdWAD00kGirgMtubKQHE5vC1ARUG22AQmA3eKsFmPXlaY29Dz&#10;iW5nqVQK4ZijASfS5lrH0pHHOAktceK+Q+dREuwqbTvsU7hv9CzL3rXHmlODw5Z2jsqf8683IGK3&#10;03vx6ePxOnzte5eVcyyMGb8O2w9QQoM8xQ/30ab5y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mE5s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54</w:t>
            </w:r>
          </w:p>
        </w:tc>
      </w:tr>
    </w:tbl>
    <w:p w:rsidR="00C0682C" w:rsidRDefault="00C0682C" w:rsidP="00F93DF5"/>
    <w:p w:rsidR="00C0682C" w:rsidRDefault="00C0682C" w:rsidP="00F93DF5">
      <w:r>
        <w:t>Nincs vény, a rendelés megrendelőlapon történik.</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5</w:t>
            </w:r>
          </w:p>
        </w:tc>
      </w:tr>
    </w:tbl>
    <w:p w:rsidR="00C0682C" w:rsidRDefault="00C0682C" w:rsidP="00F93DF5"/>
    <w:p w:rsidR="00C0682C" w:rsidRDefault="006659EA" w:rsidP="00F93DF5">
      <w:r>
        <w:rPr>
          <w:noProof/>
          <w:lang w:eastAsia="hu-HU"/>
        </w:rPr>
      </w:r>
      <w:r>
        <w:rPr>
          <w:noProof/>
          <w:lang w:eastAsia="hu-HU"/>
        </w:rPr>
        <w:pict>
          <v:group id="Csoportba foglalás 87" o:spid="_x0000_s1035" style="width:453.6pt;height:43.65pt;mso-position-horizontal-relative:char;mso-position-vertical-relative:line" coordorigin=",42210" coordsize="91440,8798">
            <v:shape id="Kép 196" o:spid="_x0000_s1036"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UBvDAAAA3AAAAA8AAABkcnMvZG93bnJldi54bWxET01rwkAQvQv+h2WEXqTZtIegqauIUGnp&#10;xRrxPGTHTTA7m2a3mvTXu0LB2zze5yxWvW3EhTpfO1bwkqQgiEunazYKDsX78wyED8gaG8ekYCAP&#10;q+V4tMBcuyt/02UfjIgh7HNUUIXQ5lL6siKLPnEtceROrrMYIuyM1B1eY7ht5GuaZtJizbGhwpY2&#10;FZXn/a9V4BueHudfP/pvtzWmHD53xXZqlHqa9Os3EIH68BD/uz90nD/P4P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D5QG8MAAADcAAAADwAAAAAAAAAAAAAAAACf&#10;AgAAZHJzL2Rvd25yZXYueG1sUEsFBgAAAAAEAAQA9wAAAI8DAAAAAA==&#10;">
              <v:imagedata r:id="rId24" o:title=""/>
              <v:path arrowok="t"/>
            </v:shape>
            <v:shape id="Szövegdoboz 8" o:spid="_x0000_s1037"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sAA&#10;AADcAAAADwAAAGRycy9kb3ducmV2LnhtbERPTWvCQBC9F/wPywi91Y2CrU1dRdSCBy/VeB+y02xo&#10;djZkRxP/fbdQ8DaP9znL9eAbdaMu1oENTCcZKOIy2JorA8X582UBKgqyxSYwGbhThPVq9LTE3Iae&#10;v+h2kkqlEI45GnAiba51LB15jJPQEifuO3QeJcGu0rbDPoX7Rs+y7FV7rDk1OGxp66j8OV29ARG7&#10;md6LvY+Hy3Dc9S4r51gY8zweNh+ghAZ5iP/dB5vmv7/B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Cs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z egyedi méltányossági engedély figyelembe vételével kell a jogcímkódot kiválasztani (az egyedi méltányosság lehet többletmennyiség is, amit az egyedi méltányosság többletmennyiség jogcímkódon kell elszámolni).</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6</w:t>
            </w:r>
          </w:p>
        </w:tc>
      </w:tr>
    </w:tbl>
    <w:p w:rsidR="00C0682C" w:rsidRDefault="00C0682C" w:rsidP="00F93DF5"/>
    <w:p w:rsidR="00C0682C" w:rsidRDefault="006659EA" w:rsidP="00F93DF5">
      <w:r>
        <w:rPr>
          <w:noProof/>
          <w:lang w:eastAsia="hu-HU"/>
        </w:rPr>
      </w:r>
      <w:r>
        <w:rPr>
          <w:noProof/>
          <w:lang w:eastAsia="hu-HU"/>
        </w:rPr>
        <w:pict>
          <v:group id="Csoportba foglalás 88" o:spid="_x0000_s1032" style="width:453.6pt;height:43.65pt;mso-position-horizontal-relative:char;mso-position-vertical-relative:line" coordorigin=",42210" coordsize="91440,8798">
            <v:shape id="Kép 198" o:spid="_x0000_s1033"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tYfLFAAAA3AAAAA8AAABkcnMvZG93bnJldi54bWxEj0FrAkEMhe9C/8OQQi+is/YgujpKEZSK&#10;F6viOezE2aU7mXVnqqu/vjkUekt4L+99mS87X6sbtbEKbGA0zEARF8FW7AycjuvBBFRMyBbrwGTg&#10;QRGWi5feHHMb7vxFt0NySkI45migTKnJtY5FSR7jMDTEol1C6zHJ2jptW7xLuK/1e5aNtceKpaHE&#10;hlYlFd+HH28g1tw/T3dX+9xvnCse2/1x03fGvL12HzNQibr0b/67/rSCPxVaeUYm0I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7WHyxQAAANwAAAAPAAAAAAAAAAAAAAAA&#10;AJ8CAABkcnMvZG93bnJldi54bWxQSwUGAAAAAAQABAD3AAAAkQMAAAAA&#10;">
              <v:imagedata r:id="rId24" o:title=""/>
              <v:path arrowok="t"/>
            </v:shape>
            <v:shape id="Szövegdoboz 8" o:spid="_x0000_s1034"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48AA&#10;AADcAAAADwAAAGRycy9kb3ducmV2LnhtbERPTWvCQBC9C/0PyxR6042FSo2uIWgLHrxU433ITrOh&#10;2dmQnZr477uFQm/zeJ+zLSbfqRsNsQ1sYLnIQBHXwbbcGKgu7/NXUFGQLXaBycCdIhS7h9kWcxtG&#10;/qDbWRqVQjjmaMCJ9LnWsXbkMS5CT5y4zzB4lASHRtsBxxTuO/2cZSvtseXU4LCnvaP66/ztDYjY&#10;cnmv3nw8XqfTYXRZ/YKVMU+PU7kBJTTJv/jPfbRp/noN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O48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77</w:t>
            </w:r>
          </w:p>
        </w:tc>
      </w:tr>
    </w:tbl>
    <w:p w:rsidR="00C0682C" w:rsidRDefault="00C0682C" w:rsidP="00F93DF5"/>
    <w:p w:rsidR="00C0682C" w:rsidRDefault="006659EA" w:rsidP="00F93DF5">
      <w:r>
        <w:rPr>
          <w:noProof/>
          <w:lang w:eastAsia="hu-HU"/>
        </w:rPr>
      </w:r>
      <w:r>
        <w:rPr>
          <w:noProof/>
          <w:lang w:eastAsia="hu-HU"/>
        </w:rPr>
        <w:pict>
          <v:group id="Csoportba foglalás 89" o:spid="_x0000_s1029" style="width:453.6pt;height:43.65pt;mso-position-horizontal-relative:char;mso-position-vertical-relative:line" coordorigin=",17008" coordsize="91440,8798">
            <v:shape id="Kép 200" o:spid="_x0000_s1030"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0mQ/DAAAA3AAAAA8AAABkcnMvZG93bnJldi54bWxEj0GLwjAUhO+C/yE8wYusqR5Eq1EWQVG8&#10;uFb2/GieadnmpTZRq79+s7DgcZiZb5jFqrWVuFPjS8cKRsMEBHHudMlGwTnbfExB+ICssXJMCp7k&#10;YbXsdhaYavfgL7qfghERwj5FBUUIdSqlzwuy6IeuJo7exTUWQ5SNkbrBR4TbSo6TZCItlhwXCqxp&#10;XVD+c7pZBb7iwffscNWv49aY/Lk/ZtuBUarfaz/nIAK14R3+b++0gkiEvzPxCM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7SZD8MAAADcAAAADwAAAAAAAAAAAAAAAACf&#10;AgAAZHJzL2Rvd25yZXYueG1sUEsFBgAAAAAEAAQA9wAAAI8DAAAAAA==&#10;">
              <v:imagedata r:id="rId24" o:title=""/>
              <v:path arrowok="t"/>
            </v:shape>
            <v:shape id="_x0000_s1031"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2HsIA&#10;AADcAAAADwAAAGRycy9kb3ducmV2LnhtbESPzWrDMBCE74W+g9hCb43kQENwooTQH8ihlyTOfbG2&#10;lqm1MtY2dt6+KgRyHGbmG2a9nUKnLjSkNrKFYmZAEdfRtdxYqE6fL0tQSZAddpHJwpUSbDePD2ss&#10;XRz5QJejNCpDOJVowYv0pdap9hQwzWJPnL3vOASULIdGuwHHDA+dnhuz0AFbzgsee3rzVP8cf4MF&#10;EbcrrtVHSPvz9PU+elO/YmXt89O0W4ESmuQevrX3zsLcFPB/Jh8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XYewgAAANwAAAAPAAAAAAAAAAAAAAAAAJgCAABkcnMvZG93&#10;bnJldi54bWxQSwUGAAAAAAQABAD1AAAAhwMAAAAA&#10;" filled="f" stroked="f">
              <v:textbox style="mso-next-textbox:#_x0000_s1031;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bCs/>
                <w:szCs w:val="20"/>
              </w:rPr>
              <w:t>178</w:t>
            </w:r>
          </w:p>
        </w:tc>
      </w:tr>
    </w:tbl>
    <w:p w:rsidR="00C0682C" w:rsidRDefault="00C0682C" w:rsidP="00F93DF5"/>
    <w:p w:rsidR="00C0682C" w:rsidRDefault="00C0682C" w:rsidP="00F93DF5">
      <w:r>
        <w:t>Nincs vény.</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8</w:t>
            </w:r>
            <w:proofErr w:type="gramStart"/>
            <w:r w:rsidRPr="00551A2F">
              <w:rPr>
                <w:szCs w:val="20"/>
              </w:rPr>
              <w:t>A</w:t>
            </w:r>
            <w:proofErr w:type="gramEnd"/>
          </w:p>
        </w:tc>
      </w:tr>
    </w:tbl>
    <w:p w:rsidR="00C0682C" w:rsidRDefault="00C0682C" w:rsidP="00F93DF5"/>
    <w:p w:rsidR="00C0682C" w:rsidRDefault="006659EA" w:rsidP="00F93DF5">
      <w:r>
        <w:rPr>
          <w:noProof/>
          <w:lang w:eastAsia="hu-HU"/>
        </w:rPr>
      </w:r>
      <w:r>
        <w:rPr>
          <w:noProof/>
          <w:lang w:eastAsia="hu-HU"/>
        </w:rPr>
        <w:pict>
          <v:group id="Csoportba foglalás 90" o:spid="_x0000_s1026" style="width:453.6pt;height:43.65pt;mso-position-horizontal-relative:char;mso-position-vertical-relative:line" coordorigin=",55892" coordsize="91440,8798">
            <v:shape id="Kép 202" o:spid="_x0000_s1027"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qouPEAAAA3AAAAA8AAABkcnMvZG93bnJldi54bWxEj0+LwjAUxO8LfofwFvYimtqDrNUoi6Cs&#10;ePHPsudH80yLzUttolY/vREEj8PM/IaZzFpbiQs1vnSsYNBPQBDnTpdsFPztF71vED4ga6wck4Ib&#10;eZhNOx8TzLS78pYuu2BEhLDPUEERQp1J6fOCLPq+q4mjd3CNxRBlY6Ru8BrhtpJpkgylxZLjQoE1&#10;zQvKj7uzVeAr7v6P1id93yyNyW+rzX7ZNUp9fbY/YxCB2vAOv9q/WkGapPA8E4+An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gqouPEAAAA3AAAAA8AAAAAAAAAAAAAAAAA&#10;nwIAAGRycy9kb3ducmV2LnhtbFBLBQYAAAAABAAEAPcAAACQAwAAAAA=&#10;">
              <v:imagedata r:id="rId24" o:title=""/>
              <v:path arrowok="t"/>
            </v:shape>
            <v:shape id="_x0000_s1028"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8sIA&#10;AADcAAAADwAAAGRycy9kb3ducmV2LnhtbESPQWsCMRSE74X+h/AK3mqiUilbo0htwUMv6vb+2Lxu&#10;lm5els3TXf99UxA8DjPzDbPajKFVF+pTE9nCbGpAEVfRNVxbKE+fz6+gkiA7bCOThSsl2KwfH1ZY&#10;uDjwgS5HqVWGcCrQghfpCq1T5SlgmsaOOHs/sQ8oWfa1dj0OGR5aPTdmqQM2nBc8dvTuqfo9noMF&#10;EbedXcuPkPbf49du8KZ6wdLaydO4fQMlNMo9fGvvnYW5WcD/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I03ywgAAANwAAAAPAAAAAAAAAAAAAAAAAJgCAABkcnMvZG93&#10;bnJldi54bWxQSwUGAAAAAAQABAD1AAAAhwMAAAAA&#10;" filled="f" stroked="f">
              <v:textbox style="mso-next-textbox:#_x0000_s1028;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9A</w:t>
            </w:r>
          </w:p>
        </w:tc>
      </w:tr>
    </w:tbl>
    <w:p w:rsidR="00C0682C" w:rsidRDefault="00C0682C" w:rsidP="00F93DF5"/>
    <w:p w:rsidR="00C0682C" w:rsidRDefault="00C0682C" w:rsidP="00F93DF5">
      <w:r>
        <w:t>Nincs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AA</w:t>
            </w:r>
          </w:p>
        </w:tc>
      </w:tr>
    </w:tbl>
    <w:p w:rsidR="00C0682C" w:rsidRDefault="00C0682C" w:rsidP="00F93DF5"/>
    <w:p w:rsidR="00C0682C" w:rsidRDefault="00C0682C" w:rsidP="00F93DF5">
      <w:r>
        <w:t>Állatorvos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BA</w:t>
            </w:r>
          </w:p>
        </w:tc>
      </w:tr>
    </w:tbl>
    <w:p w:rsidR="00C0682C" w:rsidRDefault="00C0682C" w:rsidP="00F93DF5"/>
    <w:p w:rsidR="00C0682C" w:rsidRDefault="00C0682C" w:rsidP="00F93DF5">
      <w:r>
        <w:t>Külföld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CA</w:t>
            </w:r>
          </w:p>
        </w:tc>
      </w:tr>
    </w:tbl>
    <w:p w:rsidR="00C0682C" w:rsidRDefault="00C0682C" w:rsidP="00F93DF5"/>
    <w:p w:rsidR="00C0682C" w:rsidRDefault="00C0682C" w:rsidP="00F93DF5">
      <w:r>
        <w:t>Nincs vény.</w:t>
      </w:r>
    </w:p>
    <w:p w:rsidR="00C0682C" w:rsidRDefault="00C0682C" w:rsidP="00F93DF5"/>
    <w:p w:rsidR="00C0682C" w:rsidRDefault="00C0682C" w:rsidP="00F93DF5"/>
    <w:p w:rsidR="00C0682C" w:rsidRDefault="00C0682C" w:rsidP="00F93DF5"/>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B17424">
              <w:rPr>
                <w:szCs w:val="20"/>
              </w:rPr>
              <w:t>2DA</w:t>
            </w:r>
          </w:p>
        </w:tc>
      </w:tr>
    </w:tbl>
    <w:p w:rsidR="00C0682C" w:rsidRDefault="00C0682C" w:rsidP="00F93DF5"/>
    <w:p w:rsidR="00C0682C" w:rsidRDefault="00C0682C" w:rsidP="00F93DF5">
      <w:r>
        <w:t>Megrendelő lap.</w:t>
      </w:r>
    </w:p>
    <w:p w:rsidR="00C0682C" w:rsidRDefault="00C0682C" w:rsidP="00F93DF5"/>
    <w:p w:rsidR="00C0682C" w:rsidRDefault="00C0682C" w:rsidP="00186C7A">
      <w:pPr>
        <w:pStyle w:val="Cmsor2"/>
        <w:numPr>
          <w:ilvl w:val="1"/>
          <w:numId w:val="9"/>
        </w:numPr>
        <w:tabs>
          <w:tab w:val="left" w:pos="567"/>
        </w:tabs>
        <w:spacing w:before="360" w:after="120" w:line="280" w:lineRule="atLeast"/>
        <w:ind w:left="567" w:hanging="567"/>
        <w:jc w:val="both"/>
      </w:pPr>
      <w:bookmarkStart w:id="593" w:name="_Toc433876217"/>
      <w:r>
        <w:t>A gyártási számhoz kapcsolódó táblázatok</w:t>
      </w:r>
      <w:bookmarkEnd w:id="593"/>
    </w:p>
    <w:p w:rsidR="00C0682C" w:rsidRDefault="00C0682C" w:rsidP="00186C7A">
      <w:pPr>
        <w:rPr>
          <w:b/>
        </w:rPr>
      </w:pPr>
    </w:p>
    <w:p w:rsidR="00C0682C" w:rsidRDefault="00C0682C" w:rsidP="00186C7A">
      <w:pPr>
        <w:pStyle w:val="Cmsor3"/>
        <w:numPr>
          <w:ilvl w:val="2"/>
          <w:numId w:val="9"/>
        </w:numPr>
        <w:tabs>
          <w:tab w:val="left" w:pos="567"/>
        </w:tabs>
        <w:spacing w:before="360" w:after="120" w:line="280" w:lineRule="atLeast"/>
        <w:ind w:hanging="1224"/>
        <w:jc w:val="both"/>
      </w:pPr>
      <w:bookmarkStart w:id="594" w:name="_Toc433876218"/>
      <w:r>
        <w:t>A „gyártási szám” (OEP által a táblázat alatt megadott felépítés szerint az elszámoló által képzett szám) kitöltése az alábbi ISO-csoportokba tartozó GYSE termékek esetén kötelező</w:t>
      </w:r>
      <w:bookmarkEnd w:id="594"/>
    </w:p>
    <w:p w:rsidR="00C0682C" w:rsidRDefault="00C0682C" w:rsidP="00186C7A">
      <w:pPr>
        <w:rPr>
          <w:b/>
        </w:rPr>
      </w:pPr>
    </w:p>
    <w:p w:rsidR="00C0682C" w:rsidRPr="00174C66" w:rsidRDefault="00C0682C" w:rsidP="00186C7A"/>
    <w:tbl>
      <w:tblPr>
        <w:tblW w:w="6536" w:type="dxa"/>
        <w:tblInd w:w="55" w:type="dxa"/>
        <w:tblCellMar>
          <w:left w:w="70" w:type="dxa"/>
          <w:right w:w="70" w:type="dxa"/>
        </w:tblCellMar>
        <w:tblLook w:val="00A0"/>
      </w:tblPr>
      <w:tblGrid>
        <w:gridCol w:w="1858"/>
        <w:gridCol w:w="4678"/>
      </w:tblGrid>
      <w:tr w:rsidR="00C0682C"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 xml:space="preserve"> Megnevezés</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Inhalátorok</w:t>
            </w:r>
          </w:p>
        </w:tc>
      </w:tr>
      <w:tr w:rsidR="00C0682C" w:rsidRPr="00174C66" w:rsidTr="007C1176">
        <w:trPr>
          <w:trHeight w:val="625"/>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első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Alsó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fogso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ogszabályozás segédeszköz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opedek és motorkerékpá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w:t>
            </w:r>
            <w:proofErr w:type="spellStart"/>
            <w:r w:rsidRPr="00174C66">
              <w:rPr>
                <w:color w:val="000000"/>
              </w:rPr>
              <w:t>Kerekesszék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keret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ávcsőszemüvegek</w:t>
            </w:r>
          </w:p>
        </w:tc>
      </w:tr>
      <w:tr w:rsidR="00C0682C" w:rsidRPr="00174C66" w:rsidTr="007C1176">
        <w:trPr>
          <w:trHeight w:val="319"/>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gége-készülé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Hallójárati 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ül mögötti hallókészülékek</w:t>
            </w:r>
          </w:p>
        </w:tc>
      </w:tr>
      <w:tr w:rsidR="00C0682C" w:rsidRPr="00174C66" w:rsidTr="007C1176">
        <w:trPr>
          <w:trHeight w:val="362"/>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szárba épített hallókészülékek</w:t>
            </w:r>
          </w:p>
        </w:tc>
      </w:tr>
      <w:tr w:rsidR="00C0682C" w:rsidRPr="00174C66" w:rsidTr="007C1176">
        <w:trPr>
          <w:trHeight w:val="423"/>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esten viselt, dobozos halló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r w:rsidRPr="00174C66">
              <w:t xml:space="preserve"> </w:t>
            </w:r>
          </w:p>
        </w:tc>
        <w:tc>
          <w:tcPr>
            <w:tcW w:w="4678" w:type="dxa"/>
            <w:tcBorders>
              <w:top w:val="nil"/>
              <w:left w:val="nil"/>
              <w:bottom w:val="single" w:sz="4" w:space="0" w:color="auto"/>
              <w:right w:val="single" w:sz="4" w:space="0" w:color="auto"/>
            </w:tcBorders>
          </w:tcPr>
          <w:p w:rsidR="00C0682C" w:rsidRPr="00174C66" w:rsidRDefault="00C0682C" w:rsidP="007C1176">
            <w:r w:rsidRPr="00174C66">
              <w:t xml:space="preserve"> Hallásjavító implantátumok</w:t>
            </w:r>
          </w:p>
        </w:tc>
      </w:tr>
    </w:tbl>
    <w:p w:rsidR="00C0682C" w:rsidRDefault="00C0682C" w:rsidP="00186C7A"/>
    <w:p w:rsidR="00C0682C" w:rsidRPr="00B17424" w:rsidRDefault="00C0682C" w:rsidP="00186C7A">
      <w:pPr>
        <w:rPr>
          <w:b/>
        </w:rPr>
      </w:pPr>
      <w:r w:rsidRPr="00B17424">
        <w:rPr>
          <w:b/>
        </w:rPr>
        <w:lastRenderedPageBreak/>
        <w:t>Gyártási szám képzése</w:t>
      </w:r>
    </w:p>
    <w:p w:rsidR="00C0682C" w:rsidRPr="00B17424" w:rsidRDefault="00C0682C"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C0682C" w:rsidRDefault="00C0682C">
      <w:pPr>
        <w:spacing w:after="60"/>
      </w:pPr>
      <w:r w:rsidRPr="0006278A">
        <w:rPr>
          <w:b/>
          <w:bCs/>
        </w:rPr>
        <w:br w:type="page"/>
      </w:r>
    </w:p>
    <w:p w:rsidR="00C0682C" w:rsidRDefault="00C0682C" w:rsidP="00B40279">
      <w:pPr>
        <w:pStyle w:val="Cmsor1"/>
        <w:pageBreakBefore w:val="0"/>
        <w:numPr>
          <w:ilvl w:val="0"/>
          <w:numId w:val="9"/>
        </w:numPr>
        <w:tabs>
          <w:tab w:val="left" w:pos="567"/>
        </w:tabs>
        <w:spacing w:before="360" w:after="120" w:line="280" w:lineRule="atLeast"/>
      </w:pPr>
      <w:bookmarkStart w:id="595" w:name="_Toc423596366"/>
      <w:r>
        <w:lastRenderedPageBreak/>
        <w:t xml:space="preserve"> </w:t>
      </w:r>
      <w:bookmarkStart w:id="596" w:name="_Toc433876219"/>
      <w:r>
        <w:t>Fogalmak, rövidítések</w:t>
      </w:r>
      <w:bookmarkEnd w:id="595"/>
      <w:bookmarkEnd w:id="596"/>
    </w:p>
    <w:p w:rsidR="00C0682C" w:rsidRDefault="00C0682C"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C0682C" w:rsidRPr="001345BD" w:rsidTr="000F3355">
        <w:tc>
          <w:tcPr>
            <w:tcW w:w="1474" w:type="dxa"/>
          </w:tcPr>
          <w:p w:rsidR="00C0682C" w:rsidRDefault="00C0682C" w:rsidP="00D8401E">
            <w:r>
              <w:t>EME</w:t>
            </w:r>
          </w:p>
        </w:tc>
        <w:tc>
          <w:tcPr>
            <w:tcW w:w="7848" w:type="dxa"/>
          </w:tcPr>
          <w:p w:rsidR="00C0682C" w:rsidRDefault="00C0682C" w:rsidP="00D8401E">
            <w:r>
              <w:t>Egyedi méltányossági engedélyeket kezelő rendszer</w:t>
            </w:r>
          </w:p>
        </w:tc>
      </w:tr>
      <w:tr w:rsidR="00C0682C" w:rsidRPr="001345BD" w:rsidTr="000F3355">
        <w:tc>
          <w:tcPr>
            <w:tcW w:w="1474" w:type="dxa"/>
          </w:tcPr>
          <w:p w:rsidR="00C0682C" w:rsidRDefault="00C0682C" w:rsidP="00D8401E">
            <w:r>
              <w:t>GYSE</w:t>
            </w:r>
          </w:p>
        </w:tc>
        <w:tc>
          <w:tcPr>
            <w:tcW w:w="7848" w:type="dxa"/>
          </w:tcPr>
          <w:p w:rsidR="00C0682C" w:rsidRDefault="00C0682C" w:rsidP="00D8401E">
            <w:r>
              <w:t>Gyógyászati segédeszköz</w:t>
            </w:r>
          </w:p>
        </w:tc>
      </w:tr>
      <w:tr w:rsidR="00C0682C" w:rsidRPr="001345BD" w:rsidTr="000F3355">
        <w:tc>
          <w:tcPr>
            <w:tcW w:w="1474" w:type="dxa"/>
          </w:tcPr>
          <w:p w:rsidR="00C0682C" w:rsidRDefault="00C0682C" w:rsidP="00D8401E">
            <w:r>
              <w:t>Kiváltott vények</w:t>
            </w:r>
          </w:p>
        </w:tc>
        <w:tc>
          <w:tcPr>
            <w:tcW w:w="7848" w:type="dxa"/>
          </w:tcPr>
          <w:p w:rsidR="00C0682C" w:rsidRDefault="00C0682C" w:rsidP="00D8401E">
            <w:r>
              <w:t>Sikeres kiadáskor (későbbi kiadáskor, részkiadáskor) eltárolt vényazonosítók.</w:t>
            </w:r>
          </w:p>
        </w:tc>
      </w:tr>
      <w:tr w:rsidR="00C0682C" w:rsidRPr="001345BD" w:rsidTr="000F3355">
        <w:tc>
          <w:tcPr>
            <w:tcW w:w="1474" w:type="dxa"/>
          </w:tcPr>
          <w:p w:rsidR="00C0682C" w:rsidRDefault="00C0682C" w:rsidP="00854B38">
            <w:r>
              <w:t>OVF</w:t>
            </w:r>
          </w:p>
        </w:tc>
        <w:tc>
          <w:tcPr>
            <w:tcW w:w="7848" w:type="dxa"/>
          </w:tcPr>
          <w:p w:rsidR="00C0682C" w:rsidRDefault="00C0682C"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C0682C" w:rsidRPr="001345BD" w:rsidTr="000F3355">
        <w:tc>
          <w:tcPr>
            <w:tcW w:w="1474" w:type="dxa"/>
          </w:tcPr>
          <w:p w:rsidR="00C0682C" w:rsidRDefault="00C0682C" w:rsidP="00854B38">
            <w:r>
              <w:t>OVFK</w:t>
            </w:r>
          </w:p>
        </w:tc>
        <w:tc>
          <w:tcPr>
            <w:tcW w:w="7848" w:type="dxa"/>
          </w:tcPr>
          <w:p w:rsidR="00C0682C" w:rsidRDefault="00C0682C" w:rsidP="00854B38">
            <w:r>
              <w:t xml:space="preserve">Online </w:t>
            </w:r>
            <w:proofErr w:type="spellStart"/>
            <w:r>
              <w:t>VényFeldolgozó</w:t>
            </w:r>
            <w:proofErr w:type="spellEnd"/>
            <w:r>
              <w:t xml:space="preserve"> Közgyógyellátási modul (virtuális pénztárcakezelés)</w:t>
            </w:r>
          </w:p>
        </w:tc>
      </w:tr>
      <w:tr w:rsidR="00C0682C" w:rsidRPr="001345BD" w:rsidTr="000F3355">
        <w:tc>
          <w:tcPr>
            <w:tcW w:w="1474" w:type="dxa"/>
          </w:tcPr>
          <w:p w:rsidR="00C0682C" w:rsidRDefault="00C0682C" w:rsidP="00854B38">
            <w:r>
              <w:t>TH</w:t>
            </w:r>
          </w:p>
        </w:tc>
        <w:tc>
          <w:tcPr>
            <w:tcW w:w="7848" w:type="dxa"/>
          </w:tcPr>
          <w:p w:rsidR="00C0682C" w:rsidRDefault="00C0682C" w:rsidP="00854B38">
            <w:r>
              <w:t>OEP Területi Hivatal</w:t>
            </w:r>
          </w:p>
        </w:tc>
      </w:tr>
      <w:tr w:rsidR="00C0682C" w:rsidRPr="001345BD" w:rsidTr="000F3355">
        <w:tc>
          <w:tcPr>
            <w:tcW w:w="1474" w:type="dxa"/>
          </w:tcPr>
          <w:p w:rsidR="00C0682C" w:rsidRDefault="00C0682C" w:rsidP="00854B38">
            <w:r>
              <w:t>VER</w:t>
            </w:r>
          </w:p>
        </w:tc>
        <w:tc>
          <w:tcPr>
            <w:tcW w:w="7848" w:type="dxa"/>
          </w:tcPr>
          <w:p w:rsidR="00C0682C" w:rsidRDefault="00C0682C" w:rsidP="00854B38">
            <w:r>
              <w:t>Vényellenőrző rendszer (korábban BÉVER)</w:t>
            </w:r>
          </w:p>
        </w:tc>
      </w:tr>
    </w:tbl>
    <w:p w:rsidR="00C0682C" w:rsidRDefault="00C0682C" w:rsidP="00854B38"/>
    <w:p w:rsidR="00C0682C" w:rsidRDefault="00C0682C">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597" w:name="_Toc423596367"/>
      <w:bookmarkStart w:id="598" w:name="_Toc433876220"/>
      <w:r>
        <w:t>Mellékletek</w:t>
      </w:r>
      <w:bookmarkEnd w:id="597"/>
      <w:bookmarkEnd w:id="598"/>
    </w:p>
    <w:p w:rsidR="00C0682C" w:rsidRDefault="00C0682C" w:rsidP="00670D31"/>
    <w:p w:rsidR="00C0682C" w:rsidRPr="00670D31"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99" w:name="_Toc423596368"/>
      <w:bookmarkStart w:id="600" w:name="_Toc433876221"/>
      <w:r>
        <w:t>Szolgáltatói tranzakció szerkezet</w:t>
      </w:r>
      <w:bookmarkEnd w:id="599"/>
      <w:bookmarkEnd w:id="600"/>
    </w:p>
    <w:p w:rsidR="00C0682C" w:rsidRDefault="00C0682C" w:rsidP="00854B38">
      <w:r>
        <w:t xml:space="preserve">A szolgáltatói tranzakció szerkezet felépítését a mellékelt </w:t>
      </w:r>
    </w:p>
    <w:p w:rsidR="00C0682C" w:rsidRDefault="00C0682C" w:rsidP="00854B38"/>
    <w:p w:rsidR="00C0682C" w:rsidRDefault="00C0682C" w:rsidP="00854B38">
      <w:proofErr w:type="spellStart"/>
      <w:r w:rsidRPr="00C40EBD">
        <w:rPr>
          <w:b/>
        </w:rPr>
        <w:t>Szolgaltatói-tranzakcio-szerkezet-XML</w:t>
      </w:r>
      <w:proofErr w:type="spellEnd"/>
      <w:r>
        <w:rPr>
          <w:b/>
        </w:rPr>
        <w:t>_1.</w:t>
      </w:r>
      <w:ins w:id="601" w:author="Bodnár Gábor" w:date="2015-10-26T11:16:00Z">
        <w:r w:rsidR="003A4E73">
          <w:rPr>
            <w:b/>
          </w:rPr>
          <w:t>4</w:t>
        </w:r>
      </w:ins>
      <w:del w:id="602" w:author="Bodnár Gábor" w:date="2015-10-26T11:16:00Z">
        <w:r w:rsidDel="003A4E73">
          <w:rPr>
            <w:b/>
          </w:rPr>
          <w:delText>1</w:delText>
        </w:r>
      </w:del>
      <w:proofErr w:type="gramStart"/>
      <w:r w:rsidRPr="00C40EBD">
        <w:rPr>
          <w:b/>
        </w:rPr>
        <w:t>.xls</w:t>
      </w:r>
      <w:r w:rsidRPr="001F0F9D">
        <w:t>x</w:t>
      </w:r>
      <w:proofErr w:type="gramEnd"/>
      <w:r>
        <w:t xml:space="preserve"> fájl tartalmazza.</w:t>
      </w:r>
    </w:p>
    <w:p w:rsidR="00C0682C" w:rsidRDefault="00C0682C" w:rsidP="00854B38"/>
    <w:p w:rsidR="00C0682C" w:rsidRDefault="00C0682C" w:rsidP="00CC7927">
      <w:pPr>
        <w:pStyle w:val="Cmsor3"/>
        <w:numPr>
          <w:ilvl w:val="2"/>
          <w:numId w:val="9"/>
        </w:numPr>
        <w:tabs>
          <w:tab w:val="left" w:pos="567"/>
        </w:tabs>
        <w:spacing w:before="360" w:after="120" w:line="280" w:lineRule="atLeast"/>
        <w:ind w:hanging="1224"/>
        <w:jc w:val="both"/>
      </w:pPr>
      <w:bookmarkStart w:id="603" w:name="_Toc423596369"/>
      <w:bookmarkStart w:id="604" w:name="_Toc433876222"/>
      <w:r>
        <w:t>Lekérdezés XML</w:t>
      </w:r>
      <w:bookmarkEnd w:id="603"/>
      <w:bookmarkEnd w:id="604"/>
    </w:p>
    <w:p w:rsidR="00C0682C" w:rsidRDefault="00C0682C" w:rsidP="00CC7927"/>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FELELSZ</w:t>
      </w:r>
      <w:proofErr w:type="gramStart"/>
      <w:r>
        <w:t>&gt;1</w:t>
      </w:r>
      <w:proofErr w:type="gramEnd"/>
      <w:r>
        <w:t>&lt;/FELELSZ&gt;</w:t>
      </w:r>
    </w:p>
    <w:p w:rsidR="00C0682C" w:rsidRDefault="00C0682C" w:rsidP="00060C95">
      <w:r>
        <w:t>&lt;RECNO</w:t>
      </w:r>
      <w:proofErr w:type="gramStart"/>
      <w:r>
        <w:t>&gt;1</w:t>
      </w:r>
      <w:proofErr w:type="gramEnd"/>
      <w:r>
        <w:t>&lt;/RECNO&gt;</w:t>
      </w:r>
    </w:p>
    <w:p w:rsidR="00C0682C" w:rsidRDefault="00C0682C" w:rsidP="00060C95">
      <w:r>
        <w:t>&lt;AFAKOR</w:t>
      </w:r>
      <w:proofErr w:type="gramStart"/>
      <w:r>
        <w:t>&gt;00</w:t>
      </w:r>
      <w:proofErr w:type="gramEnd"/>
      <w:r>
        <w:t>&lt;/AFAKOR&gt;</w:t>
      </w:r>
    </w:p>
    <w:p w:rsidR="00C0682C" w:rsidRDefault="00C0682C" w:rsidP="00060C95">
      <w:r>
        <w:t>&lt;CSOMAGAZON</w:t>
      </w:r>
      <w:proofErr w:type="gramStart"/>
      <w:r>
        <w:t>&gt;000000000010</w:t>
      </w:r>
      <w:proofErr w:type="gramEnd"/>
      <w:r>
        <w:t>&lt;/CSOMAGAZON&gt;</w:t>
      </w:r>
    </w:p>
    <w:p w:rsidR="00C0682C" w:rsidRDefault="00C0682C" w:rsidP="00060C95">
      <w:r>
        <w:t>&lt;FORGTIP</w:t>
      </w:r>
      <w:proofErr w:type="gramStart"/>
      <w:r>
        <w:t>&gt;0</w:t>
      </w:r>
      <w:proofErr w:type="gramEnd"/>
      <w:r>
        <w:t>&lt;/FORGTIP&gt;</w:t>
      </w:r>
    </w:p>
    <w:p w:rsidR="00C0682C" w:rsidRDefault="00C0682C" w:rsidP="00060C95">
      <w:r>
        <w:t>&lt;VENY&gt;</w:t>
      </w:r>
    </w:p>
    <w:p w:rsidR="00C0682C" w:rsidRDefault="00C0682C" w:rsidP="00060C95">
      <w:pPr>
        <w:ind w:left="708"/>
      </w:pPr>
      <w:r>
        <w:t>&lt;KERESTIP</w:t>
      </w:r>
      <w:proofErr w:type="gramStart"/>
      <w:r>
        <w:t>&gt;0</w:t>
      </w:r>
      <w:proofErr w:type="gramEnd"/>
      <w:r>
        <w:t>&lt;/KERESTIP&gt;</w:t>
      </w:r>
    </w:p>
    <w:p w:rsidR="00C0682C" w:rsidRDefault="00C0682C" w:rsidP="00060C95">
      <w:pPr>
        <w:ind w:left="708"/>
      </w:pPr>
      <w:r>
        <w:t>&lt;DATUM</w:t>
      </w:r>
      <w:proofErr w:type="gramStart"/>
      <w:r>
        <w:t>&gt;20140908</w:t>
      </w:r>
      <w:proofErr w:type="gramEnd"/>
      <w:r>
        <w:t>&lt;/DATUM&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FORGALOM</w:t>
      </w:r>
      <w:proofErr w:type="gramStart"/>
      <w:r>
        <w:t>&gt;00</w:t>
      </w:r>
      <w:proofErr w:type="gramEnd"/>
      <w:r>
        <w:t>&lt;/FORGALOM&gt;</w:t>
      </w:r>
    </w:p>
    <w:p w:rsidR="00C0682C" w:rsidRDefault="00C0682C" w:rsidP="00060C95">
      <w:pPr>
        <w:ind w:left="708"/>
      </w:pPr>
      <w:r>
        <w:t>&lt;TOBT</w:t>
      </w:r>
      <w:proofErr w:type="gramStart"/>
      <w:r>
        <w:t>&gt;01</w:t>
      </w:r>
      <w:proofErr w:type="gramEnd"/>
      <w:r>
        <w:t>&lt;/TOBT&gt;</w:t>
      </w:r>
    </w:p>
    <w:p w:rsidR="00C0682C" w:rsidRDefault="00C0682C" w:rsidP="00060C95">
      <w:pPr>
        <w:ind w:left="708"/>
      </w:pPr>
      <w:r>
        <w:t>&lt;TELEP</w:t>
      </w:r>
      <w:proofErr w:type="gramStart"/>
      <w:r>
        <w:t>&gt;2001</w:t>
      </w:r>
      <w:proofErr w:type="gramEnd"/>
      <w:r>
        <w:t>&lt;/TELEP&gt;</w:t>
      </w:r>
    </w:p>
    <w:p w:rsidR="00C0682C" w:rsidRDefault="00C0682C" w:rsidP="00060C95">
      <w:pPr>
        <w:ind w:left="708"/>
      </w:pPr>
      <w:r>
        <w:t>&lt;FPECSET</w:t>
      </w:r>
      <w:proofErr w:type="gramStart"/>
      <w:r>
        <w:t>&gt;48462</w:t>
      </w:r>
      <w:proofErr w:type="gramEnd"/>
      <w:r>
        <w:t>&lt;/FPECSET&gt;</w:t>
      </w:r>
    </w:p>
    <w:p w:rsidR="00C0682C" w:rsidRDefault="00C0682C" w:rsidP="00060C95">
      <w:pPr>
        <w:ind w:left="708"/>
      </w:pPr>
      <w:r>
        <w:t>&lt;FPERSZAM</w:t>
      </w:r>
      <w:proofErr w:type="gramStart"/>
      <w:r>
        <w:t>&gt;00</w:t>
      </w:r>
      <w:proofErr w:type="gramEnd"/>
      <w:r>
        <w:t>&lt;/FPERSZAM&gt;</w:t>
      </w:r>
    </w:p>
    <w:p w:rsidR="00C0682C" w:rsidRDefault="00C0682C" w:rsidP="00060C95">
      <w:pPr>
        <w:ind w:left="708"/>
      </w:pPr>
      <w:r>
        <w:t>&lt;FELDATUM</w:t>
      </w:r>
      <w:proofErr w:type="gramStart"/>
      <w:r>
        <w:t>&gt;20140908</w:t>
      </w:r>
      <w:proofErr w:type="gramEnd"/>
      <w:r>
        <w:t>&lt;/FELDATUM&gt;</w:t>
      </w:r>
    </w:p>
    <w:p w:rsidR="00C0682C" w:rsidRDefault="00C0682C" w:rsidP="00060C95">
      <w:pPr>
        <w:ind w:left="708"/>
      </w:pPr>
      <w:r>
        <w:t>&lt;KEZDATUM</w:t>
      </w:r>
      <w:proofErr w:type="gramStart"/>
      <w:r>
        <w:t>&gt;20141008</w:t>
      </w:r>
      <w:proofErr w:type="gramEnd"/>
      <w:r>
        <w:t>&lt;/KEZDATUM&gt;</w:t>
      </w:r>
    </w:p>
    <w:p w:rsidR="00C0682C" w:rsidRDefault="00C0682C" w:rsidP="00060C95">
      <w:pPr>
        <w:ind w:left="708"/>
      </w:pPr>
      <w:r>
        <w:t>&lt;BERLESHONAP</w:t>
      </w:r>
      <w:proofErr w:type="gramStart"/>
      <w:r>
        <w:t>&gt;000</w:t>
      </w:r>
      <w:proofErr w:type="gramEnd"/>
      <w:r>
        <w:t>&lt;/BERLESHONAP&gt;</w:t>
      </w:r>
    </w:p>
    <w:p w:rsidR="00C0682C" w:rsidRDefault="00C0682C" w:rsidP="00060C95">
      <w:pPr>
        <w:ind w:left="708"/>
      </w:pPr>
      <w:r>
        <w:t>&lt;BERLESAKTHONAP</w:t>
      </w:r>
      <w:proofErr w:type="gramStart"/>
      <w:r>
        <w:t>&gt;000</w:t>
      </w:r>
      <w:proofErr w:type="gramEnd"/>
      <w:r>
        <w:t>&lt;/BERLESAKTHONAP&gt;</w:t>
      </w:r>
    </w:p>
    <w:p w:rsidR="00C0682C" w:rsidRDefault="00C0682C" w:rsidP="00060C95">
      <w:pPr>
        <w:ind w:left="708"/>
      </w:pPr>
      <w:r>
        <w:t>&lt;BERLESZAROKOD</w:t>
      </w:r>
      <w:proofErr w:type="gramStart"/>
      <w:r>
        <w:t>&gt;0</w:t>
      </w:r>
      <w:proofErr w:type="gramEnd"/>
      <w:r>
        <w:t>&lt;/BERLESZAROKOD&gt;</w:t>
      </w:r>
    </w:p>
    <w:p w:rsidR="00C0682C" w:rsidRDefault="00C0682C" w:rsidP="00060C95">
      <w:pPr>
        <w:ind w:left="708"/>
      </w:pPr>
      <w:r>
        <w:t>&lt;ANTSZKOD</w:t>
      </w:r>
      <w:proofErr w:type="gramStart"/>
      <w:r>
        <w:t>&gt;101109201</w:t>
      </w:r>
      <w:proofErr w:type="gramEnd"/>
      <w:r>
        <w:t>&lt;/ANTSZKOD&gt;</w:t>
      </w:r>
    </w:p>
    <w:p w:rsidR="00C0682C" w:rsidRDefault="00C0682C" w:rsidP="00060C95">
      <w:pPr>
        <w:ind w:left="708"/>
      </w:pPr>
      <w:r>
        <w:t>&lt;FORGNAPLO</w:t>
      </w:r>
      <w:proofErr w:type="gramStart"/>
      <w:r>
        <w:t>&gt;0000000000</w:t>
      </w:r>
      <w:proofErr w:type="gramEnd"/>
      <w:r>
        <w:t>&lt;/FORGNAPLO&gt;</w:t>
      </w:r>
    </w:p>
    <w:p w:rsidR="00C0682C" w:rsidRDefault="00C0682C" w:rsidP="00060C95">
      <w:pPr>
        <w:ind w:left="708"/>
      </w:pPr>
      <w:r>
        <w:t>&lt;IGENYAZON</w:t>
      </w:r>
      <w:proofErr w:type="gramStart"/>
      <w:r>
        <w:t>&gt;3480000000000035757112501</w:t>
      </w:r>
      <w:proofErr w:type="gramEnd"/>
      <w:r>
        <w:t>&lt;/IGENYAZON&gt;</w:t>
      </w:r>
    </w:p>
    <w:p w:rsidR="00C0682C" w:rsidRDefault="00C0682C" w:rsidP="00060C95">
      <w:pPr>
        <w:ind w:left="708"/>
      </w:pPr>
      <w:r>
        <w:t>&lt;BNOKOD</w:t>
      </w:r>
      <w:proofErr w:type="gramStart"/>
      <w:r>
        <w:t>&gt;M2160</w:t>
      </w:r>
      <w:proofErr w:type="gramEnd"/>
      <w:r>
        <w:t>&lt;/BNOKOD&gt;</w:t>
      </w:r>
    </w:p>
    <w:p w:rsidR="00C0682C" w:rsidRDefault="00C0682C" w:rsidP="00060C95">
      <w:pPr>
        <w:ind w:left="708"/>
      </w:pPr>
      <w:r>
        <w:t>&lt;MUNKALAPSZAM</w:t>
      </w:r>
      <w:proofErr w:type="gramStart"/>
      <w:r>
        <w:t>&gt;000000000020023741</w:t>
      </w:r>
      <w:proofErr w:type="gramEnd"/>
      <w:r>
        <w:t>&lt;/MUNKALAPSZAM&gt;</w:t>
      </w:r>
    </w:p>
    <w:p w:rsidR="00C0682C" w:rsidRDefault="00C0682C" w:rsidP="00060C95">
      <w:pPr>
        <w:ind w:left="708"/>
      </w:pPr>
      <w:r>
        <w:t>&lt;EGYEDIENGSZAM</w:t>
      </w:r>
      <w:proofErr w:type="gramStart"/>
      <w:r>
        <w:t>&gt;0000000000</w:t>
      </w:r>
      <w:proofErr w:type="gramEnd"/>
      <w:r>
        <w:t>&lt;/EGYEDIENGSZAM&gt;</w:t>
      </w:r>
    </w:p>
    <w:p w:rsidR="00C0682C" w:rsidRDefault="00C0682C" w:rsidP="00060C95">
      <w:pPr>
        <w:ind w:left="708"/>
      </w:pPr>
      <w:r>
        <w:lastRenderedPageBreak/>
        <w:t>&lt;SZULDAT</w:t>
      </w:r>
      <w:proofErr w:type="gramStart"/>
      <w:r>
        <w:t>&gt;20010523</w:t>
      </w:r>
      <w:proofErr w:type="gramEnd"/>
      <w:r>
        <w:t>&lt;/SZULDAT&gt;</w:t>
      </w:r>
    </w:p>
    <w:p w:rsidR="00C0682C" w:rsidRDefault="00C0682C" w:rsidP="00060C95">
      <w:pPr>
        <w:ind w:left="708"/>
      </w:pPr>
      <w:r>
        <w:t>&lt;SZPECSET</w:t>
      </w:r>
      <w:proofErr w:type="gramStart"/>
      <w:r>
        <w:t>&gt;00000</w:t>
      </w:r>
      <w:proofErr w:type="gramEnd"/>
      <w:r>
        <w:t>&lt;/SZPECSET&gt;</w:t>
      </w:r>
    </w:p>
    <w:p w:rsidR="00C0682C" w:rsidRDefault="00C0682C" w:rsidP="00060C95">
      <w:pPr>
        <w:ind w:left="708"/>
      </w:pPr>
      <w:r>
        <w:t>&lt;SZJAVDAT</w:t>
      </w:r>
      <w:proofErr w:type="gramStart"/>
      <w:r>
        <w:t>&gt;00</w:t>
      </w:r>
      <w:proofErr w:type="gramEnd"/>
      <w:r>
        <w:t>&lt;/SZJAVDAT&gt;</w:t>
      </w:r>
    </w:p>
    <w:p w:rsidR="00C0682C" w:rsidRDefault="00C0682C" w:rsidP="00060C95">
      <w:pPr>
        <w:ind w:left="708"/>
      </w:pPr>
      <w:r>
        <w:t>&lt;VSZOFTKOD</w:t>
      </w:r>
      <w:proofErr w:type="gramStart"/>
      <w:r>
        <w:t>&gt;000</w:t>
      </w:r>
      <w:proofErr w:type="gramEnd"/>
      <w:r>
        <w:t>&lt;/VSZOFTKOD&gt;</w:t>
      </w:r>
    </w:p>
    <w:p w:rsidR="00C0682C" w:rsidRDefault="00C0682C" w:rsidP="00060C95">
      <w:pPr>
        <w:ind w:left="708"/>
      </w:pPr>
      <w:r>
        <w:t>&lt;VTORZSDAT</w:t>
      </w:r>
      <w:proofErr w:type="gramStart"/>
      <w:r>
        <w:t>&gt;0</w:t>
      </w:r>
      <w:proofErr w:type="gramEnd"/>
      <w:r>
        <w:t>&lt;/VTORZSDAT&gt;</w:t>
      </w:r>
    </w:p>
    <w:p w:rsidR="00C0682C" w:rsidRDefault="00C0682C" w:rsidP="00060C95">
      <w:pPr>
        <w:ind w:left="708"/>
      </w:pPr>
      <w:r>
        <w:t>&lt;ALLAPOTVALT</w:t>
      </w:r>
      <w:proofErr w:type="gramStart"/>
      <w:r>
        <w:t>&gt;N</w:t>
      </w:r>
      <w:proofErr w:type="gramEnd"/>
      <w:r>
        <w:t>&lt;/ALLAPOTVALT&gt;</w:t>
      </w:r>
    </w:p>
    <w:p w:rsidR="00C0682C" w:rsidRDefault="00C0682C" w:rsidP="00060C95">
      <w:pPr>
        <w:ind w:left="708"/>
      </w:pPr>
      <w:r>
        <w:t>&lt;TBOSSZ</w:t>
      </w:r>
      <w:proofErr w:type="gramStart"/>
      <w:r>
        <w:t>&gt;88900.</w:t>
      </w:r>
      <w:proofErr w:type="gramEnd"/>
      <w:r>
        <w:t>00&lt;/TBOSSZ&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CITO</w:t>
      </w:r>
      <w:proofErr w:type="gramStart"/>
      <w:r>
        <w:t>&gt;N</w:t>
      </w:r>
      <w:proofErr w:type="gramEnd"/>
      <w:r>
        <w:t>&lt;/CITO&gt;</w:t>
      </w:r>
    </w:p>
    <w:p w:rsidR="00C0682C" w:rsidRDefault="00C0682C" w:rsidP="00060C95">
      <w:pPr>
        <w:ind w:left="1416"/>
      </w:pPr>
      <w:r>
        <w:t>&lt;TTT&gt;</w:t>
      </w:r>
    </w:p>
    <w:p w:rsidR="00C0682C" w:rsidRDefault="00C0682C" w:rsidP="00060C95">
      <w:pPr>
        <w:ind w:left="2124"/>
      </w:pPr>
      <w:r>
        <w:t>&lt;TERMAZON&gt;</w:t>
      </w:r>
    </w:p>
    <w:p w:rsidR="00C0682C" w:rsidRDefault="00C0682C" w:rsidP="00060C95">
      <w:pPr>
        <w:ind w:left="2124"/>
      </w:pPr>
      <w:r>
        <w:t xml:space="preserve">    &lt;TERMAZONSZAM</w:t>
      </w:r>
      <w:proofErr w:type="gramStart"/>
      <w:r>
        <w:t>&gt;000000000020023741</w:t>
      </w:r>
      <w:proofErr w:type="gramEnd"/>
      <w:r>
        <w:t>&lt;/TERMAZONSZAM&gt;</w:t>
      </w:r>
    </w:p>
    <w:p w:rsidR="00C0682C" w:rsidRDefault="00C0682C" w:rsidP="00060C95">
      <w:pPr>
        <w:ind w:left="2124"/>
      </w:pPr>
      <w:r>
        <w:t>&lt;/TERMAZON&gt;</w:t>
      </w:r>
    </w:p>
    <w:p w:rsidR="00C0682C" w:rsidRDefault="00C0682C" w:rsidP="00060C95">
      <w:pPr>
        <w:ind w:left="1416"/>
      </w:pPr>
      <w:r>
        <w:t>&lt;TTTKOD</w:t>
      </w:r>
      <w:proofErr w:type="gramStart"/>
      <w:r>
        <w:t>&gt;310196961</w:t>
      </w:r>
      <w:proofErr w:type="gramEnd"/>
      <w:r>
        <w:t>&lt;/TTTKOD&gt;</w:t>
      </w:r>
    </w:p>
    <w:p w:rsidR="00C0682C" w:rsidRDefault="00C0682C" w:rsidP="00060C95">
      <w:pPr>
        <w:ind w:left="1416"/>
      </w:pPr>
      <w:r>
        <w:t>&lt;JOGCIM</w:t>
      </w:r>
      <w:proofErr w:type="gramStart"/>
      <w:r>
        <w:t>&gt;121</w:t>
      </w:r>
      <w:proofErr w:type="gramEnd"/>
      <w:r>
        <w:t>&lt;/JOGCIM&gt;</w:t>
      </w:r>
    </w:p>
    <w:p w:rsidR="00C0682C" w:rsidRDefault="00C0682C" w:rsidP="00060C95">
      <w:pPr>
        <w:ind w:left="1416"/>
      </w:pPr>
      <w:r>
        <w:t>&lt;AFA</w:t>
      </w:r>
      <w:proofErr w:type="gramStart"/>
      <w:r>
        <w:t>&gt;27</w:t>
      </w:r>
      <w:proofErr w:type="gramEnd"/>
      <w:r>
        <w:t>&lt;/AFA&gt;</w:t>
      </w:r>
    </w:p>
    <w:p w:rsidR="00C0682C" w:rsidRDefault="00C0682C" w:rsidP="00060C95">
      <w:pPr>
        <w:ind w:left="1416"/>
      </w:pPr>
      <w:r>
        <w:t>&lt;MENNY</w:t>
      </w:r>
      <w:proofErr w:type="gramStart"/>
      <w:r>
        <w:t>&gt;2</w:t>
      </w:r>
      <w:proofErr w:type="gramEnd"/>
      <w:r>
        <w:t>.000000&lt;/MENNY&gt;</w:t>
      </w:r>
    </w:p>
    <w:p w:rsidR="00C0682C" w:rsidRDefault="00C0682C" w:rsidP="00060C95">
      <w:pPr>
        <w:ind w:left="1416"/>
      </w:pPr>
      <w:r>
        <w:t>&lt;FOGYAR</w:t>
      </w:r>
      <w:proofErr w:type="gramStart"/>
      <w:r>
        <w:t>&gt;88900.</w:t>
      </w:r>
      <w:proofErr w:type="gramEnd"/>
      <w:r>
        <w:t>00&lt;/FOGYAR&gt;</w:t>
      </w:r>
    </w:p>
    <w:p w:rsidR="00C0682C" w:rsidRDefault="00C0682C" w:rsidP="00060C95">
      <w:pPr>
        <w:ind w:left="1416"/>
      </w:pPr>
      <w:r>
        <w:t>&lt;TBELADAR</w:t>
      </w:r>
      <w:proofErr w:type="gramStart"/>
      <w:r>
        <w:t>&gt;88900.</w:t>
      </w:r>
      <w:proofErr w:type="gramEnd"/>
      <w:r>
        <w:t>00&lt;/TBELADAR&gt;</w:t>
      </w:r>
    </w:p>
    <w:p w:rsidR="00C0682C" w:rsidRDefault="00C0682C" w:rsidP="00060C95">
      <w:pPr>
        <w:ind w:left="1416"/>
      </w:pPr>
      <w:r>
        <w:t>&lt;TBTAM</w:t>
      </w:r>
      <w:proofErr w:type="gramStart"/>
      <w:r>
        <w:t>&gt;88900.</w:t>
      </w:r>
      <w:proofErr w:type="gramEnd"/>
      <w:r>
        <w:t>00&lt;/TBTAM&gt;</w:t>
      </w:r>
    </w:p>
    <w:p w:rsidR="00C0682C" w:rsidRDefault="00C0682C" w:rsidP="00060C95">
      <w:pPr>
        <w:ind w:left="1416"/>
      </w:pPr>
      <w:r>
        <w:t>&lt;BETEGFT</w:t>
      </w:r>
      <w:proofErr w:type="gramStart"/>
      <w:r>
        <w:t>&gt;0.</w:t>
      </w:r>
      <w:proofErr w:type="gramEnd"/>
      <w:r>
        <w:t>00&lt;/BETEGFT&gt;</w:t>
      </w:r>
    </w:p>
    <w:p w:rsidR="00C0682C" w:rsidRDefault="00C0682C" w:rsidP="00060C95">
      <w:pPr>
        <w:ind w:left="1416"/>
      </w:pPr>
      <w:r>
        <w:t>&lt;KVAZFT</w:t>
      </w:r>
      <w:proofErr w:type="gramStart"/>
      <w:r>
        <w:t>&gt;17780.</w:t>
      </w:r>
      <w:proofErr w:type="gramEnd"/>
      <w:r>
        <w:t>00&lt;/KVAZFT&gt;</w:t>
      </w:r>
    </w:p>
    <w:p w:rsidR="00C0682C" w:rsidRDefault="00C0682C" w:rsidP="00060C95">
      <w:pPr>
        <w:ind w:left="1416"/>
      </w:pPr>
      <w:r>
        <w:t>&lt;FTTT</w:t>
      </w:r>
      <w:proofErr w:type="gramStart"/>
      <w:r>
        <w:t>&gt;310196961</w:t>
      </w:r>
      <w:proofErr w:type="gramEnd"/>
      <w:r>
        <w:t>&lt;/FTTT&gt;</w:t>
      </w:r>
    </w:p>
    <w:p w:rsidR="00C0682C" w:rsidRDefault="00C0682C" w:rsidP="00060C95">
      <w:pPr>
        <w:ind w:left="1416"/>
      </w:pPr>
      <w:r>
        <w:t>&lt;EANKOD</w:t>
      </w:r>
      <w:proofErr w:type="gramStart"/>
      <w:r>
        <w:t>&gt;0000000000000</w:t>
      </w:r>
      <w:proofErr w:type="gramEnd"/>
      <w:r>
        <w:t>&lt;/EANKOD&gt;</w:t>
      </w:r>
    </w:p>
    <w:p w:rsidR="00C0682C" w:rsidRDefault="00C0682C" w:rsidP="00060C95">
      <w:pPr>
        <w:ind w:left="1416"/>
      </w:pPr>
      <w:r>
        <w:t>&lt;FMENNY</w:t>
      </w:r>
      <w:proofErr w:type="gramStart"/>
      <w:r>
        <w:t>&gt;2</w:t>
      </w:r>
      <w:proofErr w:type="gramEnd"/>
      <w:r>
        <w:t>.000000&lt;/FMENNY&gt;</w:t>
      </w:r>
    </w:p>
    <w:p w:rsidR="00C0682C" w:rsidRDefault="00C0682C" w:rsidP="00060C95">
      <w:pPr>
        <w:ind w:left="1416"/>
      </w:pPr>
      <w:r>
        <w:t>&lt;HELYETTESITHETO</w:t>
      </w:r>
      <w:proofErr w:type="gramStart"/>
      <w:r>
        <w:t>&gt;1</w:t>
      </w:r>
      <w:proofErr w:type="gramEnd"/>
      <w:r>
        <w:t>&lt;/HELYETTESITHETO&gt;</w:t>
      </w:r>
    </w:p>
    <w:p w:rsidR="00C0682C" w:rsidRDefault="00C0682C" w:rsidP="00060C95">
      <w:pPr>
        <w:ind w:left="1416"/>
      </w:pPr>
      <w:r>
        <w:t>&lt;OLDAL</w:t>
      </w:r>
      <w:proofErr w:type="gramStart"/>
      <w:r>
        <w:t>&gt;N</w:t>
      </w:r>
      <w:proofErr w:type="gramEnd"/>
      <w:r>
        <w:t>&lt;/OLDAL&gt;</w:t>
      </w:r>
    </w:p>
    <w:p w:rsidR="00C0682C" w:rsidRDefault="00C0682C" w:rsidP="00060C95">
      <w:pPr>
        <w:ind w:left="1416"/>
      </w:pPr>
      <w:r>
        <w:t>&lt;/TTT&gt;</w:t>
      </w:r>
    </w:p>
    <w:p w:rsidR="00C0682C" w:rsidRDefault="00C0682C" w:rsidP="00060C95">
      <w:r>
        <w:t>&lt;/VENY&gt;</w:t>
      </w:r>
    </w:p>
    <w:p w:rsidR="00C0682C" w:rsidRDefault="00C0682C" w:rsidP="00060C95">
      <w:r>
        <w:t>&lt;/CSOMAG&gt;</w:t>
      </w:r>
    </w:p>
    <w:p w:rsidR="00C0682C" w:rsidRDefault="00C0682C" w:rsidP="00060C95"/>
    <w:p w:rsidR="00C0682C" w:rsidRDefault="00C0682C" w:rsidP="00060C95">
      <w:pPr>
        <w:pStyle w:val="Cmsor3"/>
        <w:numPr>
          <w:ilvl w:val="2"/>
          <w:numId w:val="9"/>
        </w:numPr>
        <w:tabs>
          <w:tab w:val="left" w:pos="567"/>
        </w:tabs>
        <w:spacing w:before="360" w:after="120" w:line="280" w:lineRule="atLeast"/>
        <w:ind w:hanging="1224"/>
        <w:jc w:val="both"/>
      </w:pPr>
      <w:bookmarkStart w:id="605" w:name="_Toc423596370"/>
      <w:bookmarkStart w:id="606" w:name="_Toc433876223"/>
      <w:r>
        <w:t>Kiadás XML</w:t>
      </w:r>
      <w:bookmarkEnd w:id="605"/>
      <w:bookmarkEnd w:id="606"/>
    </w:p>
    <w:p w:rsidR="00C0682C" w:rsidRDefault="00C0682C" w:rsidP="00060C95"/>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CSOMAGAZON</w:t>
      </w:r>
      <w:proofErr w:type="gramStart"/>
      <w:r>
        <w:t>&gt;000000000011</w:t>
      </w:r>
      <w:proofErr w:type="gramEnd"/>
      <w:r>
        <w:t>&lt;/CSOMAGAZON&gt;</w:t>
      </w:r>
    </w:p>
    <w:p w:rsidR="00C0682C" w:rsidRDefault="00C0682C" w:rsidP="00060C95">
      <w:r>
        <w:t>&lt;FORGTIP</w:t>
      </w:r>
      <w:proofErr w:type="gramStart"/>
      <w:r>
        <w:t>&gt;0</w:t>
      </w:r>
      <w:proofErr w:type="gramEnd"/>
      <w:r>
        <w:t>&lt;/FORGTIP&gt;</w:t>
      </w:r>
    </w:p>
    <w:p w:rsidR="00C0682C" w:rsidRDefault="00C0682C" w:rsidP="00060C95">
      <w:pPr>
        <w:ind w:left="708"/>
      </w:pPr>
      <w:r>
        <w:t>&lt;VENY&gt;</w:t>
      </w:r>
    </w:p>
    <w:p w:rsidR="00C0682C" w:rsidRDefault="00C0682C" w:rsidP="00060C95">
      <w:pPr>
        <w:ind w:left="708"/>
      </w:pPr>
      <w:r>
        <w:lastRenderedPageBreak/>
        <w:t>&lt;KERESTIP</w:t>
      </w:r>
      <w:proofErr w:type="gramStart"/>
      <w:r>
        <w:t>&gt;1</w:t>
      </w:r>
      <w:proofErr w:type="gramEnd"/>
      <w:r>
        <w:t>&lt;/KERESTIP&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TRAZON</w:t>
      </w:r>
      <w:proofErr w:type="gramStart"/>
      <w:r>
        <w:t>&gt;96A07A8C74E24106BE6CB56B087486C3</w:t>
      </w:r>
      <w:proofErr w:type="gramEnd"/>
      <w:r>
        <w:t>&lt;/TRAZON&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VENY&gt;</w:t>
      </w:r>
    </w:p>
    <w:p w:rsidR="00C0682C" w:rsidRDefault="00C0682C" w:rsidP="00060C95">
      <w:r>
        <w:t>&lt;/CSOMAG&gt;</w:t>
      </w:r>
    </w:p>
    <w:p w:rsidR="00C0682C" w:rsidRDefault="00C0682C" w:rsidP="00060C95">
      <w:pPr>
        <w:ind w:left="1224"/>
      </w:pPr>
    </w:p>
    <w:p w:rsidR="00C0682C" w:rsidRDefault="00C0682C" w:rsidP="00060C95">
      <w:pPr>
        <w:pStyle w:val="Cmsor3"/>
        <w:numPr>
          <w:ilvl w:val="2"/>
          <w:numId w:val="9"/>
        </w:numPr>
        <w:tabs>
          <w:tab w:val="left" w:pos="567"/>
        </w:tabs>
        <w:spacing w:before="360" w:after="120" w:line="280" w:lineRule="atLeast"/>
        <w:ind w:hanging="1224"/>
        <w:jc w:val="both"/>
      </w:pPr>
      <w:bookmarkStart w:id="607" w:name="_Toc423596371"/>
      <w:bookmarkStart w:id="608" w:name="_Toc433876224"/>
      <w:r>
        <w:t>Visszavonás XML</w:t>
      </w:r>
      <w:bookmarkEnd w:id="607"/>
      <w:bookmarkEnd w:id="608"/>
    </w:p>
    <w:p w:rsidR="00C0682C" w:rsidRDefault="00C0682C" w:rsidP="00060C95"/>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CSOMAGAZON</w:t>
      </w:r>
      <w:proofErr w:type="gramStart"/>
      <w:r>
        <w:t>&gt;000000000012</w:t>
      </w:r>
      <w:proofErr w:type="gramEnd"/>
      <w:r>
        <w:t>&lt;/CSOMAGAZON&gt;</w:t>
      </w:r>
    </w:p>
    <w:p w:rsidR="00C0682C" w:rsidRDefault="00C0682C" w:rsidP="00060C95">
      <w:r>
        <w:t>&lt;FORGTIP</w:t>
      </w:r>
      <w:proofErr w:type="gramStart"/>
      <w:r>
        <w:t>&gt;0</w:t>
      </w:r>
      <w:proofErr w:type="gramEnd"/>
      <w:r>
        <w:t>&lt;/FORGTIP&gt;</w:t>
      </w:r>
    </w:p>
    <w:p w:rsidR="00C0682C" w:rsidRDefault="00C0682C" w:rsidP="00060C95">
      <w:pPr>
        <w:ind w:left="708"/>
      </w:pPr>
      <w:r>
        <w:t>&lt;VENY&gt;</w:t>
      </w:r>
    </w:p>
    <w:p w:rsidR="00C0682C" w:rsidRDefault="00C0682C" w:rsidP="00060C95">
      <w:pPr>
        <w:ind w:left="708"/>
      </w:pPr>
      <w:r>
        <w:t>&lt;KERESTIP</w:t>
      </w:r>
      <w:proofErr w:type="gramStart"/>
      <w:r>
        <w:t>&gt;2</w:t>
      </w:r>
      <w:proofErr w:type="gramEnd"/>
      <w:r>
        <w:t>&lt;/KERESTIP&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TRAZON</w:t>
      </w:r>
      <w:proofErr w:type="gramStart"/>
      <w:r>
        <w:t>&gt;EB3C55202A5B4137928D0DACD4F02F52</w:t>
      </w:r>
      <w:proofErr w:type="gramEnd"/>
      <w:r>
        <w:t>&lt;/TRAZON&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VENY&gt;</w:t>
      </w:r>
    </w:p>
    <w:p w:rsidR="00C0682C" w:rsidRDefault="00C0682C" w:rsidP="00060C95">
      <w:r>
        <w:t>&lt;/CSOMAG&gt;</w:t>
      </w:r>
    </w:p>
    <w:p w:rsidR="00C0682C" w:rsidRDefault="00C0682C" w:rsidP="00060C95">
      <w:pPr>
        <w:ind w:left="567"/>
      </w:pPr>
    </w:p>
    <w:p w:rsidR="00C0682C" w:rsidRDefault="00C0682C" w:rsidP="00524A53">
      <w:pPr>
        <w:pStyle w:val="Cmsor3"/>
        <w:numPr>
          <w:ilvl w:val="2"/>
          <w:numId w:val="9"/>
        </w:numPr>
        <w:tabs>
          <w:tab w:val="left" w:pos="567"/>
        </w:tabs>
        <w:spacing w:before="360" w:after="120" w:line="280" w:lineRule="atLeast"/>
        <w:ind w:hanging="1224"/>
        <w:jc w:val="both"/>
      </w:pPr>
      <w:bookmarkStart w:id="609" w:name="_Toc426116203"/>
      <w:bookmarkStart w:id="610" w:name="_Toc433876225"/>
      <w:r>
        <w:t>Kötegelt feldolgozás XML</w:t>
      </w:r>
      <w:bookmarkEnd w:id="609"/>
      <w:bookmarkEnd w:id="610"/>
    </w:p>
    <w:p w:rsidR="00C0682C" w:rsidRDefault="00C0682C" w:rsidP="00524A53"/>
    <w:p w:rsidR="00C0682C" w:rsidRDefault="00C0682C" w:rsidP="00524A53">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524A53">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 xml:space="preserve">="http://www.oep.hu/mediform/xsd/ovf1 mediform-ovf1-online-kotegelt.xsd"&gt;  </w:t>
      </w:r>
    </w:p>
    <w:p w:rsidR="00C0682C" w:rsidRDefault="00C0682C" w:rsidP="00524A53">
      <w:r>
        <w:t>&lt;OEPVER</w:t>
      </w:r>
      <w:proofErr w:type="gramStart"/>
      <w:r>
        <w:t>&gt;1</w:t>
      </w:r>
      <w:proofErr w:type="gramEnd"/>
      <w:r>
        <w:t xml:space="preserve">&lt;/OEPVER&gt;  </w:t>
      </w:r>
    </w:p>
    <w:p w:rsidR="00C0682C" w:rsidRDefault="00C0682C" w:rsidP="00524A53">
      <w:r>
        <w:t xml:space="preserve">    &lt;OEPMIN</w:t>
      </w:r>
      <w:proofErr w:type="gramStart"/>
      <w:r>
        <w:t>&gt;AA03</w:t>
      </w:r>
      <w:proofErr w:type="gramEnd"/>
      <w:r>
        <w:t xml:space="preserve">&lt;/OEPMIN&gt;  </w:t>
      </w:r>
    </w:p>
    <w:p w:rsidR="00C0682C" w:rsidRDefault="00C0682C" w:rsidP="00524A53">
      <w:r>
        <w:t xml:space="preserve">    &lt;SWVER</w:t>
      </w:r>
      <w:proofErr w:type="gramStart"/>
      <w:r>
        <w:t>&gt;1</w:t>
      </w:r>
      <w:proofErr w:type="gramEnd"/>
      <w:r>
        <w:t xml:space="preserve">.00&lt;/SWVER&gt;  </w:t>
      </w:r>
    </w:p>
    <w:p w:rsidR="00C0682C" w:rsidRDefault="00C0682C" w:rsidP="00524A53">
      <w:r>
        <w:t xml:space="preserve">    &lt;MEGYE</w:t>
      </w:r>
      <w:proofErr w:type="gramStart"/>
      <w:r>
        <w:t>&gt;09</w:t>
      </w:r>
      <w:proofErr w:type="gramEnd"/>
      <w:r>
        <w:t xml:space="preserve">&lt;/MEGYE&gt;  </w:t>
      </w:r>
    </w:p>
    <w:p w:rsidR="00C0682C" w:rsidRDefault="00C0682C" w:rsidP="00524A53">
      <w:r>
        <w:t xml:space="preserve">    &lt;ELSZ</w:t>
      </w:r>
      <w:proofErr w:type="gramStart"/>
      <w:r>
        <w:t>&gt;8079</w:t>
      </w:r>
      <w:proofErr w:type="gramEnd"/>
      <w:r>
        <w:t xml:space="preserve">&lt;/ELSZ&gt;  </w:t>
      </w:r>
    </w:p>
    <w:p w:rsidR="00C0682C" w:rsidRDefault="00C0682C" w:rsidP="00524A53">
      <w:r>
        <w:t xml:space="preserve">    &lt;FELELSZ</w:t>
      </w:r>
      <w:proofErr w:type="gramStart"/>
      <w:r>
        <w:t>&gt;1</w:t>
      </w:r>
      <w:proofErr w:type="gramEnd"/>
      <w:r>
        <w:t xml:space="preserve">&lt;/FELELSZ&gt;  </w:t>
      </w:r>
    </w:p>
    <w:p w:rsidR="00C0682C" w:rsidRDefault="00C0682C" w:rsidP="00524A53">
      <w:r>
        <w:t xml:space="preserve">    &lt;RECNO</w:t>
      </w:r>
      <w:proofErr w:type="gramStart"/>
      <w:r>
        <w:t>&gt;1</w:t>
      </w:r>
      <w:proofErr w:type="gramEnd"/>
      <w:r>
        <w:t xml:space="preserve">&lt;/RECNO&gt;  </w:t>
      </w:r>
    </w:p>
    <w:p w:rsidR="00C0682C" w:rsidRDefault="00C0682C" w:rsidP="00524A53">
      <w:r>
        <w:t xml:space="preserve">    &lt;AFAKOR</w:t>
      </w:r>
      <w:proofErr w:type="gramStart"/>
      <w:r>
        <w:t>&gt;00</w:t>
      </w:r>
      <w:proofErr w:type="gramEnd"/>
      <w:r>
        <w:t xml:space="preserve">&lt;/AFAKOR&gt;  </w:t>
      </w:r>
    </w:p>
    <w:p w:rsidR="00C0682C" w:rsidRDefault="00C0682C" w:rsidP="00524A53">
      <w:r>
        <w:t xml:space="preserve">    &lt;CSOMAGAZON</w:t>
      </w:r>
      <w:proofErr w:type="gramStart"/>
      <w:r>
        <w:t>&gt;100000000012</w:t>
      </w:r>
      <w:proofErr w:type="gramEnd"/>
      <w:r>
        <w:t xml:space="preserve">&lt;/CSOMAGAZON&gt;  </w:t>
      </w:r>
    </w:p>
    <w:p w:rsidR="00C0682C" w:rsidRDefault="00C0682C" w:rsidP="00524A53">
      <w:r>
        <w:lastRenderedPageBreak/>
        <w:t xml:space="preserve">    &lt;FORGTIP</w:t>
      </w:r>
      <w:proofErr w:type="gramStart"/>
      <w:r>
        <w:t>&gt;1</w:t>
      </w:r>
      <w:proofErr w:type="gramEnd"/>
      <w:r>
        <w:t xml:space="preserve">&lt;/FORGTIP&gt;  </w:t>
      </w:r>
    </w:p>
    <w:p w:rsidR="00C0682C" w:rsidRDefault="00C0682C" w:rsidP="00524A53">
      <w:r>
        <w:t xml:space="preserve">    </w:t>
      </w:r>
    </w:p>
    <w:p w:rsidR="00C0682C" w:rsidRDefault="00C0682C" w:rsidP="00524A53">
      <w:r>
        <w:tab/>
        <w:t>&lt;!-- 10 Lekérdezés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lastRenderedPageBreak/>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r>
        <w:tab/>
      </w:r>
    </w:p>
    <w:p w:rsidR="00C0682C" w:rsidRDefault="00C0682C" w:rsidP="00524A53">
      <w:r>
        <w:tab/>
        <w:t>&lt;!-- 10 Kiadás --&gt;</w:t>
      </w:r>
    </w:p>
    <w:p w:rsidR="00C0682C" w:rsidRDefault="00C0682C" w:rsidP="00524A53">
      <w:r>
        <w:t xml:space="preserve">&lt;VENY&gt; </w:t>
      </w:r>
    </w:p>
    <w:p w:rsidR="00C0682C" w:rsidRDefault="00C0682C" w:rsidP="00524A53">
      <w:r>
        <w:t xml:space="preserve">        &lt;KERESTIP</w:t>
      </w:r>
      <w:proofErr w:type="gramStart"/>
      <w:r>
        <w:t>&gt;1</w:t>
      </w:r>
      <w:proofErr w:type="gramEnd"/>
      <w:r>
        <w:t>&lt;/KERESTIP&gt;  &lt;!-- Lekérdezéshe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lastRenderedPageBreak/>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r>
        <w:tab/>
        <w:t xml:space="preserve">   </w:t>
      </w:r>
    </w:p>
    <w:p w:rsidR="00C0682C" w:rsidRDefault="00C0682C" w:rsidP="00524A53">
      <w:r>
        <w:tab/>
        <w:t>&lt;!-- 10 Visszavonás --&gt;</w:t>
      </w:r>
    </w:p>
    <w:p w:rsidR="00C0682C" w:rsidRDefault="00C0682C" w:rsidP="00524A53">
      <w:r>
        <w:t xml:space="preserve">&lt;VENY&gt; </w:t>
      </w:r>
    </w:p>
    <w:p w:rsidR="00C0682C" w:rsidRDefault="00C0682C" w:rsidP="00524A53">
      <w:r>
        <w:t xml:space="preserve">        &lt;KERESTIP</w:t>
      </w:r>
      <w:proofErr w:type="gramStart"/>
      <w:r>
        <w:t>&gt;4</w:t>
      </w:r>
      <w:proofErr w:type="gramEnd"/>
      <w:r>
        <w:t>&lt;/KERESTIP&gt;  &lt;!-- Lekérdezéshe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lastRenderedPageBreak/>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1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lastRenderedPageBreak/>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1 Részkiadás 1 --&gt;</w:t>
      </w:r>
    </w:p>
    <w:p w:rsidR="00C0682C" w:rsidRDefault="00C0682C" w:rsidP="00524A53">
      <w:r>
        <w:tab/>
        <w:t xml:space="preserve">&lt;VENY&gt; </w:t>
      </w:r>
    </w:p>
    <w:p w:rsidR="00C0682C" w:rsidRDefault="00C0682C" w:rsidP="00524A53">
      <w:r>
        <w:t xml:space="preserve">        &lt;KERESTIP</w:t>
      </w:r>
      <w:proofErr w:type="gramStart"/>
      <w:r>
        <w:t>&gt;1</w:t>
      </w:r>
      <w:proofErr w:type="gramEnd"/>
      <w:r>
        <w:t>&lt;/KERESTIP&gt;  &lt;!-- Részkiadás lekérdezéshez 1-he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1</w:t>
      </w:r>
      <w:proofErr w:type="gramEnd"/>
      <w:r>
        <w:t>&lt;/RESZKIADAS&gt;  &lt;!-- Részkiadás lekérdezéshez 1-hez képest változott --&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lastRenderedPageBreak/>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2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lastRenderedPageBreak/>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lt;/VENY&gt; </w:t>
      </w:r>
    </w:p>
    <w:p w:rsidR="00C0682C" w:rsidRDefault="00C0682C" w:rsidP="00524A53">
      <w:r>
        <w:tab/>
      </w:r>
    </w:p>
    <w:p w:rsidR="00C0682C" w:rsidRDefault="00C0682C" w:rsidP="00524A53">
      <w:r>
        <w:tab/>
        <w:t>&lt;!-- 82 Részkiadás 2 --&gt;</w:t>
      </w:r>
    </w:p>
    <w:p w:rsidR="00C0682C" w:rsidRDefault="00C0682C" w:rsidP="00524A53">
      <w:r>
        <w:tab/>
      </w:r>
      <w:r>
        <w:tab/>
        <w:t xml:space="preserve">&lt;VENY&gt; </w:t>
      </w:r>
    </w:p>
    <w:p w:rsidR="00C0682C" w:rsidRDefault="00C0682C" w:rsidP="00524A53">
      <w:r>
        <w:t xml:space="preserve">        &lt;KERESTIP</w:t>
      </w:r>
      <w:proofErr w:type="gramStart"/>
      <w:r>
        <w:t>&gt;1</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2</w:t>
      </w:r>
      <w:proofErr w:type="gramEnd"/>
      <w:r>
        <w:t>&lt;/RESZKIADAS&gt;  &lt;!-- Részkiadás lekérdezéshez 2-höz képest változott --&gt;</w:t>
      </w:r>
    </w:p>
    <w:p w:rsidR="00C0682C" w:rsidRDefault="00C0682C" w:rsidP="00524A53">
      <w:r>
        <w:t xml:space="preserve">        &lt;CITO</w:t>
      </w:r>
      <w:proofErr w:type="gramStart"/>
      <w:r>
        <w:t>&gt;N</w:t>
      </w:r>
      <w:proofErr w:type="gramEnd"/>
      <w:r>
        <w:t xml:space="preserve">&lt;/CITO&gt;  </w:t>
      </w:r>
    </w:p>
    <w:p w:rsidR="00C0682C" w:rsidRDefault="00C0682C" w:rsidP="00524A53">
      <w:r>
        <w:lastRenderedPageBreak/>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5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4 Részkiadás 2 visszavonása--&gt;</w:t>
      </w:r>
    </w:p>
    <w:p w:rsidR="00C0682C" w:rsidRDefault="00C0682C" w:rsidP="00524A53">
      <w:r>
        <w:t xml:space="preserve">    &lt;VENY&gt; </w:t>
      </w:r>
    </w:p>
    <w:p w:rsidR="00C0682C" w:rsidRDefault="00C0682C" w:rsidP="00524A53">
      <w:r>
        <w:t xml:space="preserve">        &lt;KERESTIP</w:t>
      </w:r>
      <w:proofErr w:type="gramStart"/>
      <w:r>
        <w:t>&gt;4</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lastRenderedPageBreak/>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lt;/RESZKIADAS&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83 Részkiadás 1 visszavonása--&gt;</w:t>
      </w:r>
    </w:p>
    <w:p w:rsidR="00C0682C" w:rsidRDefault="00C0682C" w:rsidP="00524A53">
      <w:r>
        <w:t xml:space="preserve">    &lt;VENY&gt; </w:t>
      </w:r>
    </w:p>
    <w:p w:rsidR="00C0682C" w:rsidRDefault="00C0682C" w:rsidP="00524A53">
      <w:r>
        <w:t xml:space="preserve">        &lt;KERESTIP</w:t>
      </w:r>
      <w:proofErr w:type="gramStart"/>
      <w:r>
        <w:t>&gt;4</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lastRenderedPageBreak/>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lt;/RESZKIADAS&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30 Lekérdezés későbbi kiadáshoz--&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lastRenderedPageBreak/>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50 Későbbi kiadás--&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2</w:t>
      </w:r>
      <w:proofErr w:type="gramEnd"/>
      <w:r>
        <w:t>&lt;/KERESTIP&gt;  &lt;!-- Lekérdezés későbbi kiadásho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lastRenderedPageBreak/>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15 Későbbi kiadás visszavonása--&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4</w:t>
      </w:r>
      <w:proofErr w:type="gramEnd"/>
      <w:r>
        <w:t>&lt;/KERESTIP&gt;  &lt;!-- Lekérdezés későbbi kiadásho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lastRenderedPageBreak/>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Pr="00C84BAC" w:rsidRDefault="00C0682C" w:rsidP="00524A53">
      <w:r>
        <w:t>&lt;/CSOMAG&gt;</w:t>
      </w:r>
    </w:p>
    <w:p w:rsidR="00C0682C" w:rsidRDefault="00C0682C">
      <w:pPr>
        <w:rPr>
          <w:ins w:id="611" w:author="Bodnár Gábor" w:date="2015-10-29T10:21:00Z"/>
        </w:rPr>
      </w:pPr>
    </w:p>
    <w:p w:rsidR="00451941" w:rsidRDefault="00451941" w:rsidP="00451941">
      <w:pPr>
        <w:pStyle w:val="Cmsor3"/>
        <w:numPr>
          <w:ilvl w:val="2"/>
          <w:numId w:val="9"/>
        </w:numPr>
        <w:tabs>
          <w:tab w:val="left" w:pos="567"/>
        </w:tabs>
        <w:spacing w:before="360" w:after="120" w:line="280" w:lineRule="atLeast"/>
        <w:ind w:hanging="1224"/>
        <w:jc w:val="both"/>
        <w:rPr>
          <w:ins w:id="612" w:author="Bodnár Gábor" w:date="2015-10-29T10:21:00Z"/>
        </w:rPr>
      </w:pPr>
      <w:ins w:id="613" w:author="Bodnár Gábor" w:date="2015-10-29T10:21:00Z">
        <w:r>
          <w:t>K</w:t>
        </w:r>
      </w:ins>
      <w:ins w:id="614" w:author="Bodnár Gábor" w:date="2015-10-29T10:22:00Z">
        <w:r>
          <w:t>orábbi kérés</w:t>
        </w:r>
      </w:ins>
      <w:ins w:id="615" w:author="Bodnár Gábor" w:date="2015-10-29T10:23:00Z">
        <w:r>
          <w:t xml:space="preserve"> eredmény</w:t>
        </w:r>
      </w:ins>
      <w:ins w:id="616" w:author="Bodnár Gábor" w:date="2015-10-29T10:24:00Z">
        <w:r>
          <w:t>ének lekérdezése</w:t>
        </w:r>
      </w:ins>
      <w:bookmarkStart w:id="617" w:name="_GoBack"/>
      <w:bookmarkEnd w:id="617"/>
      <w:ins w:id="618" w:author="Bodnár Gábor" w:date="2015-10-29T10:21:00Z">
        <w:r>
          <w:t xml:space="preserve"> XML</w:t>
        </w:r>
      </w:ins>
    </w:p>
    <w:p w:rsidR="00451941" w:rsidRDefault="00451941">
      <w:pPr>
        <w:rPr>
          <w:ins w:id="619" w:author="Bodnár Gábor" w:date="2015-10-29T10:23:00Z"/>
        </w:rPr>
      </w:pPr>
    </w:p>
    <w:p w:rsidR="00451941" w:rsidRDefault="00451941" w:rsidP="00451941">
      <w:pPr>
        <w:rPr>
          <w:ins w:id="620" w:author="Bodnár Gábor" w:date="2015-10-29T10:23:00Z"/>
        </w:rPr>
      </w:pPr>
      <w:ins w:id="621" w:author="Bodnár Gábor" w:date="2015-10-29T10:23:00Z">
        <w:r>
          <w:lastRenderedPageBreak/>
          <w:t>&lt;</w:t>
        </w:r>
        <w:proofErr w:type="gramStart"/>
        <w:r>
          <w:t>?</w:t>
        </w:r>
        <w:proofErr w:type="spellStart"/>
        <w:r>
          <w:t>xml</w:t>
        </w:r>
        <w:proofErr w:type="spellEnd"/>
        <w:proofErr w:type="gramEnd"/>
        <w:r>
          <w:t xml:space="preserve"> version="1.0" </w:t>
        </w:r>
        <w:proofErr w:type="spellStart"/>
        <w:r>
          <w:t>encoding</w:t>
        </w:r>
        <w:proofErr w:type="spellEnd"/>
        <w:r>
          <w:t>="UTF-8"?&gt;</w:t>
        </w:r>
      </w:ins>
    </w:p>
    <w:p w:rsidR="00451941" w:rsidRDefault="00451941" w:rsidP="00451941">
      <w:pPr>
        <w:rPr>
          <w:ins w:id="622" w:author="Bodnár Gábor" w:date="2015-10-29T10:23:00Z"/>
        </w:rPr>
      </w:pPr>
      <w:ins w:id="623" w:author="Bodnár Gábor" w:date="2015-10-29T10:23:00Z">
        <w:r>
          <w:t xml:space="preserve">&lt;CSOMAG </w:t>
        </w:r>
        <w:proofErr w:type="spellStart"/>
        <w:r>
          <w:t>xmlns</w:t>
        </w:r>
        <w:proofErr w:type="spellEnd"/>
        <w:r>
          <w:t xml:space="preserve">="http://www.oep.hu/mediform/xsd/ovf1"&gt;  </w:t>
        </w:r>
      </w:ins>
    </w:p>
    <w:p w:rsidR="00451941" w:rsidRDefault="00451941" w:rsidP="00451941">
      <w:pPr>
        <w:rPr>
          <w:ins w:id="624" w:author="Bodnár Gábor" w:date="2015-10-29T10:23:00Z"/>
        </w:rPr>
      </w:pPr>
      <w:ins w:id="625" w:author="Bodnár Gábor" w:date="2015-10-29T10:23:00Z">
        <w:r>
          <w:t xml:space="preserve">    &lt;OEPVER</w:t>
        </w:r>
        <w:proofErr w:type="gramStart"/>
        <w:r>
          <w:t>&gt;1</w:t>
        </w:r>
        <w:proofErr w:type="gramEnd"/>
        <w:r>
          <w:t xml:space="preserve">&lt;/OEPVER&gt;  </w:t>
        </w:r>
      </w:ins>
    </w:p>
    <w:p w:rsidR="00451941" w:rsidRDefault="00451941" w:rsidP="00451941">
      <w:pPr>
        <w:rPr>
          <w:ins w:id="626" w:author="Bodnár Gábor" w:date="2015-10-29T10:23:00Z"/>
        </w:rPr>
      </w:pPr>
      <w:ins w:id="627" w:author="Bodnár Gábor" w:date="2015-10-29T10:23:00Z">
        <w:r>
          <w:t xml:space="preserve">    &lt;OEPMIN</w:t>
        </w:r>
        <w:proofErr w:type="gramStart"/>
        <w:r>
          <w:t>&gt;AA03</w:t>
        </w:r>
        <w:proofErr w:type="gramEnd"/>
        <w:r>
          <w:t xml:space="preserve">&lt;/OEPMIN&gt;  </w:t>
        </w:r>
      </w:ins>
    </w:p>
    <w:p w:rsidR="00451941" w:rsidRDefault="00451941" w:rsidP="00451941">
      <w:pPr>
        <w:rPr>
          <w:ins w:id="628" w:author="Bodnár Gábor" w:date="2015-10-29T10:23:00Z"/>
        </w:rPr>
      </w:pPr>
      <w:ins w:id="629" w:author="Bodnár Gábor" w:date="2015-10-29T10:23:00Z">
        <w:r>
          <w:t xml:space="preserve">    &lt;SWVER</w:t>
        </w:r>
        <w:proofErr w:type="gramStart"/>
        <w:r>
          <w:t>&gt;1</w:t>
        </w:r>
        <w:proofErr w:type="gramEnd"/>
        <w:r>
          <w:t xml:space="preserve">.00&lt;/SWVER&gt;  </w:t>
        </w:r>
      </w:ins>
    </w:p>
    <w:p w:rsidR="00451941" w:rsidRDefault="00451941" w:rsidP="00451941">
      <w:pPr>
        <w:rPr>
          <w:ins w:id="630" w:author="Bodnár Gábor" w:date="2015-10-29T10:23:00Z"/>
        </w:rPr>
      </w:pPr>
      <w:ins w:id="631" w:author="Bodnár Gábor" w:date="2015-10-29T10:23:00Z">
        <w:r>
          <w:t xml:space="preserve">    &lt;MEGYE</w:t>
        </w:r>
        <w:proofErr w:type="gramStart"/>
        <w:r>
          <w:t>&gt;09</w:t>
        </w:r>
        <w:proofErr w:type="gramEnd"/>
        <w:r>
          <w:t xml:space="preserve">&lt;/MEGYE&gt;  </w:t>
        </w:r>
      </w:ins>
    </w:p>
    <w:p w:rsidR="00451941" w:rsidRDefault="00451941" w:rsidP="00451941">
      <w:pPr>
        <w:rPr>
          <w:ins w:id="632" w:author="Bodnár Gábor" w:date="2015-10-29T10:23:00Z"/>
        </w:rPr>
      </w:pPr>
      <w:ins w:id="633" w:author="Bodnár Gábor" w:date="2015-10-29T10:23:00Z">
        <w:r>
          <w:t xml:space="preserve">    &lt;ELSZ</w:t>
        </w:r>
        <w:proofErr w:type="gramStart"/>
        <w:r>
          <w:t>&gt;8079</w:t>
        </w:r>
        <w:proofErr w:type="gramEnd"/>
        <w:r>
          <w:t xml:space="preserve">&lt;/ELSZ&gt;  </w:t>
        </w:r>
      </w:ins>
    </w:p>
    <w:p w:rsidR="00451941" w:rsidRDefault="00451941" w:rsidP="00451941">
      <w:pPr>
        <w:rPr>
          <w:ins w:id="634" w:author="Bodnár Gábor" w:date="2015-10-29T10:23:00Z"/>
        </w:rPr>
      </w:pPr>
      <w:ins w:id="635" w:author="Bodnár Gábor" w:date="2015-10-29T10:23:00Z">
        <w:r>
          <w:t xml:space="preserve">    &lt;CSOMAGAZON</w:t>
        </w:r>
        <w:proofErr w:type="gramStart"/>
        <w:r>
          <w:t>&gt;900000000002</w:t>
        </w:r>
        <w:proofErr w:type="gramEnd"/>
        <w:r>
          <w:t xml:space="preserve">&lt;/CSOMAGAZON&gt;  </w:t>
        </w:r>
      </w:ins>
    </w:p>
    <w:p w:rsidR="00451941" w:rsidRDefault="00451941" w:rsidP="00451941">
      <w:pPr>
        <w:rPr>
          <w:ins w:id="636" w:author="Bodnár Gábor" w:date="2015-10-29T10:23:00Z"/>
        </w:rPr>
      </w:pPr>
      <w:ins w:id="637" w:author="Bodnár Gábor" w:date="2015-10-29T10:23:00Z">
        <w:r>
          <w:t xml:space="preserve">    &lt;FORGTIP</w:t>
        </w:r>
        <w:proofErr w:type="gramStart"/>
        <w:r>
          <w:t>&gt;3</w:t>
        </w:r>
        <w:proofErr w:type="gramEnd"/>
        <w:r>
          <w:t xml:space="preserve">&lt;/FORGTIP&gt;  </w:t>
        </w:r>
      </w:ins>
    </w:p>
    <w:p w:rsidR="00451941" w:rsidRDefault="00451941" w:rsidP="00451941">
      <w:pPr>
        <w:rPr>
          <w:ins w:id="638" w:author="Bodnár Gábor" w:date="2015-10-29T10:23:00Z"/>
        </w:rPr>
      </w:pPr>
      <w:ins w:id="639" w:author="Bodnár Gábor" w:date="2015-10-29T10:23:00Z">
        <w:r>
          <w:t xml:space="preserve">    &lt;KORABBI_CSOMAGAZON</w:t>
        </w:r>
        <w:proofErr w:type="gramStart"/>
        <w:r>
          <w:t>&gt;100000000011</w:t>
        </w:r>
        <w:proofErr w:type="gramEnd"/>
        <w:r>
          <w:t xml:space="preserve">&lt;/KORABBI_CSOMAGAZON&gt; </w:t>
        </w:r>
      </w:ins>
    </w:p>
    <w:p w:rsidR="00451941" w:rsidRDefault="00451941" w:rsidP="00451941">
      <w:ins w:id="640" w:author="Bodnár Gábor" w:date="2015-10-29T10:23:00Z">
        <w:r>
          <w:t>&lt;/CSOMAG&gt;</w:t>
        </w:r>
      </w:ins>
    </w:p>
    <w:p w:rsidR="00C0682C" w:rsidRDefault="00C0682C" w:rsidP="00060C95">
      <w:pPr>
        <w:ind w:left="567"/>
        <w:rPr>
          <w:ins w:id="641" w:author="Bodnár Gábor" w:date="2015-10-29T10:23:00Z"/>
        </w:rPr>
      </w:pPr>
    </w:p>
    <w:p w:rsidR="00451941" w:rsidRPr="00060C95" w:rsidRDefault="00451941" w:rsidP="00060C95">
      <w:pPr>
        <w:ind w:left="567"/>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42" w:name="_Toc423596372"/>
      <w:bookmarkStart w:id="643" w:name="_Toc433876226"/>
      <w:r>
        <w:t>Egységes válaszüzenet</w:t>
      </w:r>
      <w:bookmarkEnd w:id="642"/>
      <w:bookmarkEnd w:id="643"/>
    </w:p>
    <w:p w:rsidR="00C0682C" w:rsidRDefault="00C0682C" w:rsidP="00854B38">
      <w:r>
        <w:t>Az online lekérdezésekre adott válaszok szerkezetét tartalmazza a mellékelt</w:t>
      </w:r>
    </w:p>
    <w:p w:rsidR="00C0682C" w:rsidRDefault="00C0682C" w:rsidP="00854B38"/>
    <w:p w:rsidR="00C0682C" w:rsidRDefault="00C0682C" w:rsidP="00854B38">
      <w:proofErr w:type="spellStart"/>
      <w:r w:rsidRPr="00C40EBD">
        <w:rPr>
          <w:b/>
        </w:rPr>
        <w:t>Szolgaltatonak-visszaadott-valasz-XML</w:t>
      </w:r>
      <w:proofErr w:type="spellEnd"/>
      <w:r>
        <w:rPr>
          <w:b/>
        </w:rPr>
        <w:t>_1.1</w:t>
      </w:r>
      <w:proofErr w:type="gramStart"/>
      <w:r w:rsidRPr="00C40EBD">
        <w:rPr>
          <w:b/>
        </w:rPr>
        <w:t>.xlsx</w:t>
      </w:r>
      <w:proofErr w:type="gramEnd"/>
      <w:r>
        <w:t xml:space="preserve"> melléklet.</w:t>
      </w:r>
    </w:p>
    <w:p w:rsidR="00C0682C" w:rsidRDefault="00C0682C" w:rsidP="0086264B">
      <w:pPr>
        <w:pStyle w:val="Cmsor3"/>
        <w:numPr>
          <w:ilvl w:val="2"/>
          <w:numId w:val="9"/>
        </w:numPr>
        <w:tabs>
          <w:tab w:val="left" w:pos="567"/>
        </w:tabs>
        <w:spacing w:before="360" w:after="120" w:line="280" w:lineRule="atLeast"/>
        <w:ind w:hanging="1224"/>
        <w:jc w:val="both"/>
      </w:pPr>
      <w:bookmarkStart w:id="644" w:name="_Toc423596373"/>
      <w:bookmarkStart w:id="645" w:name="_Toc433876227"/>
      <w:r>
        <w:t>Válaszüzenet XML</w:t>
      </w:r>
      <w:bookmarkEnd w:id="644"/>
      <w:bookmarkEnd w:id="645"/>
    </w:p>
    <w:p w:rsidR="00C0682C" w:rsidRDefault="00C0682C" w:rsidP="00854B38"/>
    <w:p w:rsidR="00C0682C" w:rsidRDefault="00C0682C" w:rsidP="0086264B">
      <w:r>
        <w:t>&lt;</w:t>
      </w:r>
      <w:proofErr w:type="gramStart"/>
      <w:r>
        <w:t>?</w:t>
      </w:r>
      <w:proofErr w:type="spellStart"/>
      <w:r>
        <w:t>xml</w:t>
      </w:r>
      <w:proofErr w:type="spellEnd"/>
      <w:proofErr w:type="gramEnd"/>
      <w:r>
        <w:t xml:space="preserve"> version="1.0" </w:t>
      </w:r>
      <w:proofErr w:type="spellStart"/>
      <w:r>
        <w:t>encoding</w:t>
      </w:r>
      <w:proofErr w:type="spellEnd"/>
      <w:r>
        <w:t>="UTF-8"?&gt;&lt;CSOMAG&gt;</w:t>
      </w:r>
    </w:p>
    <w:p w:rsidR="00C0682C" w:rsidRDefault="00C0682C" w:rsidP="0086264B">
      <w:r>
        <w:t xml:space="preserve">    &lt;CSOMAGAZON</w:t>
      </w:r>
      <w:proofErr w:type="gramStart"/>
      <w:r>
        <w:t>&gt;000000000210</w:t>
      </w:r>
      <w:proofErr w:type="gramEnd"/>
      <w:r>
        <w:t>&lt;/CSOMAGAZON&gt;</w:t>
      </w:r>
    </w:p>
    <w:p w:rsidR="00C0682C" w:rsidRDefault="00C0682C" w:rsidP="0086264B">
      <w:r>
        <w:t xml:space="preserve">    &lt;MEGYE</w:t>
      </w:r>
      <w:proofErr w:type="gramStart"/>
      <w:r>
        <w:t>&gt;03</w:t>
      </w:r>
      <w:proofErr w:type="gramEnd"/>
      <w:r>
        <w:t>&lt;/MEGYE&gt;</w:t>
      </w:r>
    </w:p>
    <w:p w:rsidR="00C0682C" w:rsidRDefault="00C0682C" w:rsidP="0086264B">
      <w:r>
        <w:t xml:space="preserve">    &lt;ELSZ</w:t>
      </w:r>
      <w:proofErr w:type="gramStart"/>
      <w:r>
        <w:t>&gt;0533</w:t>
      </w:r>
      <w:proofErr w:type="gramEnd"/>
      <w:r>
        <w:t>&lt;/ELSZ&gt;</w:t>
      </w:r>
    </w:p>
    <w:p w:rsidR="00C0682C" w:rsidRDefault="00C0682C" w:rsidP="0086264B">
      <w:r>
        <w:t xml:space="preserve">    &lt;RECNO</w:t>
      </w:r>
      <w:proofErr w:type="gramStart"/>
      <w:r>
        <w:t>&gt;1</w:t>
      </w:r>
      <w:proofErr w:type="gramEnd"/>
      <w:r>
        <w:t>&lt;/RECNO&gt;</w:t>
      </w:r>
    </w:p>
    <w:p w:rsidR="00C0682C" w:rsidRDefault="00C0682C" w:rsidP="0086264B">
      <w:r>
        <w:t xml:space="preserve">    &lt;NYUGTA</w:t>
      </w:r>
      <w:proofErr w:type="gramStart"/>
      <w:r>
        <w:t>&gt;0</w:t>
      </w:r>
      <w:proofErr w:type="gramEnd"/>
      <w:r>
        <w:t>&lt;/NYUGTA&gt;</w:t>
      </w:r>
    </w:p>
    <w:p w:rsidR="00C0682C" w:rsidRDefault="00C0682C" w:rsidP="0086264B">
      <w:r>
        <w:t xml:space="preserve">    &lt;VENY&gt;</w:t>
      </w:r>
    </w:p>
    <w:p w:rsidR="00C0682C" w:rsidRDefault="00C0682C" w:rsidP="0086264B">
      <w:r>
        <w:t xml:space="preserve">        &lt;VENYAZ</w:t>
      </w:r>
      <w:proofErr w:type="gramStart"/>
      <w:r>
        <w:t>&gt;211404231731118715</w:t>
      </w:r>
      <w:proofErr w:type="gramEnd"/>
      <w:r>
        <w:t>&lt;/VENYAZ&gt;</w:t>
      </w:r>
    </w:p>
    <w:p w:rsidR="00C0682C" w:rsidRDefault="00C0682C" w:rsidP="0086264B">
      <w:r>
        <w:t xml:space="preserve">        &lt;KERESTIP</w:t>
      </w:r>
      <w:proofErr w:type="gramStart"/>
      <w:r>
        <w:t>&gt;0</w:t>
      </w:r>
      <w:proofErr w:type="gramEnd"/>
      <w:r>
        <w:t>&lt;/KERESTIP&gt;</w:t>
      </w:r>
    </w:p>
    <w:p w:rsidR="00C0682C" w:rsidRDefault="00C0682C" w:rsidP="0086264B">
      <w:r>
        <w:t xml:space="preserve">        &lt;TRAZON</w:t>
      </w:r>
      <w:proofErr w:type="gramStart"/>
      <w:r>
        <w:t>&gt;78D2A517972D4219A86FE7920A83ECA4</w:t>
      </w:r>
      <w:proofErr w:type="gramEnd"/>
      <w:r>
        <w:t>&lt;/TRAZON&gt;</w:t>
      </w:r>
    </w:p>
    <w:p w:rsidR="00C0682C" w:rsidRDefault="00C0682C" w:rsidP="0086264B">
      <w:r>
        <w:t xml:space="preserve">        &lt;HIBA</w:t>
      </w:r>
      <w:proofErr w:type="gramStart"/>
      <w:r>
        <w:t>&gt;0</w:t>
      </w:r>
      <w:proofErr w:type="gramEnd"/>
      <w:r>
        <w:t>&lt;/HIBA&gt;</w:t>
      </w:r>
    </w:p>
    <w:p w:rsidR="00C0682C" w:rsidRDefault="00C0682C" w:rsidP="0086264B">
      <w:r>
        <w:t xml:space="preserve">        &lt;HIBAKODOK&gt;</w:t>
      </w:r>
    </w:p>
    <w:p w:rsidR="00C0682C" w:rsidRDefault="00C0682C" w:rsidP="0086264B">
      <w:r>
        <w:t xml:space="preserve">            &lt;HKOD</w:t>
      </w:r>
      <w:proofErr w:type="gramStart"/>
      <w:r>
        <w:t>&gt;OVFK</w:t>
      </w:r>
      <w:proofErr w:type="gramEnd"/>
      <w:r>
        <w:t>_LEK-001&lt;/HKOD&gt;</w:t>
      </w:r>
    </w:p>
    <w:p w:rsidR="00C0682C" w:rsidRDefault="00C0682C" w:rsidP="0086264B">
      <w:r>
        <w:t xml:space="preserve">        &lt;/HIBAKODOK&gt;</w:t>
      </w:r>
    </w:p>
    <w:p w:rsidR="00C0682C" w:rsidRDefault="00C0682C" w:rsidP="0086264B">
      <w:r>
        <w:tab/>
        <w:t>&lt;TTT&gt;</w:t>
      </w:r>
      <w:r>
        <w:tab/>
      </w:r>
    </w:p>
    <w:p w:rsidR="00C0682C" w:rsidRDefault="00C0682C" w:rsidP="0086264B">
      <w:pPr>
        <w:ind w:firstLine="708"/>
      </w:pPr>
      <w:r>
        <w:t xml:space="preserve"> &lt;HIBAKODOK&gt;</w:t>
      </w:r>
    </w:p>
    <w:p w:rsidR="00C0682C" w:rsidRDefault="00C0682C" w:rsidP="0086264B">
      <w:pPr>
        <w:ind w:left="708"/>
      </w:pPr>
      <w:r>
        <w:t xml:space="preserve">      &lt;HKOD</w:t>
      </w:r>
      <w:proofErr w:type="gramStart"/>
      <w:r>
        <w:t>&gt;VER-164041</w:t>
      </w:r>
      <w:proofErr w:type="gramEnd"/>
      <w:r>
        <w:t>&lt;/HKOD&gt;</w:t>
      </w:r>
    </w:p>
    <w:p w:rsidR="00C0682C" w:rsidRDefault="00C0682C" w:rsidP="0086264B">
      <w:pPr>
        <w:ind w:left="708"/>
      </w:pPr>
      <w:r>
        <w:t xml:space="preserve">      &lt;HKOD</w:t>
      </w:r>
      <w:proofErr w:type="gramStart"/>
      <w:r>
        <w:t>&gt;VER-231055</w:t>
      </w:r>
      <w:proofErr w:type="gramEnd"/>
      <w:r>
        <w:t>&lt;/HKOD&gt;</w:t>
      </w:r>
    </w:p>
    <w:p w:rsidR="00C0682C" w:rsidRDefault="00C0682C" w:rsidP="0086264B">
      <w:r>
        <w:t xml:space="preserve">                &lt;/HIBAKODOK&gt;</w:t>
      </w:r>
    </w:p>
    <w:p w:rsidR="00C0682C" w:rsidRDefault="00C0682C" w:rsidP="0086264B">
      <w:r>
        <w:tab/>
        <w:t>&lt;TTT&gt;</w:t>
      </w:r>
    </w:p>
    <w:p w:rsidR="00C0682C" w:rsidRDefault="00C0682C" w:rsidP="0086264B">
      <w:r>
        <w:t xml:space="preserve">    &lt;/VENY&gt;</w:t>
      </w:r>
    </w:p>
    <w:p w:rsidR="00C0682C" w:rsidRDefault="00C0682C" w:rsidP="0086264B">
      <w:r>
        <w:t>&lt;/CSOMAG</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46" w:name="_Toc423596374"/>
      <w:bookmarkStart w:id="647" w:name="_Toc433876228"/>
      <w:r>
        <w:t>Szolgáltatói tranzakció kitöltési változatok (XSD)</w:t>
      </w:r>
      <w:bookmarkEnd w:id="646"/>
      <w:bookmarkEnd w:id="647"/>
    </w:p>
    <w:p w:rsidR="00C0682C" w:rsidRDefault="00C0682C" w:rsidP="00854B38">
      <w:r>
        <w:t xml:space="preserve">A szolgáltatói tranzakciók kitöltési szabályait és kitöltési változatait a mellékelt </w:t>
      </w:r>
    </w:p>
    <w:p w:rsidR="00C0682C" w:rsidRDefault="00C0682C" w:rsidP="00854B38"/>
    <w:p w:rsidR="00C0682C" w:rsidRDefault="00C0682C" w:rsidP="00854B38">
      <w:proofErr w:type="spellStart"/>
      <w:r w:rsidRPr="00C40EBD">
        <w:rPr>
          <w:b/>
        </w:rPr>
        <w:t>Szolgáltatai-tranzakcio-szerkezet-XSD</w:t>
      </w:r>
      <w:proofErr w:type="spellEnd"/>
      <w:r>
        <w:rPr>
          <w:b/>
        </w:rPr>
        <w:t>_1.</w:t>
      </w:r>
      <w:del w:id="648" w:author="Bodnár Gábor" w:date="2015-10-26T11:20:00Z">
        <w:r w:rsidDel="00303657">
          <w:rPr>
            <w:b/>
          </w:rPr>
          <w:delText>1</w:delText>
        </w:r>
      </w:del>
      <w:ins w:id="649" w:author="Bodnár Gábor" w:date="2015-10-26T11:20:00Z">
        <w:r w:rsidR="00303657">
          <w:rPr>
            <w:b/>
          </w:rPr>
          <w:t>4</w:t>
        </w:r>
      </w:ins>
      <w:proofErr w:type="gramStart"/>
      <w:r w:rsidRPr="00C40EBD">
        <w:rPr>
          <w:b/>
        </w:rPr>
        <w:t>.xlsx</w:t>
      </w:r>
      <w:proofErr w:type="gramEnd"/>
      <w:r>
        <w:t xml:space="preserve"> fájl tartalmazza.</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50" w:name="_Toc423596375"/>
      <w:bookmarkStart w:id="651" w:name="_Toc433876229"/>
      <w:proofErr w:type="spellStart"/>
      <w:r>
        <w:t>XSD-k</w:t>
      </w:r>
      <w:proofErr w:type="spellEnd"/>
      <w:r>
        <w:t xml:space="preserve"> formai ellenőrzéshez</w:t>
      </w:r>
      <w:bookmarkEnd w:id="650"/>
      <w:bookmarkEnd w:id="651"/>
    </w:p>
    <w:p w:rsidR="00C0682C" w:rsidRDefault="00C0682C"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C0682C" w:rsidRDefault="00C0682C"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C0682C" w:rsidRDefault="00C0682C" w:rsidP="005033F6">
      <w:r>
        <w:t xml:space="preserve">A különböző tranzakció típusokhoz tartozó XSD állományokat </w:t>
      </w:r>
      <w:proofErr w:type="gramStart"/>
      <w:r>
        <w:t>a</w:t>
      </w:r>
      <w:proofErr w:type="gramEnd"/>
    </w:p>
    <w:p w:rsidR="00C0682C" w:rsidRDefault="00C0682C" w:rsidP="005033F6">
      <w:r w:rsidRPr="00C40EBD">
        <w:rPr>
          <w:b/>
        </w:rPr>
        <w:t>OVF- VER- XSD</w:t>
      </w:r>
      <w:r>
        <w:t xml:space="preserve"> könyvtár tartalmazza.</w:t>
      </w:r>
    </w:p>
    <w:p w:rsidR="00C0682C" w:rsidRDefault="00C0682C" w:rsidP="005033F6"/>
    <w:p w:rsidR="00C0682C" w:rsidRDefault="00C0682C" w:rsidP="005033F6">
      <w:r>
        <w:t>Ezek:</w:t>
      </w:r>
    </w:p>
    <w:p w:rsidR="00C0682C" w:rsidRDefault="00C0682C"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C0682C" w:rsidTr="000F3355">
        <w:tc>
          <w:tcPr>
            <w:tcW w:w="3681" w:type="dxa"/>
          </w:tcPr>
          <w:p w:rsidR="00C0682C" w:rsidRDefault="00C0682C" w:rsidP="00696169">
            <w:r>
              <w:t>mediform-ovf1.xsd</w:t>
            </w:r>
          </w:p>
        </w:tc>
        <w:tc>
          <w:tcPr>
            <w:tcW w:w="5381" w:type="dxa"/>
          </w:tcPr>
          <w:p w:rsidR="00C0682C" w:rsidRDefault="00C0682C" w:rsidP="00696169">
            <w:r>
              <w:t>XSD típusdefiníciók</w:t>
            </w:r>
          </w:p>
        </w:tc>
      </w:tr>
      <w:tr w:rsidR="00C0682C" w:rsidTr="000F3355">
        <w:tc>
          <w:tcPr>
            <w:tcW w:w="3681" w:type="dxa"/>
          </w:tcPr>
          <w:p w:rsidR="00C0682C" w:rsidRPr="00D22B4B" w:rsidRDefault="00C0682C" w:rsidP="00696169">
            <w:r w:rsidRPr="00624447">
              <w:t>mediform-ovf1-kozos.xsd</w:t>
            </w:r>
          </w:p>
        </w:tc>
        <w:tc>
          <w:tcPr>
            <w:tcW w:w="5381" w:type="dxa"/>
          </w:tcPr>
          <w:p w:rsidR="00C0682C" w:rsidRDefault="00C0682C" w:rsidP="00696169">
            <w:r>
              <w:t>Általános XSD definíció</w:t>
            </w:r>
          </w:p>
        </w:tc>
      </w:tr>
      <w:tr w:rsidR="00C0682C" w:rsidTr="000F3355">
        <w:tc>
          <w:tcPr>
            <w:tcW w:w="3681" w:type="dxa"/>
          </w:tcPr>
          <w:p w:rsidR="00C0682C" w:rsidRDefault="00C0682C" w:rsidP="00696169">
            <w:r w:rsidRPr="00D22B4B">
              <w:t>mediform-ovf1-jelentes.xsd</w:t>
            </w:r>
          </w:p>
        </w:tc>
        <w:tc>
          <w:tcPr>
            <w:tcW w:w="5381" w:type="dxa"/>
          </w:tcPr>
          <w:p w:rsidR="00C0682C" w:rsidRDefault="00C0682C" w:rsidP="00696169">
            <w:r>
              <w:t>Jelentés XSD definíciója</w:t>
            </w:r>
          </w:p>
        </w:tc>
      </w:tr>
      <w:tr w:rsidR="00C0682C" w:rsidTr="000F3355">
        <w:tc>
          <w:tcPr>
            <w:tcW w:w="3681" w:type="dxa"/>
          </w:tcPr>
          <w:p w:rsidR="00C0682C" w:rsidRPr="00D22B4B" w:rsidRDefault="00C0682C" w:rsidP="00696169">
            <w:r w:rsidRPr="00D22B4B">
              <w:t>mediform-ovf1-online-lekerdezes.xsd</w:t>
            </w:r>
          </w:p>
        </w:tc>
        <w:tc>
          <w:tcPr>
            <w:tcW w:w="5381" w:type="dxa"/>
          </w:tcPr>
          <w:p w:rsidR="00C0682C" w:rsidRDefault="00C0682C" w:rsidP="00696169">
            <w:r>
              <w:t>Online-lekérdezés XSD definíciója</w:t>
            </w:r>
          </w:p>
        </w:tc>
      </w:tr>
      <w:tr w:rsidR="00C0682C" w:rsidTr="000F3355">
        <w:tc>
          <w:tcPr>
            <w:tcW w:w="3681" w:type="dxa"/>
          </w:tcPr>
          <w:p w:rsidR="00C0682C" w:rsidRPr="00D22B4B" w:rsidRDefault="00C0682C" w:rsidP="00696169">
            <w:r w:rsidRPr="00D22B4B">
              <w:t>mediform-ovf1-online-kotegelt.xsd</w:t>
            </w:r>
          </w:p>
        </w:tc>
        <w:tc>
          <w:tcPr>
            <w:tcW w:w="5381" w:type="dxa"/>
          </w:tcPr>
          <w:p w:rsidR="00C0682C" w:rsidRDefault="00C0682C" w:rsidP="00696169">
            <w:r>
              <w:t>Online-kötegelt feldolgozás XSD definíciója</w:t>
            </w:r>
          </w:p>
        </w:tc>
      </w:tr>
      <w:tr w:rsidR="00C0682C" w:rsidTr="000F3355">
        <w:tc>
          <w:tcPr>
            <w:tcW w:w="3681" w:type="dxa"/>
          </w:tcPr>
          <w:p w:rsidR="00C0682C" w:rsidRPr="00D22B4B" w:rsidRDefault="00C0682C" w:rsidP="00696169">
            <w:r w:rsidRPr="00D22B4B">
              <w:t>mediform-ovf1-online-krv.xsd</w:t>
            </w:r>
          </w:p>
        </w:tc>
        <w:tc>
          <w:tcPr>
            <w:tcW w:w="5381" w:type="dxa"/>
          </w:tcPr>
          <w:p w:rsidR="00C0682C" w:rsidRDefault="00C0682C" w:rsidP="00696169">
            <w:r>
              <w:t>Online kiadás, részkiadás, visszavonás XSD definíciója</w:t>
            </w:r>
          </w:p>
        </w:tc>
      </w:tr>
      <w:tr w:rsidR="00C0682C" w:rsidDel="00711B71" w:rsidTr="000F3355">
        <w:trPr>
          <w:del w:id="652" w:author="Bodnár Gábor" w:date="2015-10-26T11:23:00Z"/>
        </w:trPr>
        <w:tc>
          <w:tcPr>
            <w:tcW w:w="3681" w:type="dxa"/>
          </w:tcPr>
          <w:p w:rsidR="00C0682C" w:rsidRPr="00D22B4B" w:rsidDel="00711B71" w:rsidRDefault="00C0682C" w:rsidP="00696169">
            <w:pPr>
              <w:rPr>
                <w:del w:id="653" w:author="Bodnár Gábor" w:date="2015-10-26T11:23:00Z"/>
              </w:rPr>
            </w:pPr>
            <w:del w:id="654" w:author="Bodnár Gábor" w:date="2015-10-26T11:23:00Z">
              <w:r w:rsidRPr="00D22B4B" w:rsidDel="00711B71">
                <w:delText>mediform-ovf1-jogviszony.xsd</w:delText>
              </w:r>
            </w:del>
          </w:p>
        </w:tc>
        <w:tc>
          <w:tcPr>
            <w:tcW w:w="5381" w:type="dxa"/>
          </w:tcPr>
          <w:p w:rsidR="00C0682C" w:rsidDel="00711B71" w:rsidRDefault="00C0682C" w:rsidP="00696169">
            <w:pPr>
              <w:rPr>
                <w:del w:id="655" w:author="Bodnár Gábor" w:date="2015-10-26T11:23:00Z"/>
              </w:rPr>
            </w:pPr>
            <w:del w:id="656" w:author="Bodnár Gábor" w:date="2015-10-26T11:23:00Z">
              <w:r w:rsidDel="00711B71">
                <w:delText>Jogviszony (keret) lekérdezés XSD definíciója</w:delText>
              </w:r>
            </w:del>
          </w:p>
        </w:tc>
      </w:tr>
      <w:tr w:rsidR="00711B71" w:rsidTr="000F3355">
        <w:trPr>
          <w:ins w:id="657" w:author="Bodnár Gábor" w:date="2015-10-26T11:23:00Z"/>
        </w:trPr>
        <w:tc>
          <w:tcPr>
            <w:tcW w:w="3681" w:type="dxa"/>
          </w:tcPr>
          <w:p w:rsidR="00711B71" w:rsidRPr="00D22B4B" w:rsidRDefault="00711B71" w:rsidP="00696169">
            <w:pPr>
              <w:rPr>
                <w:ins w:id="658" w:author="Bodnár Gábor" w:date="2015-10-26T11:23:00Z"/>
              </w:rPr>
            </w:pPr>
            <w:ins w:id="659" w:author="Bodnár Gábor" w:date="2015-10-26T11:23:00Z">
              <w:r w:rsidRPr="00711B71">
                <w:t>mediform-ovf1-korabbi.xsd</w:t>
              </w:r>
            </w:ins>
          </w:p>
        </w:tc>
        <w:tc>
          <w:tcPr>
            <w:tcW w:w="5381" w:type="dxa"/>
          </w:tcPr>
          <w:p w:rsidR="00711B71" w:rsidRDefault="00711B71" w:rsidP="00696169">
            <w:pPr>
              <w:rPr>
                <w:ins w:id="660" w:author="Bodnár Gábor" w:date="2015-10-26T11:23:00Z"/>
              </w:rPr>
            </w:pPr>
            <w:ins w:id="661" w:author="Bodnár Gábor" w:date="2015-10-26T11:24:00Z">
              <w:r w:rsidRPr="00711B71">
                <w:t>Korábbi kérés eredményének lekérdezése</w:t>
              </w:r>
            </w:ins>
          </w:p>
        </w:tc>
      </w:tr>
      <w:tr w:rsidR="00C0682C" w:rsidTr="000F3355">
        <w:tc>
          <w:tcPr>
            <w:tcW w:w="3681" w:type="dxa"/>
          </w:tcPr>
          <w:p w:rsidR="00C0682C" w:rsidRPr="00D22B4B" w:rsidRDefault="00C0682C" w:rsidP="00696169">
            <w:r w:rsidRPr="00C64056">
              <w:t>mediform-ovf1-valasz.xsd</w:t>
            </w:r>
          </w:p>
        </w:tc>
        <w:tc>
          <w:tcPr>
            <w:tcW w:w="5381" w:type="dxa"/>
          </w:tcPr>
          <w:p w:rsidR="00C0682C" w:rsidRDefault="00C0682C" w:rsidP="00696169">
            <w:r>
              <w:t>Egységes válaszüzenet</w:t>
            </w:r>
          </w:p>
        </w:tc>
      </w:tr>
      <w:tr w:rsidR="00451ABC" w:rsidTr="000F3355">
        <w:trPr>
          <w:ins w:id="662" w:author="Bodnár Gábor" w:date="2015-10-26T11:25:00Z"/>
        </w:trPr>
        <w:tc>
          <w:tcPr>
            <w:tcW w:w="3681" w:type="dxa"/>
          </w:tcPr>
          <w:p w:rsidR="00451ABC" w:rsidRPr="00C64056" w:rsidRDefault="00451ABC" w:rsidP="00696169">
            <w:pPr>
              <w:rPr>
                <w:ins w:id="663" w:author="Bodnár Gábor" w:date="2015-10-26T11:25:00Z"/>
              </w:rPr>
            </w:pPr>
            <w:ins w:id="664" w:author="Bodnár Gábor" w:date="2015-10-26T11:25:00Z">
              <w:r w:rsidRPr="00451ABC">
                <w:t>ovf2.xsd</w:t>
              </w:r>
            </w:ins>
          </w:p>
        </w:tc>
        <w:tc>
          <w:tcPr>
            <w:tcW w:w="5381" w:type="dxa"/>
          </w:tcPr>
          <w:p w:rsidR="00451ABC" w:rsidRDefault="00451ABC" w:rsidP="00696169">
            <w:pPr>
              <w:rPr>
                <w:ins w:id="665" w:author="Bodnár Gábor" w:date="2015-10-26T11:25:00Z"/>
              </w:rPr>
            </w:pPr>
            <w:ins w:id="666" w:author="Bodnár Gábor" w:date="2015-10-26T11:26:00Z">
              <w:r>
                <w:t>OVF hibakódok lekérdezése</w:t>
              </w:r>
            </w:ins>
          </w:p>
        </w:tc>
      </w:tr>
      <w:tr w:rsidR="00451ABC" w:rsidTr="000F3355">
        <w:trPr>
          <w:ins w:id="667" w:author="Bodnár Gábor" w:date="2015-10-26T11:26:00Z"/>
        </w:trPr>
        <w:tc>
          <w:tcPr>
            <w:tcW w:w="3681" w:type="dxa"/>
          </w:tcPr>
          <w:p w:rsidR="00451ABC" w:rsidRPr="00451ABC" w:rsidRDefault="00451ABC" w:rsidP="00696169">
            <w:pPr>
              <w:rPr>
                <w:ins w:id="668" w:author="Bodnár Gábor" w:date="2015-10-26T11:26:00Z"/>
              </w:rPr>
            </w:pPr>
            <w:ins w:id="669" w:author="Bodnár Gábor" w:date="2015-10-26T11:26:00Z">
              <w:r w:rsidRPr="00451ABC">
                <w:t>ovf4.xsd</w:t>
              </w:r>
            </w:ins>
          </w:p>
        </w:tc>
        <w:tc>
          <w:tcPr>
            <w:tcW w:w="5381" w:type="dxa"/>
          </w:tcPr>
          <w:p w:rsidR="00451ABC" w:rsidRDefault="00451ABC" w:rsidP="00696169">
            <w:pPr>
              <w:rPr>
                <w:ins w:id="670" w:author="Bodnár Gábor" w:date="2015-10-26T11:26:00Z"/>
              </w:rPr>
            </w:pPr>
            <w:ins w:id="671" w:author="Bodnár Gábor" w:date="2015-10-26T11:26:00Z">
              <w:r>
                <w:t>Letiltott orvos pecsét kódok és vényazonosító tartományok</w:t>
              </w:r>
            </w:ins>
          </w:p>
        </w:tc>
      </w:tr>
    </w:tbl>
    <w:p w:rsidR="00C0682C" w:rsidRDefault="00C0682C" w:rsidP="005033F6"/>
    <w:p w:rsidR="00C0682C" w:rsidRDefault="00C0682C" w:rsidP="005033F6"/>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72" w:name="_Toc423596376"/>
      <w:bookmarkStart w:id="673" w:name="_Toc433876230"/>
      <w:r>
        <w:t>e-jelentés API</w:t>
      </w:r>
      <w:bookmarkEnd w:id="672"/>
      <w:bookmarkEnd w:id="673"/>
    </w:p>
    <w:p w:rsidR="00C0682C" w:rsidRDefault="00C0682C" w:rsidP="005033F6">
      <w:r>
        <w:t>Az aktuális e-jelentés rendszer interfész leírását tartalmazza az</w:t>
      </w:r>
    </w:p>
    <w:p w:rsidR="00C0682C" w:rsidRDefault="00C0682C"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Pr>
          <w:b/>
        </w:rPr>
        <w:t>10.</w:t>
      </w:r>
      <w:r w:rsidRPr="00C40EBD">
        <w:rPr>
          <w:b/>
        </w:rPr>
        <w:t>pdf</w:t>
      </w:r>
      <w:r>
        <w:t xml:space="preserve"> dokumentum.</w:t>
      </w:r>
    </w:p>
    <w:p w:rsidR="00C0682C" w:rsidRDefault="00C0682C" w:rsidP="005033F6"/>
    <w:p w:rsidR="00C0682C" w:rsidRDefault="00C0682C" w:rsidP="000B150B">
      <w:pPr>
        <w:pStyle w:val="Cmsor2"/>
        <w:numPr>
          <w:ilvl w:val="1"/>
          <w:numId w:val="9"/>
        </w:numPr>
        <w:tabs>
          <w:tab w:val="left" w:pos="567"/>
        </w:tabs>
        <w:spacing w:before="360" w:after="120" w:line="280" w:lineRule="atLeast"/>
        <w:ind w:left="567" w:hanging="567"/>
        <w:jc w:val="both"/>
      </w:pPr>
      <w:bookmarkStart w:id="674" w:name="_Toc423596378"/>
      <w:bookmarkStart w:id="675" w:name="_Toc433876231"/>
      <w:r w:rsidRPr="000B150B">
        <w:t xml:space="preserve">A vénykép és az elszámolás mezőinek megfeleltetése (kiegészítés a tranzakció szerkezet Adatforrás </w:t>
      </w:r>
      <w:r>
        <w:t>mezőjé</w:t>
      </w:r>
      <w:r w:rsidRPr="000B150B">
        <w:t>hez)</w:t>
      </w:r>
      <w:bookmarkEnd w:id="674"/>
      <w:bookmarkEnd w:id="675"/>
    </w:p>
    <w:p w:rsidR="00C0682C" w:rsidRDefault="00C0682C" w:rsidP="000B150B"/>
    <w:p w:rsidR="00C0682C" w:rsidRDefault="00C0682C" w:rsidP="000B150B">
      <w:r w:rsidRPr="00880EF4">
        <w:object w:dxaOrig="7202" w:dyaOrig="5401">
          <v:shape id="_x0000_i1042" type="#_x0000_t75" style="width:487pt;height:365.45pt" o:ole="">
            <v:imagedata r:id="rId25" o:title=""/>
          </v:shape>
          <o:OLEObject Type="Embed" ProgID="PowerPoint.Slide.12" ShapeID="_x0000_i1042" DrawAspect="Content" ObjectID="_1510664566" r:id="rId26"/>
        </w:object>
      </w:r>
    </w:p>
    <w:p w:rsidR="00C0682C" w:rsidRPr="000B150B" w:rsidRDefault="00C0682C" w:rsidP="000B150B"/>
    <w:p w:rsidR="00C0682C" w:rsidRPr="00854B38" w:rsidRDefault="00C0682C" w:rsidP="000B150B"/>
    <w:p w:rsidR="00C0682C" w:rsidRDefault="00C0682C">
      <w:pPr>
        <w:spacing w:before="0"/>
        <w:jc w:val="left"/>
        <w:rPr>
          <w:i/>
          <w:u w:val="single"/>
        </w:rPr>
      </w:pPr>
      <w:r>
        <w:rPr>
          <w:i/>
          <w:u w:val="single"/>
        </w:rPr>
        <w:br w:type="page"/>
      </w:r>
    </w:p>
    <w:p w:rsidR="00C0682C" w:rsidRDefault="00C0682C" w:rsidP="006C3DB1">
      <w:pPr>
        <w:pStyle w:val="Cmsor2"/>
        <w:numPr>
          <w:ilvl w:val="1"/>
          <w:numId w:val="9"/>
        </w:numPr>
        <w:tabs>
          <w:tab w:val="left" w:pos="567"/>
        </w:tabs>
        <w:spacing w:before="360" w:after="120" w:line="280" w:lineRule="atLeast"/>
        <w:ind w:left="567" w:hanging="567"/>
        <w:jc w:val="both"/>
      </w:pPr>
      <w:bookmarkStart w:id="676" w:name="_Toc423596377"/>
      <w:bookmarkStart w:id="677" w:name="_Toc433876232"/>
      <w:r>
        <w:lastRenderedPageBreak/>
        <w:t>Kényszerkorrekciót kezdeményező adatlap</w:t>
      </w:r>
      <w:bookmarkEnd w:id="676"/>
      <w:bookmarkEnd w:id="677"/>
    </w:p>
    <w:p w:rsidR="00C0682C" w:rsidRDefault="00C0682C" w:rsidP="006C3DB1"/>
    <w:p w:rsidR="00C0682C" w:rsidRDefault="00C0682C">
      <w:pPr>
        <w:spacing w:before="0"/>
        <w:jc w:val="left"/>
        <w:rPr>
          <w:i/>
          <w:u w:val="single"/>
        </w:rPr>
      </w:pPr>
    </w:p>
    <w:p w:rsidR="00C0682C" w:rsidRPr="007913B1" w:rsidRDefault="00C0682C" w:rsidP="002B0C82">
      <w:pPr>
        <w:rPr>
          <w:i/>
          <w:u w:val="single"/>
        </w:rPr>
      </w:pPr>
    </w:p>
    <w:p w:rsidR="00C0682C" w:rsidRPr="002B0C82" w:rsidRDefault="00C0682C" w:rsidP="002B0C82">
      <w:pPr>
        <w:jc w:val="center"/>
        <w:rPr>
          <w:rFonts w:ascii="Calibri" w:hAnsi="Calibri"/>
          <w:b/>
          <w:i/>
          <w:sz w:val="24"/>
          <w:u w:val="single"/>
        </w:rPr>
      </w:pPr>
      <w:r w:rsidRPr="002B0C82">
        <w:rPr>
          <w:rFonts w:ascii="Calibri" w:hAnsi="Calibri"/>
          <w:b/>
          <w:i/>
          <w:sz w:val="24"/>
          <w:u w:val="single"/>
        </w:rPr>
        <w:t>ADATLAP</w:t>
      </w:r>
    </w:p>
    <w:p w:rsidR="00C0682C" w:rsidRPr="002B0C82" w:rsidRDefault="00C0682C"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C0682C" w:rsidRPr="002B0C82" w:rsidRDefault="00C0682C" w:rsidP="002B0C82">
      <w:pPr>
        <w:jc w:val="center"/>
        <w:rPr>
          <w:rFonts w:ascii="Calibri" w:hAnsi="Calibri"/>
          <w:i/>
          <w:sz w:val="24"/>
          <w:u w:val="single"/>
        </w:rPr>
      </w:pPr>
      <w:r w:rsidRPr="002B0C82">
        <w:rPr>
          <w:rFonts w:ascii="Calibri" w:hAnsi="Calibri"/>
          <w:i/>
          <w:sz w:val="24"/>
          <w:u w:val="single"/>
        </w:rPr>
        <w:t xml:space="preserve">GYÓGYSZERTÁRAK, GYÓGYÁSZATI SEGÉDESZKÖZ FORGALMAZÓK </w:t>
      </w:r>
      <w:proofErr w:type="gramStart"/>
      <w:r w:rsidRPr="002B0C82">
        <w:rPr>
          <w:rFonts w:ascii="Calibri" w:hAnsi="Calibri"/>
          <w:i/>
          <w:sz w:val="24"/>
          <w:u w:val="single"/>
        </w:rPr>
        <w:t>ÉS</w:t>
      </w:r>
      <w:proofErr w:type="gramEnd"/>
      <w:r w:rsidRPr="002B0C82">
        <w:rPr>
          <w:rFonts w:ascii="Calibri" w:hAnsi="Calibri"/>
          <w:i/>
          <w:sz w:val="24"/>
          <w:u w:val="single"/>
        </w:rPr>
        <w:t xml:space="preserve"> GYÓGYÁSZATI ELLÁTÁST NYÚJTÓ ELSZÁMOLÓK RÉSZÉRE</w:t>
      </w:r>
    </w:p>
    <w:p w:rsidR="00C0682C" w:rsidRPr="002B0C82" w:rsidRDefault="00C0682C" w:rsidP="002B0C82">
      <w:pPr>
        <w:rPr>
          <w:rFonts w:ascii="Calibri" w:hAnsi="Calibri"/>
          <w:i/>
          <w:sz w:val="24"/>
          <w:u w:val="single"/>
        </w:rPr>
      </w:pPr>
    </w:p>
    <w:p w:rsidR="00C0682C" w:rsidRPr="002B0C82" w:rsidRDefault="00C0682C" w:rsidP="002B0C82">
      <w:pPr>
        <w:rPr>
          <w:rFonts w:ascii="Calibri" w:hAnsi="Calibri"/>
          <w:i/>
          <w:sz w:val="24"/>
          <w:u w:val="single"/>
        </w:rPr>
      </w:pPr>
      <w:r w:rsidRPr="002B0C82">
        <w:rPr>
          <w:rFonts w:ascii="Calibri" w:hAnsi="Calibri"/>
          <w:i/>
          <w:sz w:val="24"/>
          <w:u w:val="single"/>
        </w:rPr>
        <w:t>KÖTELEZŐEN KITÖLTENDŐ MEZŐK:</w:t>
      </w:r>
    </w:p>
    <w:p w:rsidR="00C0682C" w:rsidRPr="002B0C82" w:rsidRDefault="00C0682C" w:rsidP="002B0C82">
      <w:pPr>
        <w:rPr>
          <w:rFonts w:ascii="Calibri" w:hAnsi="Calibri"/>
          <w:sz w:val="24"/>
        </w:rPr>
      </w:pPr>
      <w:r w:rsidRPr="002B0C82">
        <w:rPr>
          <w:rFonts w:ascii="Calibri" w:hAnsi="Calibri"/>
          <w:sz w:val="24"/>
        </w:rPr>
        <w:t>Megyekód</w:t>
      </w:r>
      <w:proofErr w:type="gramStart"/>
      <w:r w:rsidRPr="002B0C82">
        <w:rPr>
          <w:rFonts w:ascii="Calibri" w:hAnsi="Calibri"/>
          <w:sz w:val="24"/>
        </w:rPr>
        <w:t>:.............,</w:t>
      </w:r>
      <w:proofErr w:type="gramEnd"/>
      <w:r w:rsidRPr="002B0C82">
        <w:rPr>
          <w:rFonts w:ascii="Calibri" w:hAnsi="Calibri"/>
          <w:sz w:val="24"/>
        </w:rPr>
        <w:t xml:space="preserve"> 4 jegyű Elszámoló Kód:…………….., </w:t>
      </w:r>
    </w:p>
    <w:p w:rsidR="00C0682C" w:rsidRPr="002B0C82" w:rsidRDefault="00C0682C" w:rsidP="002B0C82">
      <w:pPr>
        <w:rPr>
          <w:rFonts w:ascii="Calibri" w:hAnsi="Calibri"/>
          <w:sz w:val="24"/>
        </w:rPr>
      </w:pPr>
      <w:r w:rsidRPr="002B0C82">
        <w:rPr>
          <w:rFonts w:ascii="Calibri" w:hAnsi="Calibri"/>
          <w:sz w:val="24"/>
        </w:rPr>
        <w:t>Elszámoló neve</w:t>
      </w:r>
      <w:proofErr w:type="gramStart"/>
      <w:r w:rsidRPr="002B0C82">
        <w:rPr>
          <w:rFonts w:ascii="Calibri" w:hAnsi="Calibri"/>
          <w:sz w:val="24"/>
        </w:rPr>
        <w:t>:…………………………………………………………,</w:t>
      </w:r>
      <w:proofErr w:type="gramEnd"/>
    </w:p>
    <w:p w:rsidR="00C0682C" w:rsidRPr="002B0C82" w:rsidRDefault="00C0682C" w:rsidP="002B0C82">
      <w:pPr>
        <w:rPr>
          <w:rFonts w:ascii="Calibri" w:hAnsi="Calibri"/>
          <w:sz w:val="24"/>
        </w:rPr>
      </w:pPr>
      <w:r w:rsidRPr="002B0C82">
        <w:rPr>
          <w:rFonts w:ascii="Calibri" w:hAnsi="Calibri"/>
          <w:sz w:val="24"/>
        </w:rPr>
        <w:t>Vényazonosító</w:t>
      </w:r>
      <w:proofErr w:type="gramStart"/>
      <w:r w:rsidRPr="002B0C82">
        <w:rPr>
          <w:rFonts w:ascii="Calibri" w:hAnsi="Calibri"/>
          <w:sz w:val="24"/>
        </w:rPr>
        <w:t>:…………………………………….</w:t>
      </w:r>
      <w:proofErr w:type="gramEnd"/>
      <w:r w:rsidRPr="002B0C82">
        <w:rPr>
          <w:rFonts w:ascii="Calibri" w:hAnsi="Calibri"/>
          <w:sz w:val="24"/>
        </w:rPr>
        <w:t>Elszámolási időszak:…………………………………………</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C0682C" w:rsidRPr="002B0C82" w:rsidRDefault="00C0682C"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KORREKCIÓBA HELYEZHETŐ TÉTELEK LISTÁJA</w:t>
      </w:r>
    </w:p>
    <w:p w:rsidR="00C0682C" w:rsidRPr="002B0C82" w:rsidRDefault="00C0682C" w:rsidP="002B0C82">
      <w:pPr>
        <w:jc w:val="center"/>
        <w:rPr>
          <w:rFonts w:ascii="Calibri" w:hAnsi="Calibri"/>
          <w:sz w:val="24"/>
        </w:rPr>
      </w:pPr>
      <w:r w:rsidRPr="002B0C82">
        <w:rPr>
          <w:rFonts w:ascii="Calibri" w:hAnsi="Calibri"/>
          <w:sz w:val="24"/>
        </w:rPr>
        <w:t xml:space="preserve">(Csak a módosítani kívánt </w:t>
      </w:r>
      <w:proofErr w:type="gramStart"/>
      <w:r w:rsidRPr="002B0C82">
        <w:rPr>
          <w:rFonts w:ascii="Calibri" w:hAnsi="Calibri"/>
          <w:sz w:val="24"/>
        </w:rPr>
        <w:t>mező(</w:t>
      </w:r>
      <w:proofErr w:type="spellStart"/>
      <w:proofErr w:type="gramEnd"/>
      <w:r w:rsidRPr="002B0C82">
        <w:rPr>
          <w:rFonts w:ascii="Calibri" w:hAnsi="Calibri"/>
          <w:sz w:val="24"/>
        </w:rPr>
        <w:t>ke</w:t>
      </w:r>
      <w:proofErr w:type="spellEnd"/>
      <w:r w:rsidRPr="002B0C82">
        <w:rPr>
          <w:rFonts w:ascii="Calibri" w:hAnsi="Calibr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DATUM</w:t>
            </w:r>
          </w:p>
          <w:p w:rsidR="00C0682C" w:rsidRPr="002D2C7E" w:rsidRDefault="00C0682C" w:rsidP="00954BE2">
            <w:pPr>
              <w:jc w:val="center"/>
              <w:rPr>
                <w:rFonts w:ascii="Calibri" w:hAnsi="Calibri"/>
                <w:b/>
                <w:sz w:val="24"/>
              </w:rPr>
            </w:pPr>
            <w:r w:rsidRPr="00AF5666">
              <w:rPr>
                <w:rFonts w:ascii="Calibri" w:hAnsi="Calibri"/>
                <w:sz w:val="24"/>
              </w:rPr>
              <w:t>Vény dátuma (beváltá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SZOFTKOD</w:t>
            </w:r>
          </w:p>
          <w:p w:rsidR="00C0682C" w:rsidRPr="002D2C7E" w:rsidRDefault="00C0682C"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szoftver kódj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VENYAZ</w:t>
            </w:r>
          </w:p>
          <w:p w:rsidR="00C0682C" w:rsidRPr="002D2C7E" w:rsidRDefault="00C0682C" w:rsidP="00954BE2">
            <w:pPr>
              <w:jc w:val="center"/>
              <w:rPr>
                <w:rFonts w:ascii="Calibri" w:hAnsi="Calibri"/>
                <w:b/>
                <w:sz w:val="24"/>
              </w:rPr>
            </w:pPr>
            <w:r w:rsidRPr="00AF5666">
              <w:rPr>
                <w:rFonts w:ascii="Calibri" w:hAnsi="Calibri"/>
                <w:sz w:val="24"/>
              </w:rPr>
              <w:t>Vényazonosító</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TORZSDAT</w:t>
            </w:r>
          </w:p>
          <w:p w:rsidR="00C0682C" w:rsidRPr="002D2C7E" w:rsidRDefault="00C0682C"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törzs dátum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ALOM</w:t>
            </w:r>
          </w:p>
          <w:p w:rsidR="00C0682C" w:rsidRPr="002D2C7E" w:rsidRDefault="00C0682C" w:rsidP="00954BE2">
            <w:pPr>
              <w:jc w:val="center"/>
              <w:rPr>
                <w:rFonts w:ascii="Calibri" w:hAnsi="Calibri"/>
                <w:b/>
                <w:sz w:val="24"/>
              </w:rPr>
            </w:pPr>
            <w:r w:rsidRPr="00AF5666">
              <w:rPr>
                <w:rFonts w:ascii="Calibri" w:hAnsi="Calibri"/>
                <w:sz w:val="24"/>
              </w:rPr>
              <w:t>Forgalom jelzése</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LLAPOTVALT</w:t>
            </w:r>
          </w:p>
          <w:p w:rsidR="00C0682C" w:rsidRPr="002D2C7E" w:rsidRDefault="00C0682C"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OBT</w:t>
            </w:r>
          </w:p>
          <w:p w:rsidR="00C0682C" w:rsidRPr="002D2C7E" w:rsidRDefault="00C0682C" w:rsidP="00954BE2">
            <w:pPr>
              <w:jc w:val="center"/>
              <w:rPr>
                <w:rFonts w:ascii="Calibri" w:hAnsi="Calibri"/>
                <w:b/>
                <w:sz w:val="24"/>
              </w:rPr>
            </w:pPr>
            <w:r>
              <w:rPr>
                <w:rFonts w:ascii="Calibri" w:hAnsi="Calibri"/>
                <w:sz w:val="24"/>
              </w:rPr>
              <w:t>Vénytételek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OSSZ</w:t>
            </w:r>
          </w:p>
          <w:p w:rsidR="00C0682C" w:rsidRPr="002D2C7E" w:rsidRDefault="00C0682C"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ELEP</w:t>
            </w:r>
          </w:p>
          <w:p w:rsidR="00C0682C" w:rsidRPr="002D2C7E" w:rsidRDefault="00C0682C" w:rsidP="00954BE2">
            <w:pPr>
              <w:jc w:val="center"/>
              <w:rPr>
                <w:rFonts w:ascii="Calibri" w:hAnsi="Calibri"/>
                <w:b/>
                <w:sz w:val="24"/>
              </w:rPr>
            </w:pPr>
            <w:r w:rsidRPr="00AF5666">
              <w:rPr>
                <w:rFonts w:ascii="Calibri" w:hAnsi="Calibri"/>
                <w:sz w:val="24"/>
              </w:rPr>
              <w:t xml:space="preserve">Telephely, Fiókgyógyszertár, </w:t>
            </w:r>
            <w:proofErr w:type="spellStart"/>
            <w:r w:rsidRPr="00AF5666">
              <w:rPr>
                <w:rFonts w:ascii="Calibri" w:hAnsi="Calibri"/>
                <w:sz w:val="24"/>
              </w:rPr>
              <w:t>Kézipatika</w:t>
            </w:r>
            <w:proofErr w:type="spellEnd"/>
            <w:r w:rsidRPr="00AF5666">
              <w:rPr>
                <w:rFonts w:ascii="Calibri" w:hAnsi="Calibri"/>
                <w:sz w:val="24"/>
              </w:rPr>
              <w:t xml:space="preserve"> kód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RESZKIADAS</w:t>
            </w:r>
          </w:p>
          <w:p w:rsidR="00C0682C" w:rsidRPr="002D2C7E" w:rsidRDefault="00C0682C" w:rsidP="002732A4">
            <w:pPr>
              <w:jc w:val="center"/>
              <w:rPr>
                <w:rFonts w:ascii="Calibri" w:hAnsi="Calibri"/>
                <w:b/>
                <w:sz w:val="24"/>
              </w:rPr>
            </w:pPr>
            <w:r w:rsidRPr="00D77535">
              <w:rPr>
                <w:rFonts w:ascii="Calibri" w:hAnsi="Calibri"/>
                <w:sz w:val="24"/>
              </w:rPr>
              <w:t>Részkiad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CSET</w:t>
            </w:r>
          </w:p>
          <w:p w:rsidR="00C0682C" w:rsidRPr="002D2C7E" w:rsidRDefault="00C0682C"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CITO</w:t>
            </w:r>
          </w:p>
          <w:p w:rsidR="00C0682C" w:rsidRPr="002D2C7E" w:rsidRDefault="00C0682C"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FPERSZAM</w:t>
            </w:r>
          </w:p>
          <w:p w:rsidR="00C0682C" w:rsidRPr="002D2C7E" w:rsidRDefault="00C0682C" w:rsidP="00954BE2">
            <w:pPr>
              <w:jc w:val="center"/>
              <w:rPr>
                <w:rFonts w:ascii="Calibri" w:hAnsi="Calibri"/>
                <w:b/>
                <w:sz w:val="24"/>
              </w:rPr>
            </w:pPr>
            <w:r w:rsidRPr="00AF5666">
              <w:rPr>
                <w:rFonts w:ascii="Calibri" w:hAnsi="Calibri"/>
                <w:sz w:val="24"/>
              </w:rPr>
              <w:t>Orvosi bélyegző per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UPONTID</w:t>
            </w:r>
          </w:p>
          <w:p w:rsidR="00C0682C" w:rsidRPr="002D2C7E" w:rsidRDefault="00C0682C" w:rsidP="002732A4">
            <w:pPr>
              <w:jc w:val="center"/>
              <w:rPr>
                <w:rFonts w:ascii="Calibri" w:hAnsi="Calibri"/>
                <w:b/>
                <w:sz w:val="24"/>
              </w:rPr>
            </w:pPr>
            <w:r w:rsidRPr="00D77535">
              <w:rPr>
                <w:rFonts w:ascii="Calibri" w:hAnsi="Calibri"/>
                <w:sz w:val="24"/>
              </w:rPr>
              <w:t xml:space="preserve">EÜ </w:t>
            </w:r>
            <w:proofErr w:type="gramStart"/>
            <w:r w:rsidRPr="00D77535">
              <w:rPr>
                <w:rFonts w:ascii="Calibri" w:hAnsi="Calibri"/>
                <w:sz w:val="24"/>
              </w:rPr>
              <w:t>pont hivatkozás</w:t>
            </w:r>
            <w:proofErr w:type="gramEnd"/>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ELDATUM</w:t>
            </w:r>
          </w:p>
          <w:p w:rsidR="00C0682C" w:rsidRPr="002D2C7E" w:rsidRDefault="00C0682C" w:rsidP="00954BE2">
            <w:pPr>
              <w:jc w:val="center"/>
              <w:rPr>
                <w:rFonts w:ascii="Calibri" w:hAnsi="Calibri"/>
                <w:b/>
                <w:sz w:val="24"/>
              </w:rPr>
            </w:pPr>
            <w:r w:rsidRPr="00AF5666">
              <w:rPr>
                <w:rFonts w:ascii="Calibri" w:hAnsi="Calibri"/>
                <w:sz w:val="24"/>
              </w:rPr>
              <w:t>Felírá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TTKOD</w:t>
            </w:r>
          </w:p>
          <w:p w:rsidR="00C0682C" w:rsidRPr="002D2C7E" w:rsidRDefault="00C0682C" w:rsidP="002732A4">
            <w:pPr>
              <w:jc w:val="center"/>
              <w:rPr>
                <w:rFonts w:ascii="Calibri" w:hAnsi="Calibri"/>
                <w:b/>
                <w:sz w:val="24"/>
              </w:rPr>
            </w:pPr>
            <w:r w:rsidRPr="00D77535">
              <w:rPr>
                <w:rFonts w:ascii="Calibri" w:hAnsi="Calibri"/>
                <w:sz w:val="24"/>
              </w:rPr>
              <w:t>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KEZDATUM</w:t>
            </w:r>
          </w:p>
          <w:p w:rsidR="00C0682C" w:rsidRPr="002D2C7E" w:rsidRDefault="00C0682C" w:rsidP="00954BE2">
            <w:pPr>
              <w:jc w:val="center"/>
              <w:rPr>
                <w:rFonts w:ascii="Calibri" w:hAnsi="Calibri"/>
                <w:b/>
                <w:sz w:val="24"/>
              </w:rPr>
            </w:pPr>
            <w:r w:rsidRPr="00AF5666">
              <w:rPr>
                <w:rFonts w:ascii="Calibri" w:hAnsi="Calibri"/>
                <w:sz w:val="24"/>
              </w:rPr>
              <w:t>Kiadás/Kezelé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JOGCIM</w:t>
            </w:r>
          </w:p>
          <w:p w:rsidR="00C0682C" w:rsidRPr="002D2C7E" w:rsidRDefault="00C0682C" w:rsidP="002732A4">
            <w:pPr>
              <w:jc w:val="center"/>
              <w:rPr>
                <w:rFonts w:ascii="Calibri" w:hAnsi="Calibri"/>
                <w:b/>
                <w:sz w:val="24"/>
              </w:rPr>
            </w:pPr>
            <w:r w:rsidRPr="00D77535">
              <w:rPr>
                <w:rFonts w:ascii="Calibri" w:hAnsi="Calibri"/>
                <w:sz w:val="24"/>
              </w:rPr>
              <w:t>Kiadási jogcím</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HONAP</w:t>
            </w:r>
          </w:p>
          <w:p w:rsidR="00C0682C" w:rsidRPr="002D2C7E" w:rsidRDefault="00C0682C"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összhónapja</w:t>
            </w:r>
            <w:proofErr w:type="spellEnd"/>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FA</w:t>
            </w:r>
          </w:p>
          <w:p w:rsidR="00C0682C" w:rsidRPr="002D2C7E" w:rsidRDefault="00C0682C" w:rsidP="002732A4">
            <w:pPr>
              <w:jc w:val="center"/>
              <w:rPr>
                <w:rFonts w:ascii="Calibri" w:hAnsi="Calibri"/>
                <w:b/>
                <w:sz w:val="24"/>
              </w:rPr>
            </w:pPr>
            <w:r w:rsidRPr="00D77535">
              <w:rPr>
                <w:rFonts w:ascii="Calibri" w:hAnsi="Calibri"/>
                <w:sz w:val="24"/>
              </w:rPr>
              <w:t>Termék áfa százalék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AKTHONAP</w:t>
            </w:r>
          </w:p>
          <w:p w:rsidR="00C0682C" w:rsidRPr="002D2C7E" w:rsidRDefault="00C0682C" w:rsidP="00954BE2">
            <w:pPr>
              <w:jc w:val="center"/>
              <w:rPr>
                <w:rFonts w:ascii="Calibri" w:hAnsi="Calibri"/>
                <w:b/>
                <w:sz w:val="24"/>
              </w:rPr>
            </w:pPr>
            <w:r w:rsidRPr="00AF5666">
              <w:rPr>
                <w:rFonts w:ascii="Calibri" w:hAnsi="Calibri"/>
                <w:sz w:val="24"/>
              </w:rPr>
              <w:t>Bérlés aktuális 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MENNY</w:t>
            </w:r>
          </w:p>
          <w:p w:rsidR="00C0682C" w:rsidRPr="002D2C7E" w:rsidRDefault="00C0682C" w:rsidP="002732A4">
            <w:pPr>
              <w:jc w:val="center"/>
              <w:rPr>
                <w:rFonts w:ascii="Calibri" w:hAnsi="Calibri"/>
                <w:b/>
                <w:sz w:val="24"/>
              </w:rPr>
            </w:pPr>
            <w:r w:rsidRPr="00D77535">
              <w:rPr>
                <w:rFonts w:ascii="Calibri" w:hAnsi="Calibri"/>
                <w:sz w:val="24"/>
              </w:rPr>
              <w:t>Kiadot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ZAROKOD</w:t>
            </w:r>
          </w:p>
          <w:p w:rsidR="00C0682C" w:rsidRPr="002D2C7E" w:rsidRDefault="00C0682C"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zárókód</w:t>
            </w:r>
            <w:proofErr w:type="spellEnd"/>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OGYAR</w:t>
            </w:r>
          </w:p>
          <w:p w:rsidR="00C0682C" w:rsidRPr="002D2C7E" w:rsidRDefault="00C0682C" w:rsidP="002732A4">
            <w:pPr>
              <w:jc w:val="center"/>
              <w:rPr>
                <w:rFonts w:ascii="Calibri" w:hAnsi="Calibri"/>
                <w:b/>
                <w:sz w:val="24"/>
              </w:rPr>
            </w:pPr>
            <w:r w:rsidRPr="00D77535">
              <w:rPr>
                <w:rFonts w:ascii="Calibri" w:hAnsi="Calibri"/>
                <w:sz w:val="24"/>
              </w:rPr>
              <w:t>Fogyasztó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ANTSZKOD</w:t>
            </w:r>
          </w:p>
          <w:p w:rsidR="00C0682C" w:rsidRPr="002D2C7E" w:rsidRDefault="00C0682C" w:rsidP="00954BE2">
            <w:pPr>
              <w:jc w:val="center"/>
              <w:rPr>
                <w:rFonts w:ascii="Calibri" w:hAnsi="Calibri"/>
                <w:b/>
                <w:sz w:val="24"/>
              </w:rPr>
            </w:pPr>
            <w:r w:rsidRPr="00AF5666">
              <w:rPr>
                <w:rFonts w:ascii="Calibri" w:hAnsi="Calibri"/>
                <w:sz w:val="24"/>
              </w:rPr>
              <w:t>ANTSZ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ELADAR</w:t>
            </w:r>
          </w:p>
          <w:p w:rsidR="00C0682C" w:rsidRPr="002D2C7E" w:rsidRDefault="00C0682C" w:rsidP="002732A4">
            <w:pPr>
              <w:jc w:val="center"/>
              <w:rPr>
                <w:rFonts w:ascii="Calibri" w:hAnsi="Calibri"/>
                <w:b/>
                <w:sz w:val="24"/>
              </w:rPr>
            </w:pPr>
            <w:r w:rsidRPr="00D77535">
              <w:rPr>
                <w:rFonts w:ascii="Calibri" w:hAnsi="Calibri"/>
                <w:sz w:val="24"/>
              </w:rPr>
              <w:t>TB által megállapított eladás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NAPLO</w:t>
            </w:r>
          </w:p>
          <w:p w:rsidR="00C0682C" w:rsidRPr="002D2C7E" w:rsidRDefault="00C0682C" w:rsidP="00954BE2">
            <w:pPr>
              <w:jc w:val="center"/>
              <w:rPr>
                <w:rFonts w:ascii="Calibri" w:hAnsi="Calibri"/>
                <w:b/>
                <w:sz w:val="24"/>
              </w:rPr>
            </w:pPr>
            <w:r w:rsidRPr="00AF5666">
              <w:rPr>
                <w:rFonts w:ascii="Calibri" w:hAnsi="Calibri"/>
                <w:sz w:val="24"/>
              </w:rPr>
              <w:t>Forgalmi napló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TAM</w:t>
            </w:r>
          </w:p>
          <w:p w:rsidR="00C0682C" w:rsidRPr="002D2C7E" w:rsidRDefault="00C0682C" w:rsidP="002732A4">
            <w:pPr>
              <w:jc w:val="center"/>
              <w:rPr>
                <w:rFonts w:ascii="Calibri" w:hAnsi="Calibri"/>
                <w:b/>
                <w:sz w:val="24"/>
              </w:rPr>
            </w:pPr>
            <w:r w:rsidRPr="00D77535">
              <w:rPr>
                <w:rFonts w:ascii="Calibri" w:hAnsi="Calibri"/>
                <w:sz w:val="24"/>
              </w:rPr>
              <w:t>Kifizetett TB támogat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IGENYAZON</w:t>
            </w:r>
          </w:p>
          <w:p w:rsidR="00C0682C" w:rsidRPr="002D2C7E" w:rsidRDefault="00C0682C" w:rsidP="00954BE2">
            <w:pPr>
              <w:jc w:val="center"/>
              <w:rPr>
                <w:rFonts w:ascii="Calibri" w:hAnsi="Calibri"/>
                <w:b/>
                <w:sz w:val="24"/>
              </w:rPr>
            </w:pPr>
            <w:r w:rsidRPr="00AF5666">
              <w:rPr>
                <w:rFonts w:ascii="Calibri" w:hAnsi="Calibri"/>
                <w:sz w:val="24"/>
              </w:rPr>
              <w:t>Igénybevevő azonosítója (</w:t>
            </w:r>
            <w:proofErr w:type="spellStart"/>
            <w:r w:rsidRPr="00AF5666">
              <w:rPr>
                <w:rFonts w:ascii="Calibri" w:hAnsi="Calibri"/>
                <w:sz w:val="24"/>
              </w:rPr>
              <w:t>TAJ-t</w:t>
            </w:r>
            <w:proofErr w:type="spellEnd"/>
            <w:r w:rsidRPr="00AF5666">
              <w:rPr>
                <w:rFonts w:ascii="Calibri" w:hAnsi="Calibri"/>
                <w:sz w:val="24"/>
              </w:rPr>
              <w:t xml:space="preserve"> </w:t>
            </w:r>
            <w:proofErr w:type="gramStart"/>
            <w:r w:rsidRPr="00AF5666">
              <w:rPr>
                <w:rFonts w:ascii="Calibri" w:hAnsi="Calibri"/>
                <w:sz w:val="24"/>
              </w:rPr>
              <w:t>tartalmaz(</w:t>
            </w:r>
            <w:proofErr w:type="gramEnd"/>
            <w:r w:rsidRPr="00AF5666">
              <w:rPr>
                <w:rFonts w:ascii="Calibri" w:hAnsi="Calibri"/>
                <w:sz w:val="24"/>
              </w:rPr>
              <w:t>hat))</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BETEGFT</w:t>
            </w:r>
          </w:p>
          <w:p w:rsidR="00C0682C" w:rsidRPr="002D2C7E" w:rsidRDefault="00C0682C" w:rsidP="002732A4">
            <w:pPr>
              <w:jc w:val="center"/>
              <w:rPr>
                <w:rFonts w:ascii="Calibri" w:hAnsi="Calibri"/>
                <w:b/>
                <w:sz w:val="24"/>
              </w:rPr>
            </w:pPr>
            <w:r w:rsidRPr="00D77535">
              <w:rPr>
                <w:rFonts w:ascii="Calibri" w:hAnsi="Calibri"/>
                <w:sz w:val="24"/>
              </w:rPr>
              <w:t>Beteg által fizetett össze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NOKOD</w:t>
            </w:r>
          </w:p>
          <w:p w:rsidR="00C0682C" w:rsidRPr="002D2C7E" w:rsidRDefault="00C0682C" w:rsidP="00954BE2">
            <w:pPr>
              <w:jc w:val="center"/>
              <w:rPr>
                <w:rFonts w:ascii="Calibri" w:hAnsi="Calibri"/>
                <w:b/>
                <w:sz w:val="24"/>
              </w:rPr>
            </w:pPr>
            <w:r w:rsidRPr="00AF5666">
              <w:rPr>
                <w:rFonts w:ascii="Calibri" w:hAnsi="Calibri"/>
                <w:sz w:val="24"/>
              </w:rPr>
              <w:t>BNO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KVAZFT</w:t>
            </w:r>
          </w:p>
          <w:p w:rsidR="00C0682C" w:rsidRPr="002D2C7E" w:rsidRDefault="00C0682C"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MUNKALAPSZAM</w:t>
            </w:r>
          </w:p>
          <w:p w:rsidR="00C0682C" w:rsidRPr="002D2C7E" w:rsidRDefault="00C0682C" w:rsidP="00954BE2">
            <w:pPr>
              <w:jc w:val="center"/>
              <w:rPr>
                <w:rFonts w:ascii="Calibri" w:hAnsi="Calibri"/>
                <w:b/>
                <w:sz w:val="24"/>
              </w:rPr>
            </w:pPr>
            <w:r w:rsidRPr="00AF5666">
              <w:rPr>
                <w:rFonts w:ascii="Calibri" w:hAnsi="Calibri"/>
                <w:sz w:val="24"/>
              </w:rPr>
              <w:t>Munkalap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TTT</w:t>
            </w:r>
          </w:p>
          <w:p w:rsidR="00C0682C" w:rsidRPr="002D2C7E" w:rsidRDefault="00C0682C" w:rsidP="002732A4">
            <w:pPr>
              <w:jc w:val="center"/>
              <w:rPr>
                <w:rFonts w:ascii="Calibri" w:hAnsi="Calibri"/>
                <w:b/>
                <w:sz w:val="24"/>
              </w:rPr>
            </w:pPr>
            <w:r w:rsidRPr="00D77535">
              <w:rPr>
                <w:rFonts w:ascii="Calibri" w:hAnsi="Calibri"/>
                <w:sz w:val="24"/>
              </w:rPr>
              <w:t>Felírt 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D77535">
            <w:pPr>
              <w:jc w:val="center"/>
              <w:rPr>
                <w:rFonts w:ascii="Calibri" w:hAnsi="Calibri"/>
                <w:b/>
                <w:sz w:val="24"/>
              </w:rPr>
            </w:pPr>
            <w:r w:rsidRPr="002D2C7E">
              <w:rPr>
                <w:rFonts w:ascii="Calibri" w:hAnsi="Calibri"/>
                <w:b/>
                <w:sz w:val="24"/>
              </w:rPr>
              <w:t>EGYEDIENGSZAM</w:t>
            </w:r>
          </w:p>
          <w:p w:rsidR="00C0682C" w:rsidRPr="002D2C7E" w:rsidRDefault="00C0682C" w:rsidP="00D77535">
            <w:pPr>
              <w:jc w:val="center"/>
              <w:rPr>
                <w:rFonts w:ascii="Calibri" w:hAnsi="Calibri"/>
                <w:b/>
                <w:sz w:val="24"/>
              </w:rPr>
            </w:pPr>
            <w:r w:rsidRPr="00D77535">
              <w:rPr>
                <w:rFonts w:ascii="Calibri" w:hAnsi="Calibri"/>
                <w:sz w:val="24"/>
              </w:rPr>
              <w:t>Egyedi engedély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ANKOD</w:t>
            </w:r>
          </w:p>
          <w:p w:rsidR="00C0682C" w:rsidRPr="002D2C7E" w:rsidRDefault="00C0682C" w:rsidP="002732A4">
            <w:pPr>
              <w:jc w:val="center"/>
              <w:rPr>
                <w:rFonts w:ascii="Calibri" w:hAnsi="Calibri"/>
                <w:b/>
                <w:sz w:val="24"/>
              </w:rPr>
            </w:pPr>
            <w:r w:rsidRPr="00D77535">
              <w:rPr>
                <w:rFonts w:ascii="Calibri" w:hAnsi="Calibri"/>
                <w:sz w:val="24"/>
              </w:rPr>
              <w:t>EAN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ULDAT</w:t>
            </w:r>
          </w:p>
          <w:p w:rsidR="00C0682C" w:rsidRPr="002D2C7E" w:rsidRDefault="00C0682C" w:rsidP="00954BE2">
            <w:pPr>
              <w:jc w:val="center"/>
              <w:rPr>
                <w:rFonts w:ascii="Calibri" w:hAnsi="Calibri"/>
                <w:b/>
                <w:sz w:val="24"/>
              </w:rPr>
            </w:pPr>
            <w:r w:rsidRPr="00D77535">
              <w:rPr>
                <w:rFonts w:ascii="Calibri" w:hAnsi="Calibri"/>
                <w:sz w:val="24"/>
              </w:rPr>
              <w:t>Születé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MENNY</w:t>
            </w:r>
          </w:p>
          <w:p w:rsidR="00C0682C" w:rsidRPr="002D2C7E" w:rsidRDefault="00C0682C" w:rsidP="002732A4">
            <w:pPr>
              <w:jc w:val="center"/>
              <w:rPr>
                <w:rFonts w:ascii="Calibri" w:hAnsi="Calibri"/>
                <w:b/>
                <w:sz w:val="24"/>
              </w:rPr>
            </w:pPr>
            <w:r w:rsidRPr="00D77535">
              <w:rPr>
                <w:rFonts w:ascii="Calibri" w:hAnsi="Calibri"/>
                <w:sz w:val="24"/>
              </w:rPr>
              <w:t>Felír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RAZON</w:t>
            </w:r>
          </w:p>
          <w:p w:rsidR="00C0682C" w:rsidRPr="002D2C7E" w:rsidRDefault="00C0682C" w:rsidP="00954BE2">
            <w:pPr>
              <w:jc w:val="center"/>
              <w:rPr>
                <w:rFonts w:ascii="Calibri" w:hAnsi="Calibri"/>
                <w:b/>
                <w:sz w:val="24"/>
              </w:rPr>
            </w:pPr>
            <w:r w:rsidRPr="00D77535">
              <w:rPr>
                <w:rFonts w:ascii="Calibri" w:hAnsi="Calibri"/>
                <w:sz w:val="24"/>
              </w:rPr>
              <w:t>OVF tranzakció azonosító</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HELYETTESITHETO</w:t>
            </w:r>
          </w:p>
          <w:p w:rsidR="00C0682C" w:rsidRPr="002D2C7E" w:rsidRDefault="00C0682C" w:rsidP="002732A4">
            <w:pPr>
              <w:jc w:val="center"/>
              <w:rPr>
                <w:rFonts w:ascii="Calibri" w:hAnsi="Calibri"/>
                <w:b/>
                <w:sz w:val="24"/>
              </w:rPr>
            </w:pPr>
            <w:r w:rsidRPr="00D77535">
              <w:rPr>
                <w:rFonts w:ascii="Calibri" w:hAnsi="Calibri"/>
                <w:sz w:val="24"/>
              </w:rPr>
              <w:t>Helyettesíthetőség jelzése</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PECSET</w:t>
            </w:r>
          </w:p>
          <w:p w:rsidR="00C0682C" w:rsidRPr="002D2C7E" w:rsidRDefault="00C0682C"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OLDAL</w:t>
            </w:r>
          </w:p>
          <w:p w:rsidR="00C0682C" w:rsidRPr="002D2C7E" w:rsidRDefault="00C0682C" w:rsidP="00C637D3">
            <w:pPr>
              <w:jc w:val="center"/>
              <w:rPr>
                <w:rFonts w:ascii="Calibri" w:hAnsi="Calibri"/>
                <w:b/>
                <w:sz w:val="24"/>
              </w:rPr>
            </w:pPr>
            <w:r w:rsidRPr="00D77535">
              <w:rPr>
                <w:rFonts w:ascii="Calibri" w:hAnsi="Calibri"/>
                <w:sz w:val="24"/>
              </w:rPr>
              <w:t xml:space="preserve">Segédeszköz </w:t>
            </w:r>
            <w:proofErr w:type="spellStart"/>
            <w:r>
              <w:rPr>
                <w:rFonts w:ascii="Calibri" w:hAnsi="Calibri"/>
                <w:sz w:val="24"/>
              </w:rPr>
              <w:t>oldalisága</w:t>
            </w:r>
            <w:proofErr w:type="spellEnd"/>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SZJAVDAT</w:t>
            </w:r>
          </w:p>
          <w:p w:rsidR="00C0682C" w:rsidRPr="002D2C7E" w:rsidRDefault="00C0682C" w:rsidP="00954BE2">
            <w:pPr>
              <w:jc w:val="center"/>
              <w:rPr>
                <w:rFonts w:ascii="Calibri" w:hAnsi="Calibri"/>
                <w:b/>
                <w:sz w:val="24"/>
              </w:rPr>
            </w:pPr>
            <w:r w:rsidRPr="00D77535">
              <w:rPr>
                <w:rFonts w:ascii="Calibri" w:hAnsi="Calibri"/>
                <w:sz w:val="24"/>
              </w:rPr>
              <w:t>Szakorvosi javaslat dátu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ERMAZONSZAM</w:t>
            </w:r>
          </w:p>
          <w:p w:rsidR="00C0682C" w:rsidRPr="002D2C7E" w:rsidRDefault="00C0682C"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C0682C" w:rsidRPr="00D77535" w:rsidRDefault="00C0682C" w:rsidP="00954BE2">
            <w:pPr>
              <w:jc w:val="center"/>
              <w:rPr>
                <w:rFonts w:ascii="Calibri" w:hAnsi="Calibri"/>
                <w:sz w:val="24"/>
              </w:rPr>
            </w:pPr>
          </w:p>
        </w:tc>
      </w:tr>
    </w:tbl>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z adatlapot az Országos Egészségbiztosítási Pénztár (ügyintézés helye</w:t>
      </w:r>
      <w:proofErr w:type="gramStart"/>
      <w:r w:rsidRPr="002B0C82">
        <w:rPr>
          <w:rFonts w:ascii="Calibri" w:hAnsi="Calibri"/>
          <w:sz w:val="24"/>
        </w:rPr>
        <w:t>: …</w:t>
      </w:r>
      <w:proofErr w:type="gramEnd"/>
      <w:r w:rsidRPr="002B0C82">
        <w:rPr>
          <w:rFonts w:ascii="Calibri" w:hAnsi="Calibri"/>
          <w:sz w:val="24"/>
        </w:rPr>
        <w:t xml:space="preserve">……………………………, címe: …………………………………………… ) illetékes, ártámogatási szerződést megkötő szervezeti egységhez kérjük eljuttatni. </w:t>
      </w:r>
    </w:p>
    <w:p w:rsidR="00C0682C" w:rsidRPr="002B0C82" w:rsidRDefault="00C0682C" w:rsidP="002B0C82">
      <w:pPr>
        <w:rPr>
          <w:rFonts w:ascii="Calibri" w:hAnsi="Calibri"/>
          <w:sz w:val="24"/>
        </w:rPr>
      </w:pPr>
      <w:proofErr w:type="gramStart"/>
      <w:r w:rsidRPr="002B0C82">
        <w:rPr>
          <w:rFonts w:ascii="Calibri" w:hAnsi="Calibri"/>
          <w:sz w:val="24"/>
        </w:rPr>
        <w:t>A korrekció rövid indoklása (kérelmező tölti ki): ……………………………………………………………………………………………………………………………………………………………………………………………………………………………………………………………………………………………………………………………………………………………………………………………………………………………………………………………………………………………………………………………………………………………………………………………………………………………………………………………………………………………………………………………………………..</w:t>
      </w:r>
      <w:proofErr w:type="gramEnd"/>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CSATOLT DOKUMENTUMOK LISTÁJA</w:t>
      </w:r>
    </w:p>
    <w:p w:rsidR="00C0682C" w:rsidRPr="002B0C82" w:rsidRDefault="00C0682C"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w:t>
      </w:r>
      <w:proofErr w:type="spellStart"/>
      <w:r w:rsidRPr="002B0C82">
        <w:rPr>
          <w:rFonts w:ascii="Calibri" w:hAnsi="Calibri"/>
          <w:sz w:val="24"/>
        </w:rPr>
        <w:t>ek</w:t>
      </w:r>
      <w:proofErr w:type="spellEnd"/>
      <w:r w:rsidRPr="002B0C82">
        <w:rPr>
          <w:rFonts w:ascii="Calibri" w:hAnsi="Calibri"/>
          <w:sz w:val="24"/>
        </w:rPr>
        <w:t>) másolata (kötelező- kivéve az elszámolás visszavonásának kezdeményezése esetén, ha már nem áll rendelkezésre a vény)</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w:t>
      </w:r>
      <w:proofErr w:type="spellStart"/>
      <w:r w:rsidRPr="002B0C82">
        <w:rPr>
          <w:rFonts w:ascii="Calibri" w:hAnsi="Calibri"/>
          <w:sz w:val="24"/>
        </w:rPr>
        <w:t>vény-duplikáció</w:t>
      </w:r>
      <w:proofErr w:type="spellEnd"/>
      <w:r w:rsidRPr="002B0C82">
        <w:rPr>
          <w:rFonts w:ascii="Calibri" w:hAnsi="Calibri"/>
          <w:sz w:val="24"/>
        </w:rPr>
        <w:t xml:space="preserve"> esetén)</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w:t>
      </w:r>
      <w:proofErr w:type="spellStart"/>
      <w:r w:rsidRPr="002B0C82">
        <w:rPr>
          <w:rFonts w:ascii="Calibri" w:hAnsi="Calibri"/>
          <w:sz w:val="24"/>
        </w:rPr>
        <w:t>Gyógyúszás</w:t>
      </w:r>
      <w:proofErr w:type="spellEnd"/>
      <w:r w:rsidRPr="002B0C82">
        <w:rPr>
          <w:rFonts w:ascii="Calibri" w:hAnsi="Calibri"/>
          <w:sz w:val="24"/>
        </w:rPr>
        <w:t xml:space="preserve"> és gyógyfürdő-elszámoláshoz)</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 kérelmező elérhetőségeinek feltüntetése, adategyeztetés céljából:</w:t>
      </w:r>
    </w:p>
    <w:p w:rsidR="00C0682C" w:rsidRPr="002B0C82" w:rsidRDefault="00C0682C" w:rsidP="002B0C82">
      <w:pPr>
        <w:rPr>
          <w:rFonts w:ascii="Calibri" w:hAnsi="Calibri"/>
          <w:sz w:val="24"/>
        </w:rPr>
      </w:pPr>
      <w:r w:rsidRPr="002B0C82">
        <w:rPr>
          <w:rFonts w:ascii="Calibri" w:hAnsi="Calibri"/>
          <w:sz w:val="24"/>
        </w:rPr>
        <w:t>Telefonszá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Fax-szá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E-mail cí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Cím</w:t>
      </w:r>
      <w:proofErr w:type="gramStart"/>
      <w:r w:rsidRPr="002B0C82">
        <w:rPr>
          <w:rFonts w:ascii="Calibri" w:hAnsi="Calibri"/>
          <w:sz w:val="24"/>
        </w:rPr>
        <w:t>:…………………………………………………………………………………………………………………………………………</w:t>
      </w:r>
      <w:proofErr w:type="gramEnd"/>
    </w:p>
    <w:p w:rsidR="00C0682C" w:rsidRPr="002B0C82" w:rsidRDefault="00C0682C" w:rsidP="002B0C82">
      <w:pPr>
        <w:rPr>
          <w:rFonts w:ascii="Calibri" w:hAnsi="Calibri"/>
          <w:sz w:val="24"/>
        </w:rPr>
      </w:pPr>
    </w:p>
    <w:p w:rsidR="00C0682C" w:rsidRPr="002B0C82" w:rsidRDefault="00C0682C" w:rsidP="002B0C82">
      <w:pPr>
        <w:rPr>
          <w:rFonts w:ascii="Calibri" w:hAnsi="Calibri"/>
          <w:b/>
          <w:sz w:val="24"/>
        </w:rPr>
      </w:pPr>
      <w:r w:rsidRPr="002B0C82">
        <w:rPr>
          <w:rFonts w:ascii="Calibri" w:hAnsi="Calibri"/>
          <w:b/>
          <w:sz w:val="24"/>
        </w:rPr>
        <w:t>Kelt: helység, év, hónap, nap</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p>
    <w:sectPr w:rsidR="00C0682C"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2DF0" w:rsidRDefault="00FD2DF0">
      <w:r>
        <w:separator/>
      </w:r>
    </w:p>
  </w:endnote>
  <w:endnote w:type="continuationSeparator" w:id="0">
    <w:p w:rsidR="00FD2DF0" w:rsidRDefault="00FD2DF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5" w:usb1="08070000" w:usb2="00000010" w:usb3="00000000" w:csb0="00020002"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OpenSymbol">
    <w:altName w:val="Arial Unicode MS"/>
    <w:charset w:val="80"/>
    <w:family w:val="auto"/>
    <w:pitch w:val="default"/>
    <w:sig w:usb0="00000000" w:usb1="00000000" w:usb2="00000000" w:usb3="00000000" w:csb0="0000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FD2DF0" w:rsidRPr="00DC5FDB" w:rsidTr="0088279D">
      <w:trPr>
        <w:trHeight w:val="1280"/>
        <w:jc w:val="center"/>
      </w:trPr>
      <w:tc>
        <w:tcPr>
          <w:tcW w:w="2388" w:type="pct"/>
          <w:vAlign w:val="bottom"/>
        </w:tcPr>
        <w:p w:rsidR="00FD2DF0" w:rsidRPr="0029460B" w:rsidRDefault="00FD2DF0" w:rsidP="0055713F">
          <w:pPr>
            <w:pStyle w:val="Nincstrkz"/>
            <w:spacing w:line="276" w:lineRule="auto"/>
            <w:rPr>
              <w:rFonts w:cs="Calibri"/>
              <w:noProof/>
            </w:rPr>
          </w:pPr>
          <w:r>
            <w:rPr>
              <w:rFonts w:cs="Calibri"/>
              <w:noProof/>
            </w:rPr>
            <w:drawing>
              <wp:inline distT="0" distB="0" distL="0" distR="0">
                <wp:extent cx="1467485" cy="382905"/>
                <wp:effectExtent l="19050" t="0" r="0"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7485" cy="382905"/>
                        </a:xfrm>
                        <a:prstGeom prst="rect">
                          <a:avLst/>
                        </a:prstGeom>
                        <a:noFill/>
                        <a:ln w="9525">
                          <a:noFill/>
                          <a:miter lim="800000"/>
                          <a:headEnd/>
                          <a:tailEnd/>
                        </a:ln>
                      </pic:spPr>
                    </pic:pic>
                  </a:graphicData>
                </a:graphic>
              </wp:inline>
            </w:drawing>
          </w:r>
        </w:p>
        <w:p w:rsidR="00FD2DF0" w:rsidRPr="0029460B" w:rsidRDefault="00FD2DF0" w:rsidP="0055713F">
          <w:pPr>
            <w:pStyle w:val="Nincstrkz"/>
            <w:spacing w:line="276" w:lineRule="auto"/>
            <w:rPr>
              <w:rFonts w:cs="Calibri"/>
              <w:noProof/>
              <w:sz w:val="12"/>
            </w:rPr>
          </w:pPr>
        </w:p>
        <w:p w:rsidR="00FD2DF0" w:rsidRPr="0029460B" w:rsidRDefault="00FD2DF0" w:rsidP="0055713F">
          <w:pPr>
            <w:pStyle w:val="Nincstrkz"/>
            <w:spacing w:line="276" w:lineRule="auto"/>
            <w:rPr>
              <w:rFonts w:cs="Calibri"/>
              <w:noProof/>
              <w:sz w:val="32"/>
              <w:szCs w:val="40"/>
            </w:rPr>
          </w:pPr>
        </w:p>
      </w:tc>
      <w:tc>
        <w:tcPr>
          <w:tcW w:w="420" w:type="pct"/>
          <w:vAlign w:val="bottom"/>
        </w:tcPr>
        <w:p w:rsidR="00FD2DF0" w:rsidRPr="000F3355" w:rsidRDefault="00FD2DF0" w:rsidP="0055713F">
          <w:pPr>
            <w:pStyle w:val="lfej"/>
            <w:jc w:val="center"/>
            <w:rPr>
              <w:rFonts w:cs="Calibri"/>
              <w:noProof/>
              <w:sz w:val="32"/>
              <w:szCs w:val="40"/>
              <w:lang w:eastAsia="cs-CZ"/>
            </w:rPr>
          </w:pPr>
        </w:p>
      </w:tc>
      <w:tc>
        <w:tcPr>
          <w:tcW w:w="2193" w:type="pct"/>
          <w:vAlign w:val="bottom"/>
        </w:tcPr>
        <w:p w:rsidR="00FD2DF0" w:rsidRPr="0029460B" w:rsidRDefault="00FD2DF0" w:rsidP="0055713F">
          <w:pPr>
            <w:pStyle w:val="Nincstrkz"/>
            <w:spacing w:line="276" w:lineRule="auto"/>
            <w:jc w:val="right"/>
            <w:rPr>
              <w:rFonts w:cs="Calibri"/>
              <w:b/>
              <w:noProof/>
            </w:rPr>
          </w:pPr>
          <w:r>
            <w:rPr>
              <w:rFonts w:cs="Calibri"/>
              <w:noProof/>
              <w:sz w:val="32"/>
              <w:szCs w:val="40"/>
            </w:rPr>
            <w:drawing>
              <wp:inline distT="0" distB="0" distL="0" distR="0">
                <wp:extent cx="1988185" cy="786765"/>
                <wp:effectExtent l="19050" t="0" r="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88185" cy="786765"/>
                        </a:xfrm>
                        <a:prstGeom prst="rect">
                          <a:avLst/>
                        </a:prstGeom>
                        <a:noFill/>
                        <a:ln w="9525">
                          <a:noFill/>
                          <a:miter lim="800000"/>
                          <a:headEnd/>
                          <a:tailEnd/>
                        </a:ln>
                      </pic:spPr>
                    </pic:pic>
                  </a:graphicData>
                </a:graphic>
              </wp:inline>
            </w:drawing>
          </w:r>
        </w:p>
      </w:tc>
    </w:tr>
  </w:tbl>
  <w:p w:rsidR="00FD2DF0" w:rsidRPr="00311D59" w:rsidRDefault="00FD2DF0"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Default="006659EA">
    <w:pPr>
      <w:pStyle w:val="llb"/>
      <w:pBdr>
        <w:top w:val="single" w:sz="4" w:space="1" w:color="auto"/>
      </w:pBdr>
      <w:jc w:val="center"/>
    </w:pPr>
    <w:r>
      <w:rPr>
        <w:rStyle w:val="Oldalszm"/>
      </w:rPr>
      <w:fldChar w:fldCharType="begin"/>
    </w:r>
    <w:r w:rsidR="00FD2DF0">
      <w:rPr>
        <w:rStyle w:val="Oldalszm"/>
      </w:rPr>
      <w:instrText xml:space="preserve"> PAGE </w:instrText>
    </w:r>
    <w:r>
      <w:rPr>
        <w:rStyle w:val="Oldalszm"/>
      </w:rPr>
      <w:fldChar w:fldCharType="separate"/>
    </w:r>
    <w:r w:rsidR="006E2F15">
      <w:rPr>
        <w:rStyle w:val="Oldalszm"/>
        <w:noProof/>
      </w:rPr>
      <w:t>2</w:t>
    </w:r>
    <w:r>
      <w:rPr>
        <w:rStyle w:val="Oldalszm"/>
      </w:rPr>
      <w:fldChar w:fldCharType="end"/>
    </w:r>
    <w:r w:rsidR="00FD2DF0">
      <w:rPr>
        <w:rStyle w:val="Oldalszm"/>
      </w:rPr>
      <w:t>/</w:t>
    </w:r>
    <w:r>
      <w:rPr>
        <w:rStyle w:val="Oldalszm"/>
      </w:rPr>
      <w:fldChar w:fldCharType="begin"/>
    </w:r>
    <w:r w:rsidR="00FD2DF0">
      <w:rPr>
        <w:rStyle w:val="Oldalszm"/>
      </w:rPr>
      <w:instrText xml:space="preserve"> NUMPAGES </w:instrText>
    </w:r>
    <w:r>
      <w:rPr>
        <w:rStyle w:val="Oldalszm"/>
      </w:rPr>
      <w:fldChar w:fldCharType="separate"/>
    </w:r>
    <w:r w:rsidR="006E2F15">
      <w:rPr>
        <w:rStyle w:val="Oldalszm"/>
        <w:noProof/>
      </w:rPr>
      <w:t>76</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Pr="00874704" w:rsidRDefault="00FD2DF0" w:rsidP="00FB0231">
    <w:pPr>
      <w:pStyle w:val="llb"/>
      <w:tabs>
        <w:tab w:val="clear" w:pos="4536"/>
      </w:tabs>
    </w:pPr>
    <w:proofErr w:type="gramStart"/>
    <w:r>
      <w:t>dátum</w:t>
    </w:r>
    <w:proofErr w:type="gramEnd"/>
    <w:r>
      <w:t>:2015.04.13</w:t>
    </w:r>
    <w:r w:rsidRPr="00874704">
      <w:tab/>
    </w:r>
    <w:r w:rsidR="006659EA" w:rsidRPr="00874704">
      <w:rPr>
        <w:rStyle w:val="Oldalszm"/>
      </w:rPr>
      <w:fldChar w:fldCharType="begin"/>
    </w:r>
    <w:r w:rsidRPr="00874704">
      <w:rPr>
        <w:rStyle w:val="Oldalszm"/>
      </w:rPr>
      <w:instrText xml:space="preserve"> PAGE </w:instrText>
    </w:r>
    <w:r w:rsidR="006659EA" w:rsidRPr="00874704">
      <w:rPr>
        <w:rStyle w:val="Oldalszm"/>
      </w:rPr>
      <w:fldChar w:fldCharType="separate"/>
    </w:r>
    <w:r w:rsidR="006E2F15">
      <w:rPr>
        <w:rStyle w:val="Oldalszm"/>
        <w:noProof/>
      </w:rPr>
      <w:t>50</w:t>
    </w:r>
    <w:r w:rsidR="006659EA"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2DF0" w:rsidRDefault="00FD2DF0">
      <w:r>
        <w:separator/>
      </w:r>
    </w:p>
  </w:footnote>
  <w:footnote w:type="continuationSeparator" w:id="0">
    <w:p w:rsidR="00FD2DF0" w:rsidRDefault="00FD2D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Pr="0015391A" w:rsidRDefault="00FD2DF0"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Default="00FD2DF0">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1315"/>
          <wp:effectExtent l="19050" t="0" r="9525" b="0"/>
          <wp:docPr id="209"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
                  <a:srcRect/>
                  <a:stretch>
                    <a:fillRect/>
                  </a:stretch>
                </pic:blipFill>
                <pic:spPr bwMode="auto">
                  <a:xfrm>
                    <a:off x="0" y="0"/>
                    <a:ext cx="276225" cy="36131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FD2DF0" w:rsidRDefault="00FD2DF0"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Default="00FD2DF0"/>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Pr="0088279D" w:rsidRDefault="00FD2DF0"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6">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8">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9">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0">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1">
    <w:nsid w:val="4D3E0F5D"/>
    <w:multiLevelType w:val="hybridMultilevel"/>
    <w:tmpl w:val="2806F57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5">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858"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7">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6"/>
  </w:num>
  <w:num w:numId="4">
    <w:abstractNumId w:val="12"/>
  </w:num>
  <w:num w:numId="5">
    <w:abstractNumId w:val="9"/>
  </w:num>
  <w:num w:numId="6">
    <w:abstractNumId w:val="0"/>
  </w:num>
  <w:num w:numId="7">
    <w:abstractNumId w:val="20"/>
  </w:num>
  <w:num w:numId="8">
    <w:abstractNumId w:val="7"/>
  </w:num>
  <w:num w:numId="9">
    <w:abstractNumId w:val="15"/>
  </w:num>
  <w:num w:numId="10">
    <w:abstractNumId w:val="14"/>
  </w:num>
  <w:num w:numId="11">
    <w:abstractNumId w:val="8"/>
  </w:num>
  <w:num w:numId="12">
    <w:abstractNumId w:val="22"/>
  </w:num>
  <w:num w:numId="13">
    <w:abstractNumId w:val="19"/>
  </w:num>
  <w:num w:numId="14">
    <w:abstractNumId w:val="17"/>
  </w:num>
  <w:num w:numId="15">
    <w:abstractNumId w:val="5"/>
  </w:num>
  <w:num w:numId="16">
    <w:abstractNumId w:val="6"/>
  </w:num>
  <w:num w:numId="17">
    <w:abstractNumId w:val="13"/>
  </w:num>
  <w:num w:numId="18">
    <w:abstractNumId w:val="1"/>
  </w:num>
  <w:num w:numId="19">
    <w:abstractNumId w:val="4"/>
  </w:num>
  <w:num w:numId="20">
    <w:abstractNumId w:val="21"/>
  </w:num>
  <w:num w:numId="21">
    <w:abstractNumId w:val="2"/>
  </w:num>
  <w:num w:numId="22">
    <w:abstractNumId w:val="11"/>
  </w:num>
  <w:num w:numId="23">
    <w:abstractNumId w:val="18"/>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óth Gábor">
    <w15:presenceInfo w15:providerId="None" w15:userId="Tóth Gáb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B00"/>
    <w:rsid w:val="00044E13"/>
    <w:rsid w:val="00046E00"/>
    <w:rsid w:val="0004740C"/>
    <w:rsid w:val="00047F98"/>
    <w:rsid w:val="00050145"/>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FE6"/>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637E"/>
    <w:rsid w:val="00476BFC"/>
    <w:rsid w:val="00481CB1"/>
    <w:rsid w:val="004822ED"/>
    <w:rsid w:val="004823D3"/>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67E4"/>
    <w:rsid w:val="00637968"/>
    <w:rsid w:val="00640922"/>
    <w:rsid w:val="00640ED0"/>
    <w:rsid w:val="006418E3"/>
    <w:rsid w:val="0064198C"/>
    <w:rsid w:val="006429DE"/>
    <w:rsid w:val="00643009"/>
    <w:rsid w:val="00643C7E"/>
    <w:rsid w:val="00644002"/>
    <w:rsid w:val="00645CAC"/>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127B"/>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07E2"/>
    <w:rsid w:val="008017DB"/>
    <w:rsid w:val="00802F54"/>
    <w:rsid w:val="00803693"/>
    <w:rsid w:val="008049E3"/>
    <w:rsid w:val="00804CEF"/>
    <w:rsid w:val="00804FFD"/>
    <w:rsid w:val="00806D27"/>
    <w:rsid w:val="00810797"/>
    <w:rsid w:val="008109B6"/>
    <w:rsid w:val="00810FF6"/>
    <w:rsid w:val="00811331"/>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34B"/>
    <w:rsid w:val="008934FC"/>
    <w:rsid w:val="00893D25"/>
    <w:rsid w:val="00893FEF"/>
    <w:rsid w:val="008941E2"/>
    <w:rsid w:val="00896497"/>
    <w:rsid w:val="00896B22"/>
    <w:rsid w:val="00897A9F"/>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24AA"/>
    <w:rsid w:val="00AD35A9"/>
    <w:rsid w:val="00AD447A"/>
    <w:rsid w:val="00AD49A7"/>
    <w:rsid w:val="00AD508E"/>
    <w:rsid w:val="00AD64AC"/>
    <w:rsid w:val="00AD6DFD"/>
    <w:rsid w:val="00AD714A"/>
    <w:rsid w:val="00AD759F"/>
    <w:rsid w:val="00AD7F55"/>
    <w:rsid w:val="00AE15BB"/>
    <w:rsid w:val="00AE18FD"/>
    <w:rsid w:val="00AE3540"/>
    <w:rsid w:val="00AE4142"/>
    <w:rsid w:val="00AE4169"/>
    <w:rsid w:val="00AE63D5"/>
    <w:rsid w:val="00AE7E44"/>
    <w:rsid w:val="00AF0FC8"/>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885"/>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30D9"/>
    <w:rsid w:val="00BE43A4"/>
    <w:rsid w:val="00BE4454"/>
    <w:rsid w:val="00BE559D"/>
    <w:rsid w:val="00BE6C54"/>
    <w:rsid w:val="00BE7729"/>
    <w:rsid w:val="00BE77FB"/>
    <w:rsid w:val="00BF0220"/>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342"/>
    <w:rsid w:val="00C27262"/>
    <w:rsid w:val="00C27FD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5507"/>
    <w:rsid w:val="00C661E3"/>
    <w:rsid w:val="00C66ECD"/>
    <w:rsid w:val="00C67D4F"/>
    <w:rsid w:val="00C70130"/>
    <w:rsid w:val="00C70BE9"/>
    <w:rsid w:val="00C71781"/>
    <w:rsid w:val="00C72563"/>
    <w:rsid w:val="00C72BBC"/>
    <w:rsid w:val="00C7780D"/>
    <w:rsid w:val="00C77FF7"/>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2DCF"/>
    <w:rsid w:val="00E73623"/>
    <w:rsid w:val="00E73774"/>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075A"/>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3245"/>
    <w:rsid w:val="00EE4FEC"/>
    <w:rsid w:val="00EE6508"/>
    <w:rsid w:val="00EE6DA2"/>
    <w:rsid w:val="00EE76C9"/>
    <w:rsid w:val="00EE7A84"/>
    <w:rsid w:val="00EE7B25"/>
    <w:rsid w:val="00EF13D5"/>
    <w:rsid w:val="00EF2B22"/>
    <w:rsid w:val="00EF349D"/>
    <w:rsid w:val="00EF58EA"/>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7DF8"/>
    <w:rsid w:val="00F501B1"/>
    <w:rsid w:val="00F512CF"/>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rules v:ext="edit">
        <o:r id="V:Rule32" type="connector" idref="#Szögletes összekötő 24"/>
        <o:r id="V:Rule33" type="connector" idref="#AutoShape 38"/>
        <o:r id="V:Rule34" type="connector" idref="#AutoShape 69"/>
        <o:r id="V:Rule35" type="connector" idref="#_x0000_s1123"/>
        <o:r id="V:Rule36" type="connector" idref="#_x0000_s1107"/>
        <o:r id="V:Rule37" type="connector" idref="#AutoShape 71"/>
        <o:r id="V:Rule38" type="connector" idref="#_x0000_s1101"/>
        <o:r id="V:Rule39" type="connector" idref="#AutoShape 72"/>
        <o:r id="V:Rule40" type="connector" idref="#AutoShape 70"/>
        <o:r id="V:Rule41" type="connector" idref="#AutoShape 64"/>
        <o:r id="V:Rule42" type="connector" idref="#AutoShape 16"/>
        <o:r id="V:Rule43" type="connector" idref="#AutoShape 6"/>
        <o:r id="V:Rule44" type="connector" idref="#AutoShape 77"/>
        <o:r id="V:Rule45" type="connector" idref="#AutoShape 20"/>
        <o:r id="V:Rule46" type="connector" idref="#AutoShape 73"/>
        <o:r id="V:Rule47" type="connector" idref="#AutoShape 56"/>
        <o:r id="V:Rule48" type="connector" idref="#AutoShape 28"/>
        <o:r id="V:Rule49" type="connector" idref="#AutoShape 79"/>
        <o:r id="V:Rule50" type="connector" idref="#AutoShape 67"/>
        <o:r id="V:Rule51" type="connector" idref="#AutoShape 78"/>
        <o:r id="V:Rule52" type="connector" idref="#AutoShape 81"/>
        <o:r id="V:Rule53" type="connector" idref="#AutoShape 76"/>
        <o:r id="V:Rule54" type="connector" idref="#AutoShape 52"/>
        <o:r id="V:Rule55" type="connector" idref="#Szögletes összekötő 180"/>
        <o:r id="V:Rule56" type="connector" idref="#AutoShape 75"/>
        <o:r id="V:Rule57" type="connector" idref="#AutoShape 68"/>
        <o:r id="V:Rule58" type="connector" idref="#_x0000_s1137"/>
        <o:r id="V:Rule59" type="connector" idref="#AutoShape 80"/>
        <o:r id="V:Rule60" type="connector" idref="#AutoShape 42"/>
        <o:r id="V:Rule61" type="connector" idref="#_x0000_s1078"/>
        <o:r id="V:Rule62" type="connector" idref="#AutoShape 7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caption" w:locked="1" w:uiPriority="0" w:qFormat="1"/>
    <w:lsdException w:name="annotation reference" w:locked="1" w:uiPriority="0"/>
    <w:lsdException w:name="page number" w:locked="1" w:uiPriority="0"/>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Body Text" w:locked="1" w:uiPriority="0"/>
    <w:lsdException w:name="Body Text Inde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Body Text 2" w:locked="1" w:uiPriority="0"/>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semiHidden="0" w:uiPriority="22" w:unhideWhenUsed="0" w:qFormat="1"/>
    <w:lsdException w:name="Emphasis" w:locked="1" w:semiHidden="0" w:uiPriority="0" w:unhideWhenUsed="0" w:qFormat="1"/>
    <w:lsdException w:name="Document Map" w:locked="1" w:uiPriority="0"/>
    <w:lsdException w:name="Normal (Web)" w:locked="1"/>
    <w:lsdException w:name="annotation subject" w:locked="1" w:uiPriority="0"/>
    <w:lsdException w:name="No List" w:locked="1" w:uiPriority="0"/>
    <w:lsdException w:name="Balloon Tex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22"/>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rFonts w:ascii="Verdana" w:hAnsi="Verdana" w:cs="Times New Roman"/>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sz w:val="20"/>
      <w:u w:val="single"/>
    </w:rPr>
  </w:style>
  <w:style w:type="character" w:customStyle="1" w:styleId="WW-Internetlink">
    <w:name w:val="WW-Internet link"/>
    <w:basedOn w:val="WW-Bekezdsalap-bettpusa1"/>
    <w:uiPriority w:val="99"/>
    <w:rsid w:val="001A7D5F"/>
    <w:rPr>
      <w:rFonts w:cs="Times New Roman"/>
      <w:color w:val="0000FF"/>
      <w:sz w:val="20"/>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u-HU" w:eastAsia="hu-H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Heading1Char">
    <w:name w:val="Bullets"/>
    <w:pPr>
      <w:numPr>
        <w:numId w:val="8"/>
      </w:numPr>
    </w:pPr>
  </w:style>
</w:styles>
</file>

<file path=word/webSettings.xml><?xml version="1.0" encoding="utf-8"?>
<w:webSettings xmlns:r="http://schemas.openxmlformats.org/officeDocument/2006/relationships" xmlns:w="http://schemas.openxmlformats.org/wordprocessingml/2006/main">
  <w:divs>
    <w:div w:id="422384161">
      <w:bodyDiv w:val="1"/>
      <w:marLeft w:val="0"/>
      <w:marRight w:val="0"/>
      <w:marTop w:val="0"/>
      <w:marBottom w:val="0"/>
      <w:divBdr>
        <w:top w:val="none" w:sz="0" w:space="0" w:color="auto"/>
        <w:left w:val="none" w:sz="0" w:space="0" w:color="auto"/>
        <w:bottom w:val="none" w:sz="0" w:space="0" w:color="auto"/>
        <w:right w:val="none" w:sz="0" w:space="0" w:color="auto"/>
      </w:divBdr>
    </w:div>
    <w:div w:id="631710129">
      <w:marLeft w:val="0"/>
      <w:marRight w:val="0"/>
      <w:marTop w:val="0"/>
      <w:marBottom w:val="0"/>
      <w:divBdr>
        <w:top w:val="none" w:sz="0" w:space="0" w:color="auto"/>
        <w:left w:val="none" w:sz="0" w:space="0" w:color="auto"/>
        <w:bottom w:val="none" w:sz="0" w:space="0" w:color="auto"/>
        <w:right w:val="none" w:sz="0" w:space="0" w:color="auto"/>
      </w:divBdr>
      <w:divsChild>
        <w:div w:id="631710157">
          <w:marLeft w:val="0"/>
          <w:marRight w:val="0"/>
          <w:marTop w:val="0"/>
          <w:marBottom w:val="0"/>
          <w:divBdr>
            <w:top w:val="none" w:sz="0" w:space="0" w:color="auto"/>
            <w:left w:val="none" w:sz="0" w:space="0" w:color="auto"/>
            <w:bottom w:val="none" w:sz="0" w:space="0" w:color="auto"/>
            <w:right w:val="none" w:sz="0" w:space="0" w:color="auto"/>
          </w:divBdr>
          <w:divsChild>
            <w:div w:id="631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0">
      <w:marLeft w:val="0"/>
      <w:marRight w:val="0"/>
      <w:marTop w:val="0"/>
      <w:marBottom w:val="0"/>
      <w:divBdr>
        <w:top w:val="none" w:sz="0" w:space="0" w:color="auto"/>
        <w:left w:val="none" w:sz="0" w:space="0" w:color="auto"/>
        <w:bottom w:val="none" w:sz="0" w:space="0" w:color="auto"/>
        <w:right w:val="none" w:sz="0" w:space="0" w:color="auto"/>
      </w:divBdr>
      <w:divsChild>
        <w:div w:id="631710165">
          <w:marLeft w:val="0"/>
          <w:marRight w:val="0"/>
          <w:marTop w:val="0"/>
          <w:marBottom w:val="0"/>
          <w:divBdr>
            <w:top w:val="none" w:sz="0" w:space="0" w:color="auto"/>
            <w:left w:val="none" w:sz="0" w:space="0" w:color="auto"/>
            <w:bottom w:val="none" w:sz="0" w:space="0" w:color="auto"/>
            <w:right w:val="none" w:sz="0" w:space="0" w:color="auto"/>
          </w:divBdr>
          <w:divsChild>
            <w:div w:id="6317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1">
      <w:marLeft w:val="0"/>
      <w:marRight w:val="0"/>
      <w:marTop w:val="0"/>
      <w:marBottom w:val="0"/>
      <w:divBdr>
        <w:top w:val="none" w:sz="0" w:space="0" w:color="auto"/>
        <w:left w:val="none" w:sz="0" w:space="0" w:color="auto"/>
        <w:bottom w:val="none" w:sz="0" w:space="0" w:color="auto"/>
        <w:right w:val="none" w:sz="0" w:space="0" w:color="auto"/>
      </w:divBdr>
    </w:div>
    <w:div w:id="631710132">
      <w:marLeft w:val="0"/>
      <w:marRight w:val="0"/>
      <w:marTop w:val="0"/>
      <w:marBottom w:val="0"/>
      <w:divBdr>
        <w:top w:val="none" w:sz="0" w:space="0" w:color="auto"/>
        <w:left w:val="none" w:sz="0" w:space="0" w:color="auto"/>
        <w:bottom w:val="none" w:sz="0" w:space="0" w:color="auto"/>
        <w:right w:val="none" w:sz="0" w:space="0" w:color="auto"/>
      </w:divBdr>
    </w:div>
    <w:div w:id="631710133">
      <w:marLeft w:val="0"/>
      <w:marRight w:val="0"/>
      <w:marTop w:val="0"/>
      <w:marBottom w:val="0"/>
      <w:divBdr>
        <w:top w:val="none" w:sz="0" w:space="0" w:color="auto"/>
        <w:left w:val="none" w:sz="0" w:space="0" w:color="auto"/>
        <w:bottom w:val="none" w:sz="0" w:space="0" w:color="auto"/>
        <w:right w:val="none" w:sz="0" w:space="0" w:color="auto"/>
      </w:divBdr>
    </w:div>
    <w:div w:id="631710134">
      <w:marLeft w:val="0"/>
      <w:marRight w:val="0"/>
      <w:marTop w:val="0"/>
      <w:marBottom w:val="0"/>
      <w:divBdr>
        <w:top w:val="none" w:sz="0" w:space="0" w:color="auto"/>
        <w:left w:val="none" w:sz="0" w:space="0" w:color="auto"/>
        <w:bottom w:val="none" w:sz="0" w:space="0" w:color="auto"/>
        <w:right w:val="none" w:sz="0" w:space="0" w:color="auto"/>
      </w:divBdr>
    </w:div>
    <w:div w:id="631710135">
      <w:marLeft w:val="0"/>
      <w:marRight w:val="0"/>
      <w:marTop w:val="0"/>
      <w:marBottom w:val="0"/>
      <w:divBdr>
        <w:top w:val="none" w:sz="0" w:space="0" w:color="auto"/>
        <w:left w:val="none" w:sz="0" w:space="0" w:color="auto"/>
        <w:bottom w:val="none" w:sz="0" w:space="0" w:color="auto"/>
        <w:right w:val="none" w:sz="0" w:space="0" w:color="auto"/>
      </w:divBdr>
    </w:div>
    <w:div w:id="631710137">
      <w:marLeft w:val="0"/>
      <w:marRight w:val="0"/>
      <w:marTop w:val="0"/>
      <w:marBottom w:val="0"/>
      <w:divBdr>
        <w:top w:val="none" w:sz="0" w:space="0" w:color="auto"/>
        <w:left w:val="none" w:sz="0" w:space="0" w:color="auto"/>
        <w:bottom w:val="none" w:sz="0" w:space="0" w:color="auto"/>
        <w:right w:val="none" w:sz="0" w:space="0" w:color="auto"/>
      </w:divBdr>
      <w:divsChild>
        <w:div w:id="631710167">
          <w:marLeft w:val="0"/>
          <w:marRight w:val="0"/>
          <w:marTop w:val="0"/>
          <w:marBottom w:val="0"/>
          <w:divBdr>
            <w:top w:val="none" w:sz="0" w:space="0" w:color="auto"/>
            <w:left w:val="none" w:sz="0" w:space="0" w:color="auto"/>
            <w:bottom w:val="none" w:sz="0" w:space="0" w:color="auto"/>
            <w:right w:val="none" w:sz="0" w:space="0" w:color="auto"/>
          </w:divBdr>
          <w:divsChild>
            <w:div w:id="63171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9">
      <w:marLeft w:val="0"/>
      <w:marRight w:val="0"/>
      <w:marTop w:val="0"/>
      <w:marBottom w:val="0"/>
      <w:divBdr>
        <w:top w:val="none" w:sz="0" w:space="0" w:color="auto"/>
        <w:left w:val="none" w:sz="0" w:space="0" w:color="auto"/>
        <w:bottom w:val="none" w:sz="0" w:space="0" w:color="auto"/>
        <w:right w:val="none" w:sz="0" w:space="0" w:color="auto"/>
      </w:divBdr>
    </w:div>
    <w:div w:id="631710140">
      <w:marLeft w:val="0"/>
      <w:marRight w:val="0"/>
      <w:marTop w:val="0"/>
      <w:marBottom w:val="0"/>
      <w:divBdr>
        <w:top w:val="none" w:sz="0" w:space="0" w:color="auto"/>
        <w:left w:val="none" w:sz="0" w:space="0" w:color="auto"/>
        <w:bottom w:val="none" w:sz="0" w:space="0" w:color="auto"/>
        <w:right w:val="none" w:sz="0" w:space="0" w:color="auto"/>
      </w:divBdr>
      <w:divsChild>
        <w:div w:id="631710155">
          <w:marLeft w:val="0"/>
          <w:marRight w:val="0"/>
          <w:marTop w:val="0"/>
          <w:marBottom w:val="0"/>
          <w:divBdr>
            <w:top w:val="none" w:sz="0" w:space="0" w:color="auto"/>
            <w:left w:val="none" w:sz="0" w:space="0" w:color="auto"/>
            <w:bottom w:val="none" w:sz="0" w:space="0" w:color="auto"/>
            <w:right w:val="none" w:sz="0" w:space="0" w:color="auto"/>
          </w:divBdr>
          <w:divsChild>
            <w:div w:id="63171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42">
      <w:marLeft w:val="0"/>
      <w:marRight w:val="0"/>
      <w:marTop w:val="0"/>
      <w:marBottom w:val="0"/>
      <w:divBdr>
        <w:top w:val="none" w:sz="0" w:space="0" w:color="auto"/>
        <w:left w:val="none" w:sz="0" w:space="0" w:color="auto"/>
        <w:bottom w:val="none" w:sz="0" w:space="0" w:color="auto"/>
        <w:right w:val="none" w:sz="0" w:space="0" w:color="auto"/>
      </w:divBdr>
    </w:div>
    <w:div w:id="631710143">
      <w:marLeft w:val="0"/>
      <w:marRight w:val="0"/>
      <w:marTop w:val="0"/>
      <w:marBottom w:val="0"/>
      <w:divBdr>
        <w:top w:val="none" w:sz="0" w:space="0" w:color="auto"/>
        <w:left w:val="none" w:sz="0" w:space="0" w:color="auto"/>
        <w:bottom w:val="none" w:sz="0" w:space="0" w:color="auto"/>
        <w:right w:val="none" w:sz="0" w:space="0" w:color="auto"/>
      </w:divBdr>
    </w:div>
    <w:div w:id="631710144">
      <w:marLeft w:val="0"/>
      <w:marRight w:val="0"/>
      <w:marTop w:val="0"/>
      <w:marBottom w:val="0"/>
      <w:divBdr>
        <w:top w:val="none" w:sz="0" w:space="0" w:color="auto"/>
        <w:left w:val="none" w:sz="0" w:space="0" w:color="auto"/>
        <w:bottom w:val="none" w:sz="0" w:space="0" w:color="auto"/>
        <w:right w:val="none" w:sz="0" w:space="0" w:color="auto"/>
      </w:divBdr>
    </w:div>
    <w:div w:id="631710148">
      <w:marLeft w:val="0"/>
      <w:marRight w:val="0"/>
      <w:marTop w:val="0"/>
      <w:marBottom w:val="0"/>
      <w:divBdr>
        <w:top w:val="none" w:sz="0" w:space="0" w:color="auto"/>
        <w:left w:val="none" w:sz="0" w:space="0" w:color="auto"/>
        <w:bottom w:val="none" w:sz="0" w:space="0" w:color="auto"/>
        <w:right w:val="none" w:sz="0" w:space="0" w:color="auto"/>
      </w:divBdr>
    </w:div>
    <w:div w:id="631710149">
      <w:marLeft w:val="0"/>
      <w:marRight w:val="0"/>
      <w:marTop w:val="0"/>
      <w:marBottom w:val="0"/>
      <w:divBdr>
        <w:top w:val="none" w:sz="0" w:space="0" w:color="auto"/>
        <w:left w:val="none" w:sz="0" w:space="0" w:color="auto"/>
        <w:bottom w:val="none" w:sz="0" w:space="0" w:color="auto"/>
        <w:right w:val="none" w:sz="0" w:space="0" w:color="auto"/>
      </w:divBdr>
    </w:div>
    <w:div w:id="631710150">
      <w:marLeft w:val="0"/>
      <w:marRight w:val="0"/>
      <w:marTop w:val="0"/>
      <w:marBottom w:val="0"/>
      <w:divBdr>
        <w:top w:val="none" w:sz="0" w:space="0" w:color="auto"/>
        <w:left w:val="none" w:sz="0" w:space="0" w:color="auto"/>
        <w:bottom w:val="none" w:sz="0" w:space="0" w:color="auto"/>
        <w:right w:val="none" w:sz="0" w:space="0" w:color="auto"/>
      </w:divBdr>
    </w:div>
    <w:div w:id="631710151">
      <w:marLeft w:val="0"/>
      <w:marRight w:val="0"/>
      <w:marTop w:val="0"/>
      <w:marBottom w:val="0"/>
      <w:divBdr>
        <w:top w:val="none" w:sz="0" w:space="0" w:color="auto"/>
        <w:left w:val="none" w:sz="0" w:space="0" w:color="auto"/>
        <w:bottom w:val="none" w:sz="0" w:space="0" w:color="auto"/>
        <w:right w:val="none" w:sz="0" w:space="0" w:color="auto"/>
      </w:divBdr>
    </w:div>
    <w:div w:id="631710153">
      <w:marLeft w:val="0"/>
      <w:marRight w:val="0"/>
      <w:marTop w:val="0"/>
      <w:marBottom w:val="0"/>
      <w:divBdr>
        <w:top w:val="none" w:sz="0" w:space="0" w:color="auto"/>
        <w:left w:val="none" w:sz="0" w:space="0" w:color="auto"/>
        <w:bottom w:val="none" w:sz="0" w:space="0" w:color="auto"/>
        <w:right w:val="none" w:sz="0" w:space="0" w:color="auto"/>
      </w:divBdr>
    </w:div>
    <w:div w:id="631710156">
      <w:marLeft w:val="0"/>
      <w:marRight w:val="0"/>
      <w:marTop w:val="0"/>
      <w:marBottom w:val="0"/>
      <w:divBdr>
        <w:top w:val="none" w:sz="0" w:space="0" w:color="auto"/>
        <w:left w:val="none" w:sz="0" w:space="0" w:color="auto"/>
        <w:bottom w:val="none" w:sz="0" w:space="0" w:color="auto"/>
        <w:right w:val="none" w:sz="0" w:space="0" w:color="auto"/>
      </w:divBdr>
    </w:div>
    <w:div w:id="631710158">
      <w:marLeft w:val="0"/>
      <w:marRight w:val="0"/>
      <w:marTop w:val="0"/>
      <w:marBottom w:val="0"/>
      <w:divBdr>
        <w:top w:val="none" w:sz="0" w:space="0" w:color="auto"/>
        <w:left w:val="none" w:sz="0" w:space="0" w:color="auto"/>
        <w:bottom w:val="none" w:sz="0" w:space="0" w:color="auto"/>
        <w:right w:val="none" w:sz="0" w:space="0" w:color="auto"/>
      </w:divBdr>
    </w:div>
    <w:div w:id="631710159">
      <w:marLeft w:val="0"/>
      <w:marRight w:val="0"/>
      <w:marTop w:val="0"/>
      <w:marBottom w:val="0"/>
      <w:divBdr>
        <w:top w:val="none" w:sz="0" w:space="0" w:color="auto"/>
        <w:left w:val="none" w:sz="0" w:space="0" w:color="auto"/>
        <w:bottom w:val="none" w:sz="0" w:space="0" w:color="auto"/>
        <w:right w:val="none" w:sz="0" w:space="0" w:color="auto"/>
      </w:divBdr>
    </w:div>
    <w:div w:id="631710160">
      <w:marLeft w:val="0"/>
      <w:marRight w:val="0"/>
      <w:marTop w:val="0"/>
      <w:marBottom w:val="0"/>
      <w:divBdr>
        <w:top w:val="none" w:sz="0" w:space="0" w:color="auto"/>
        <w:left w:val="none" w:sz="0" w:space="0" w:color="auto"/>
        <w:bottom w:val="none" w:sz="0" w:space="0" w:color="auto"/>
        <w:right w:val="none" w:sz="0" w:space="0" w:color="auto"/>
      </w:divBdr>
    </w:div>
    <w:div w:id="631710161">
      <w:marLeft w:val="0"/>
      <w:marRight w:val="0"/>
      <w:marTop w:val="0"/>
      <w:marBottom w:val="0"/>
      <w:divBdr>
        <w:top w:val="none" w:sz="0" w:space="0" w:color="auto"/>
        <w:left w:val="none" w:sz="0" w:space="0" w:color="auto"/>
        <w:bottom w:val="none" w:sz="0" w:space="0" w:color="auto"/>
        <w:right w:val="none" w:sz="0" w:space="0" w:color="auto"/>
      </w:divBdr>
    </w:div>
    <w:div w:id="631710162">
      <w:marLeft w:val="0"/>
      <w:marRight w:val="0"/>
      <w:marTop w:val="0"/>
      <w:marBottom w:val="0"/>
      <w:divBdr>
        <w:top w:val="none" w:sz="0" w:space="0" w:color="auto"/>
        <w:left w:val="none" w:sz="0" w:space="0" w:color="auto"/>
        <w:bottom w:val="none" w:sz="0" w:space="0" w:color="auto"/>
        <w:right w:val="none" w:sz="0" w:space="0" w:color="auto"/>
      </w:divBdr>
    </w:div>
    <w:div w:id="631710163">
      <w:marLeft w:val="0"/>
      <w:marRight w:val="0"/>
      <w:marTop w:val="0"/>
      <w:marBottom w:val="0"/>
      <w:divBdr>
        <w:top w:val="none" w:sz="0" w:space="0" w:color="auto"/>
        <w:left w:val="none" w:sz="0" w:space="0" w:color="auto"/>
        <w:bottom w:val="none" w:sz="0" w:space="0" w:color="auto"/>
        <w:right w:val="none" w:sz="0" w:space="0" w:color="auto"/>
      </w:divBdr>
    </w:div>
    <w:div w:id="631710164">
      <w:marLeft w:val="0"/>
      <w:marRight w:val="0"/>
      <w:marTop w:val="0"/>
      <w:marBottom w:val="0"/>
      <w:divBdr>
        <w:top w:val="none" w:sz="0" w:space="0" w:color="auto"/>
        <w:left w:val="none" w:sz="0" w:space="0" w:color="auto"/>
        <w:bottom w:val="none" w:sz="0" w:space="0" w:color="auto"/>
        <w:right w:val="none" w:sz="0" w:space="0" w:color="auto"/>
      </w:divBdr>
    </w:div>
    <w:div w:id="631710166">
      <w:marLeft w:val="0"/>
      <w:marRight w:val="0"/>
      <w:marTop w:val="0"/>
      <w:marBottom w:val="0"/>
      <w:divBdr>
        <w:top w:val="none" w:sz="0" w:space="0" w:color="auto"/>
        <w:left w:val="none" w:sz="0" w:space="0" w:color="auto"/>
        <w:bottom w:val="none" w:sz="0" w:space="0" w:color="auto"/>
        <w:right w:val="none" w:sz="0" w:space="0" w:color="auto"/>
      </w:divBdr>
    </w:div>
    <w:div w:id="631710168">
      <w:marLeft w:val="0"/>
      <w:marRight w:val="0"/>
      <w:marTop w:val="0"/>
      <w:marBottom w:val="0"/>
      <w:divBdr>
        <w:top w:val="none" w:sz="0" w:space="0" w:color="auto"/>
        <w:left w:val="none" w:sz="0" w:space="0" w:color="auto"/>
        <w:bottom w:val="none" w:sz="0" w:space="0" w:color="auto"/>
        <w:right w:val="none" w:sz="0" w:space="0" w:color="auto"/>
      </w:divBdr>
    </w:div>
    <w:div w:id="631710170">
      <w:marLeft w:val="0"/>
      <w:marRight w:val="0"/>
      <w:marTop w:val="0"/>
      <w:marBottom w:val="0"/>
      <w:divBdr>
        <w:top w:val="none" w:sz="0" w:space="0" w:color="auto"/>
        <w:left w:val="none" w:sz="0" w:space="0" w:color="auto"/>
        <w:bottom w:val="none" w:sz="0" w:space="0" w:color="auto"/>
        <w:right w:val="none" w:sz="0" w:space="0" w:color="auto"/>
      </w:divBdr>
      <w:divsChild>
        <w:div w:id="631710147">
          <w:marLeft w:val="0"/>
          <w:marRight w:val="0"/>
          <w:marTop w:val="0"/>
          <w:marBottom w:val="100"/>
          <w:divBdr>
            <w:top w:val="none" w:sz="0" w:space="0" w:color="auto"/>
            <w:left w:val="none" w:sz="0" w:space="0" w:color="auto"/>
            <w:bottom w:val="none" w:sz="0" w:space="0" w:color="auto"/>
            <w:right w:val="none" w:sz="0" w:space="0" w:color="auto"/>
          </w:divBdr>
          <w:divsChild>
            <w:div w:id="631710169">
              <w:marLeft w:val="0"/>
              <w:marRight w:val="0"/>
              <w:marTop w:val="0"/>
              <w:marBottom w:val="0"/>
              <w:divBdr>
                <w:top w:val="none" w:sz="0" w:space="0" w:color="auto"/>
                <w:left w:val="none" w:sz="0" w:space="0" w:color="auto"/>
                <w:bottom w:val="none" w:sz="0" w:space="0" w:color="auto"/>
                <w:right w:val="none" w:sz="0" w:space="0" w:color="auto"/>
              </w:divBdr>
              <w:divsChild>
                <w:div w:id="631710138">
                  <w:marLeft w:val="0"/>
                  <w:marRight w:val="0"/>
                  <w:marTop w:val="0"/>
                  <w:marBottom w:val="0"/>
                  <w:divBdr>
                    <w:top w:val="none" w:sz="0" w:space="0" w:color="auto"/>
                    <w:left w:val="none" w:sz="0" w:space="0" w:color="auto"/>
                    <w:bottom w:val="none" w:sz="0" w:space="0" w:color="auto"/>
                    <w:right w:val="none" w:sz="0" w:space="0" w:color="auto"/>
                  </w:divBdr>
                  <w:divsChild>
                    <w:div w:id="631710141">
                      <w:marLeft w:val="0"/>
                      <w:marRight w:val="0"/>
                      <w:marTop w:val="0"/>
                      <w:marBottom w:val="30"/>
                      <w:divBdr>
                        <w:top w:val="single" w:sz="2" w:space="0" w:color="B4B4B4"/>
                        <w:left w:val="single" w:sz="2" w:space="0" w:color="B4B4B4"/>
                        <w:bottom w:val="single" w:sz="2" w:space="0" w:color="B4B4B4"/>
                        <w:right w:val="single" w:sz="2" w:space="0" w:color="B4B4B4"/>
                      </w:divBdr>
                      <w:divsChild>
                        <w:div w:id="63171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710171">
      <w:marLeft w:val="0"/>
      <w:marRight w:val="0"/>
      <w:marTop w:val="0"/>
      <w:marBottom w:val="0"/>
      <w:divBdr>
        <w:top w:val="none" w:sz="0" w:space="0" w:color="auto"/>
        <w:left w:val="none" w:sz="0" w:space="0" w:color="auto"/>
        <w:bottom w:val="none" w:sz="0" w:space="0" w:color="auto"/>
        <w:right w:val="none" w:sz="0" w:space="0" w:color="auto"/>
      </w:divBdr>
    </w:div>
    <w:div w:id="631710172">
      <w:marLeft w:val="0"/>
      <w:marRight w:val="0"/>
      <w:marTop w:val="0"/>
      <w:marBottom w:val="0"/>
      <w:divBdr>
        <w:top w:val="none" w:sz="0" w:space="0" w:color="auto"/>
        <w:left w:val="none" w:sz="0" w:space="0" w:color="auto"/>
        <w:bottom w:val="none" w:sz="0" w:space="0" w:color="auto"/>
        <w:right w:val="none" w:sz="0" w:space="0" w:color="auto"/>
      </w:divBdr>
    </w:div>
    <w:div w:id="631710173">
      <w:marLeft w:val="0"/>
      <w:marRight w:val="0"/>
      <w:marTop w:val="0"/>
      <w:marBottom w:val="0"/>
      <w:divBdr>
        <w:top w:val="none" w:sz="0" w:space="0" w:color="auto"/>
        <w:left w:val="none" w:sz="0" w:space="0" w:color="auto"/>
        <w:bottom w:val="none" w:sz="0" w:space="0" w:color="auto"/>
        <w:right w:val="none" w:sz="0" w:space="0" w:color="auto"/>
      </w:divBdr>
    </w:div>
    <w:div w:id="631710174">
      <w:marLeft w:val="0"/>
      <w:marRight w:val="0"/>
      <w:marTop w:val="0"/>
      <w:marBottom w:val="0"/>
      <w:divBdr>
        <w:top w:val="none" w:sz="0" w:space="0" w:color="auto"/>
        <w:left w:val="none" w:sz="0" w:space="0" w:color="auto"/>
        <w:bottom w:val="none" w:sz="0" w:space="0" w:color="auto"/>
        <w:right w:val="none" w:sz="0" w:space="0" w:color="auto"/>
      </w:divBdr>
    </w:div>
    <w:div w:id="631710175">
      <w:marLeft w:val="0"/>
      <w:marRight w:val="0"/>
      <w:marTop w:val="0"/>
      <w:marBottom w:val="0"/>
      <w:divBdr>
        <w:top w:val="none" w:sz="0" w:space="0" w:color="auto"/>
        <w:left w:val="none" w:sz="0" w:space="0" w:color="auto"/>
        <w:bottom w:val="none" w:sz="0" w:space="0" w:color="auto"/>
        <w:right w:val="none" w:sz="0" w:space="0" w:color="auto"/>
      </w:divBdr>
    </w:div>
    <w:div w:id="948972937">
      <w:bodyDiv w:val="1"/>
      <w:marLeft w:val="0"/>
      <w:marRight w:val="0"/>
      <w:marTop w:val="0"/>
      <w:marBottom w:val="0"/>
      <w:divBdr>
        <w:top w:val="none" w:sz="0" w:space="0" w:color="auto"/>
        <w:left w:val="none" w:sz="0" w:space="0" w:color="auto"/>
        <w:bottom w:val="none" w:sz="0" w:space="0" w:color="auto"/>
        <w:right w:val="none" w:sz="0" w:space="0" w:color="auto"/>
      </w:divBdr>
    </w:div>
    <w:div w:id="1867909519">
      <w:bodyDiv w:val="1"/>
      <w:marLeft w:val="0"/>
      <w:marRight w:val="0"/>
      <w:marTop w:val="0"/>
      <w:marBottom w:val="0"/>
      <w:divBdr>
        <w:top w:val="none" w:sz="0" w:space="0" w:color="auto"/>
        <w:left w:val="none" w:sz="0" w:space="0" w:color="auto"/>
        <w:bottom w:val="none" w:sz="0" w:space="0" w:color="auto"/>
        <w:right w:val="none" w:sz="0" w:space="0" w:color="auto"/>
      </w:divBdr>
    </w:div>
    <w:div w:id="2046908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vsdx"/><Relationship Id="rId18" Type="http://schemas.openxmlformats.org/officeDocument/2006/relationships/header" Target="header2.xml"/><Relationship Id="rId26" Type="http://schemas.openxmlformats.org/officeDocument/2006/relationships/package" Target="embeddings/Microsoft_Office_PowerPoint_dia4.sl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vsdx"/><Relationship Id="rId17" Type="http://schemas.openxmlformats.org/officeDocument/2006/relationships/hyperlink" Target="https://szerver/p03c-ws/ovf2" TargetMode="External"/><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package" Target="embeddings/Microsoft_Visio-rajz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fontTable" Target="fontTable.xml"/><Relationship Id="rId30" Type="http://schemas.microsoft.com/office/2011/relationships/people" Target="peop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dotx</Template>
  <TotalTime>4</TotalTime>
  <Pages>76</Pages>
  <Words>11263</Words>
  <Characters>103162</Characters>
  <Application>Microsoft Office Word</Application>
  <DocSecurity>0</DocSecurity>
  <Lines>859</Lines>
  <Paragraphs>228</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141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MadaraszCs</cp:lastModifiedBy>
  <cp:revision>4</cp:revision>
  <cp:lastPrinted>2014-03-19T08:42:00Z</cp:lastPrinted>
  <dcterms:created xsi:type="dcterms:W3CDTF">2015-12-01T08:48:00Z</dcterms:created>
  <dcterms:modified xsi:type="dcterms:W3CDTF">2015-12-03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